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69D83E" w14:textId="1BDEF352" w:rsidR="005B2954" w:rsidRPr="005F409A" w:rsidRDefault="005F409A" w:rsidP="00AB68C6">
      <w:pPr>
        <w:pStyle w:val="Heading2"/>
        <w:rPr>
          <w:i w:val="0"/>
          <w:lang w:val="sv-SE"/>
        </w:rPr>
      </w:pPr>
      <w:r w:rsidRPr="005F409A">
        <w:rPr>
          <w:i w:val="0"/>
          <w:lang w:val="sv-SE"/>
        </w:rPr>
        <w:t xml:space="preserve">MODUL </w:t>
      </w:r>
    </w:p>
    <w:p w14:paraId="0D30955E" w14:textId="705ADFD0" w:rsidR="005F409A" w:rsidRPr="005F409A" w:rsidRDefault="005F409A" w:rsidP="005F409A">
      <w:pPr>
        <w:rPr>
          <w:b/>
        </w:rPr>
      </w:pPr>
      <w:r w:rsidRPr="005F409A">
        <w:rPr>
          <w:b/>
        </w:rPr>
        <w:t>AUDIT DAN KONTROL TEKNOLOGI INFORMASI</w:t>
      </w:r>
    </w:p>
    <w:p w14:paraId="53293ECB" w14:textId="6949283E" w:rsidR="005F409A" w:rsidRPr="005F409A" w:rsidRDefault="005F409A" w:rsidP="005F409A">
      <w:pPr>
        <w:rPr>
          <w:b/>
        </w:rPr>
      </w:pPr>
      <w:r w:rsidRPr="005F409A">
        <w:rPr>
          <w:b/>
        </w:rPr>
        <w:t>BERBASIS STUDI KASUS PADA ORGANISASI</w:t>
      </w:r>
    </w:p>
    <w:p w14:paraId="6199C9D8" w14:textId="77777777" w:rsidR="005B2954" w:rsidRDefault="005B2954" w:rsidP="00AB68C6">
      <w:pPr>
        <w:pStyle w:val="Heading2"/>
        <w:rPr>
          <w:lang w:val="sv-SE"/>
        </w:rPr>
      </w:pPr>
    </w:p>
    <w:p w14:paraId="152CE30C" w14:textId="4DC60524" w:rsidR="007573A9" w:rsidRDefault="005F409A" w:rsidP="00AB68C6">
      <w:pPr>
        <w:pStyle w:val="Heading2"/>
        <w:rPr>
          <w:lang w:val="sv-SE"/>
        </w:rPr>
      </w:pPr>
      <w:r>
        <w:rPr>
          <w:lang w:val="sv-SE"/>
        </w:rPr>
        <w:t xml:space="preserve">Bab 1. </w:t>
      </w:r>
      <w:r w:rsidR="007573A9">
        <w:rPr>
          <w:lang w:val="sv-SE"/>
        </w:rPr>
        <w:t>Ruang Lingkup</w:t>
      </w:r>
    </w:p>
    <w:p w14:paraId="75EA595D" w14:textId="77777777" w:rsidR="005B2954" w:rsidRDefault="005B2954" w:rsidP="005B2954"/>
    <w:p w14:paraId="3A733FF8" w14:textId="77777777" w:rsidR="005B2954" w:rsidRPr="005B2954" w:rsidRDefault="005B2954" w:rsidP="005B2954"/>
    <w:p w14:paraId="760F0EBC" w14:textId="560BBB2C" w:rsidR="007573A9" w:rsidRDefault="007573A9" w:rsidP="00AB68C6">
      <w:pPr>
        <w:rPr>
          <w:lang w:val="sv-SE"/>
        </w:rPr>
      </w:pPr>
      <w:r>
        <w:rPr>
          <w:lang w:val="sv-SE"/>
        </w:rPr>
        <w:t xml:space="preserve">Dalam hal ruang lingkup kegiatan </w:t>
      </w:r>
      <w:r w:rsidR="005F409A">
        <w:rPr>
          <w:lang w:val="sv-SE"/>
        </w:rPr>
        <w:t xml:space="preserve">Audit </w:t>
      </w:r>
      <w:proofErr w:type="gramStart"/>
      <w:r w:rsidR="005F409A">
        <w:rPr>
          <w:lang w:val="sv-SE"/>
        </w:rPr>
        <w:t>dan</w:t>
      </w:r>
      <w:proofErr w:type="gramEnd"/>
      <w:r w:rsidR="005F409A">
        <w:rPr>
          <w:lang w:val="sv-SE"/>
        </w:rPr>
        <w:t xml:space="preserve"> Kontrol Teknologi Informasi pada Organisasi</w:t>
      </w:r>
      <w:r>
        <w:rPr>
          <w:lang w:val="sv-SE"/>
        </w:rPr>
        <w:t xml:space="preserve">, telah memberikan panduan yang jelas dan dapat dipahami dengan mudah oleh pihak konsultan. Masing-masing poin pada ruang lingkup pekerjaan setidaknya dapat dijadikan dasar bagi pihak konsultan untuk dapat menyusun </w:t>
      </w:r>
      <w:r w:rsidR="005F409A">
        <w:rPr>
          <w:lang w:val="sv-SE"/>
        </w:rPr>
        <w:t xml:space="preserve">Audit </w:t>
      </w:r>
      <w:proofErr w:type="gramStart"/>
      <w:r w:rsidR="005F409A">
        <w:rPr>
          <w:lang w:val="sv-SE"/>
        </w:rPr>
        <w:t>dan</w:t>
      </w:r>
      <w:proofErr w:type="gramEnd"/>
      <w:r w:rsidR="005F409A">
        <w:rPr>
          <w:lang w:val="sv-SE"/>
        </w:rPr>
        <w:t xml:space="preserve"> Kontrol Teknologi Informasi pada Organisasi</w:t>
      </w:r>
      <w:r>
        <w:rPr>
          <w:lang w:val="sv-SE"/>
        </w:rPr>
        <w:t xml:space="preserve">. Konsultan akan membahas satu demi satu berdasarkan Bab III. Ruang Lingkup pekerjaan sebagai pemahaman konsultan. </w:t>
      </w:r>
    </w:p>
    <w:p w14:paraId="3AB53829" w14:textId="77777777" w:rsidR="007573A9" w:rsidRDefault="007573A9" w:rsidP="00AB68C6">
      <w:pPr>
        <w:rPr>
          <w:lang w:val="sv-SE"/>
        </w:rPr>
      </w:pPr>
    </w:p>
    <w:p w14:paraId="55384C18" w14:textId="77777777" w:rsidR="007573A9" w:rsidRPr="00AB68C6" w:rsidRDefault="007573A9" w:rsidP="00AB68C6">
      <w:pPr>
        <w:pStyle w:val="ListParagraph"/>
        <w:numPr>
          <w:ilvl w:val="0"/>
          <w:numId w:val="1"/>
        </w:numPr>
        <w:rPr>
          <w:lang w:val="sv-SE"/>
        </w:rPr>
      </w:pPr>
      <w:r w:rsidRPr="00AB68C6">
        <w:rPr>
          <w:lang w:val="sv-SE"/>
        </w:rPr>
        <w:t xml:space="preserve">Poin pertama pertama Ruang Lingkup </w:t>
      </w:r>
      <w:r w:rsidR="004A0F6D" w:rsidRPr="00AB68C6">
        <w:rPr>
          <w:lang w:val="sv-SE"/>
        </w:rPr>
        <w:t>Pekerjaan konsultasi</w:t>
      </w:r>
      <w:r w:rsidRPr="00AB68C6">
        <w:rPr>
          <w:lang w:val="sv-SE"/>
        </w:rPr>
        <w:t xml:space="preserve"> membahas tentang Inventarisir </w:t>
      </w:r>
      <w:proofErr w:type="gramStart"/>
      <w:r w:rsidRPr="00AB68C6">
        <w:rPr>
          <w:lang w:val="sv-SE"/>
        </w:rPr>
        <w:t>dan</w:t>
      </w:r>
      <w:proofErr w:type="gramEnd"/>
      <w:r w:rsidRPr="00AB68C6">
        <w:rPr>
          <w:lang w:val="sv-SE"/>
        </w:rPr>
        <w:t xml:space="preserve"> Evaluasi Informasi di setiap unit kerja serta mengkaji kebutuhan informasi </w:t>
      </w:r>
      <w:r w:rsidR="004A0F6D" w:rsidRPr="00AB68C6">
        <w:rPr>
          <w:lang w:val="sv-SE"/>
        </w:rPr>
        <w:t>rumah sakit</w:t>
      </w:r>
      <w:r w:rsidRPr="00AB68C6">
        <w:rPr>
          <w:lang w:val="sv-SE"/>
        </w:rPr>
        <w:t xml:space="preserve"> sampai dengan 10 tahun mendatang. Dalam hal menginventarisir </w:t>
      </w:r>
      <w:proofErr w:type="gramStart"/>
      <w:r w:rsidRPr="00AB68C6">
        <w:rPr>
          <w:lang w:val="sv-SE"/>
        </w:rPr>
        <w:t>dan</w:t>
      </w:r>
      <w:proofErr w:type="gramEnd"/>
      <w:r w:rsidRPr="00AB68C6">
        <w:rPr>
          <w:lang w:val="sv-SE"/>
        </w:rPr>
        <w:t xml:space="preserve"> mengevaluasi informasi di setiap unit kerja Departemen Perhubunngan mengacu kepada Tugas Pokok dan Fungsi dari masing-masing unit kerja. Pengkajian terhadap </w:t>
      </w:r>
      <w:proofErr w:type="gramStart"/>
      <w:r w:rsidRPr="00AB68C6">
        <w:rPr>
          <w:lang w:val="sv-SE"/>
        </w:rPr>
        <w:t>tugas</w:t>
      </w:r>
      <w:proofErr w:type="gramEnd"/>
      <w:r w:rsidRPr="00AB68C6">
        <w:rPr>
          <w:lang w:val="sv-SE"/>
        </w:rPr>
        <w:t xml:space="preserve"> pokok dan fungsi memungkinkan konsultan tidak saja dapat menginventasir informasi </w:t>
      </w:r>
      <w:r w:rsidR="004A0F6D" w:rsidRPr="00AB68C6">
        <w:rPr>
          <w:lang w:val="sv-SE"/>
        </w:rPr>
        <w:t>rumah sakit</w:t>
      </w:r>
      <w:r w:rsidRPr="00AB68C6">
        <w:rPr>
          <w:lang w:val="sv-SE"/>
        </w:rPr>
        <w:t xml:space="preserve"> tetapi juga dapat melakukan evaluasi dalam bentuk tingkat optimisasi informasi </w:t>
      </w:r>
      <w:r w:rsidR="004A0F6D" w:rsidRPr="00AB68C6">
        <w:rPr>
          <w:lang w:val="sv-SE"/>
        </w:rPr>
        <w:t>rumah sakit</w:t>
      </w:r>
      <w:r w:rsidRPr="00AB68C6">
        <w:rPr>
          <w:lang w:val="sv-SE"/>
        </w:rPr>
        <w:t xml:space="preserve"> pada setiap unit kerja. Proses evaluasi ini dilakukan atas dasar pertimbangan teknis seperti: </w:t>
      </w:r>
    </w:p>
    <w:p w14:paraId="6BCC0E55" w14:textId="77777777" w:rsidR="007573A9" w:rsidRDefault="007573A9" w:rsidP="00AB68C6">
      <w:pPr>
        <w:rPr>
          <w:lang w:val="sv-SE"/>
        </w:rPr>
      </w:pPr>
    </w:p>
    <w:p w14:paraId="0E4EB603" w14:textId="438F81C3" w:rsidR="007573A9" w:rsidRPr="00AB68C6" w:rsidRDefault="007573A9" w:rsidP="00AB68C6">
      <w:pPr>
        <w:pStyle w:val="ListParagraph"/>
        <w:numPr>
          <w:ilvl w:val="1"/>
          <w:numId w:val="1"/>
        </w:numPr>
        <w:rPr>
          <w:lang w:val="sv-SE"/>
        </w:rPr>
      </w:pPr>
      <w:r w:rsidRPr="00AB68C6">
        <w:rPr>
          <w:lang w:val="sv-SE"/>
        </w:rPr>
        <w:t xml:space="preserve">Standar Arsitektural Informasi yang digunakan pada unit kerja </w:t>
      </w:r>
      <w:r w:rsidR="005F409A">
        <w:rPr>
          <w:lang w:val="sv-SE"/>
        </w:rPr>
        <w:t>Organisasi</w:t>
      </w:r>
      <w:r w:rsidRPr="00AB68C6">
        <w:rPr>
          <w:lang w:val="sv-SE"/>
        </w:rPr>
        <w:t xml:space="preserve">; </w:t>
      </w:r>
    </w:p>
    <w:p w14:paraId="7CA9508D" w14:textId="73A607A8" w:rsidR="007573A9" w:rsidRPr="00AB68C6" w:rsidRDefault="007573A9" w:rsidP="00AB68C6">
      <w:pPr>
        <w:pStyle w:val="ListParagraph"/>
        <w:numPr>
          <w:ilvl w:val="1"/>
          <w:numId w:val="1"/>
        </w:numPr>
        <w:rPr>
          <w:lang w:val="sv-SE"/>
        </w:rPr>
      </w:pPr>
      <w:r w:rsidRPr="00AB68C6">
        <w:rPr>
          <w:lang w:val="sv-SE"/>
        </w:rPr>
        <w:t xml:space="preserve">Model representasi informasi yang digunakan pada setiap unit kerja </w:t>
      </w:r>
      <w:r w:rsidR="005F409A">
        <w:rPr>
          <w:lang w:val="sv-SE"/>
        </w:rPr>
        <w:t>Organisasi</w:t>
      </w:r>
      <w:r w:rsidRPr="00AB68C6">
        <w:rPr>
          <w:lang w:val="sv-SE"/>
        </w:rPr>
        <w:t xml:space="preserve">; </w:t>
      </w:r>
    </w:p>
    <w:p w14:paraId="06842BA9" w14:textId="77777777" w:rsidR="007573A9" w:rsidRPr="00AB68C6" w:rsidRDefault="007573A9" w:rsidP="00AB68C6">
      <w:pPr>
        <w:pStyle w:val="ListParagraph"/>
        <w:numPr>
          <w:ilvl w:val="1"/>
          <w:numId w:val="1"/>
        </w:numPr>
        <w:rPr>
          <w:lang w:val="sv-SE"/>
        </w:rPr>
      </w:pPr>
      <w:r w:rsidRPr="00AB68C6">
        <w:rPr>
          <w:lang w:val="sv-SE"/>
        </w:rPr>
        <w:t xml:space="preserve">Kepemilikan data </w:t>
      </w:r>
      <w:proofErr w:type="gramStart"/>
      <w:r w:rsidRPr="00AB68C6">
        <w:rPr>
          <w:lang w:val="sv-SE"/>
        </w:rPr>
        <w:t>dan</w:t>
      </w:r>
      <w:proofErr w:type="gramEnd"/>
      <w:r w:rsidRPr="00AB68C6">
        <w:rPr>
          <w:lang w:val="sv-SE"/>
        </w:rPr>
        <w:t xml:space="preserve"> klasifikasi keamanan atau kritikalitas informasi yang digunakan; dan</w:t>
      </w:r>
    </w:p>
    <w:p w14:paraId="6247BA9D" w14:textId="5E85C071" w:rsidR="007573A9" w:rsidRPr="00E27C07" w:rsidRDefault="007573A9" w:rsidP="00AB68C6">
      <w:pPr>
        <w:pStyle w:val="ListParagraph"/>
        <w:numPr>
          <w:ilvl w:val="1"/>
          <w:numId w:val="1"/>
        </w:numPr>
        <w:rPr>
          <w:lang w:val="sv-SE"/>
        </w:rPr>
      </w:pPr>
      <w:r w:rsidRPr="00AB68C6">
        <w:rPr>
          <w:lang w:val="sv-SE"/>
        </w:rPr>
        <w:lastRenderedPageBreak/>
        <w:t>Aturan sintaks data yang dipergunakan.</w:t>
      </w:r>
      <w:r w:rsidR="00E27C07">
        <w:rPr>
          <w:lang w:val="sv-SE"/>
        </w:rPr>
        <w:t xml:space="preserve"> </w:t>
      </w:r>
      <w:r w:rsidRPr="00E27C07">
        <w:rPr>
          <w:lang w:val="sv-SE"/>
        </w:rPr>
        <w:t xml:space="preserve">Dalam menginventarisir </w:t>
      </w:r>
      <w:proofErr w:type="gramStart"/>
      <w:r w:rsidRPr="00E27C07">
        <w:rPr>
          <w:lang w:val="sv-SE"/>
        </w:rPr>
        <w:t>dan</w:t>
      </w:r>
      <w:proofErr w:type="gramEnd"/>
      <w:r w:rsidRPr="00E27C07">
        <w:rPr>
          <w:lang w:val="sv-SE"/>
        </w:rPr>
        <w:t xml:space="preserve"> mengevaluasi informasi </w:t>
      </w:r>
      <w:r w:rsidR="004A0F6D" w:rsidRPr="00E27C07">
        <w:rPr>
          <w:lang w:val="sv-SE"/>
        </w:rPr>
        <w:t>rumah sakit</w:t>
      </w:r>
      <w:r w:rsidRPr="00E27C07">
        <w:rPr>
          <w:lang w:val="sv-SE"/>
        </w:rPr>
        <w:t xml:space="preserve">, konsultan telah memasukkan hal ini dengan lebih detail </w:t>
      </w:r>
    </w:p>
    <w:p w14:paraId="74CF0EE5" w14:textId="77777777" w:rsidR="007573A9" w:rsidRPr="00AB68C6" w:rsidRDefault="007573A9" w:rsidP="00AB68C6">
      <w:pPr>
        <w:pStyle w:val="ListParagraph"/>
        <w:numPr>
          <w:ilvl w:val="0"/>
          <w:numId w:val="1"/>
        </w:numPr>
        <w:rPr>
          <w:lang w:val="sv-SE"/>
        </w:rPr>
      </w:pPr>
      <w:r w:rsidRPr="00AB68C6">
        <w:rPr>
          <w:lang w:val="sv-SE"/>
        </w:rPr>
        <w:t xml:space="preserve">Dalam ruang lingkup pekerjaan seperti tercantum dalam dokumen </w:t>
      </w:r>
      <w:r w:rsidR="004A0F6D" w:rsidRPr="00AB68C6">
        <w:rPr>
          <w:lang w:val="sv-SE"/>
        </w:rPr>
        <w:t>pekerjaan konsultasi</w:t>
      </w:r>
      <w:r w:rsidRPr="00AB68C6">
        <w:rPr>
          <w:lang w:val="sv-SE"/>
        </w:rPr>
        <w:t>, konsultan juga diminta untuk melakukan proses audit teknologi informasi. Dalam hal ini, konsultan akan menggunakan model COBIT yang digunakan sebagai acuan proses audit teknologi informasi. Pemilihan COBIT dilakukan dikarenakan melihat pentingnya peranan teknologi informasi, maka harus ada suatu mekanisme yang dapat mengukur kinerja perangkat teknologi tersebut. Mekanisme COBIT memiliki konsep information technology scorecards (balanced scorecards untuk kinerja teknologi informasi), dimana pada information technology scorecards terdapat 4 (empat) akses kinerja yang harus diukur, masing-masing adalah:</w:t>
      </w:r>
    </w:p>
    <w:p w14:paraId="467B5CAE" w14:textId="77777777" w:rsidR="007573A9" w:rsidRPr="00044A20" w:rsidRDefault="007573A9" w:rsidP="00AB68C6">
      <w:pPr>
        <w:rPr>
          <w:lang w:val="sv-SE"/>
        </w:rPr>
      </w:pPr>
    </w:p>
    <w:p w14:paraId="059F51DC" w14:textId="3CB2A156" w:rsidR="007573A9" w:rsidRPr="00AB68C6" w:rsidRDefault="007573A9" w:rsidP="00AB68C6">
      <w:pPr>
        <w:pStyle w:val="ListParagraph"/>
        <w:numPr>
          <w:ilvl w:val="1"/>
          <w:numId w:val="1"/>
        </w:numPr>
        <w:rPr>
          <w:lang w:val="sv-SE"/>
        </w:rPr>
      </w:pPr>
      <w:r w:rsidRPr="00AB68C6">
        <w:rPr>
          <w:b/>
          <w:lang w:val="sv-SE"/>
        </w:rPr>
        <w:t>User Orientation</w:t>
      </w:r>
      <w:r w:rsidRPr="00AB68C6">
        <w:rPr>
          <w:lang w:val="sv-SE"/>
        </w:rPr>
        <w:t xml:space="preserve"> untuk mengukur kepuasan para pengguna atau user terhadap kinerja teknologi informasi yang bertanggung jawab dalam menyediakan informasi untuk mendukung </w:t>
      </w:r>
      <w:proofErr w:type="gramStart"/>
      <w:r w:rsidRPr="00AB68C6">
        <w:rPr>
          <w:lang w:val="sv-SE"/>
        </w:rPr>
        <w:t>tugas</w:t>
      </w:r>
      <w:proofErr w:type="gramEnd"/>
      <w:r w:rsidRPr="00AB68C6">
        <w:rPr>
          <w:lang w:val="sv-SE"/>
        </w:rPr>
        <w:t xml:space="preserve"> pokok dan fungsi </w:t>
      </w:r>
      <w:r w:rsidR="005F409A">
        <w:rPr>
          <w:lang w:val="sv-SE"/>
        </w:rPr>
        <w:t>Organisasi</w:t>
      </w:r>
      <w:r w:rsidRPr="00AB68C6">
        <w:rPr>
          <w:lang w:val="sv-SE"/>
        </w:rPr>
        <w:t>;</w:t>
      </w:r>
    </w:p>
    <w:p w14:paraId="4C1425CF" w14:textId="6DA92865" w:rsidR="007573A9" w:rsidRPr="00AB68C6" w:rsidRDefault="007573A9" w:rsidP="00AB68C6">
      <w:pPr>
        <w:pStyle w:val="ListParagraph"/>
        <w:numPr>
          <w:ilvl w:val="1"/>
          <w:numId w:val="1"/>
        </w:numPr>
        <w:rPr>
          <w:lang w:val="sv-SE"/>
        </w:rPr>
      </w:pPr>
      <w:r w:rsidRPr="00AB68C6">
        <w:rPr>
          <w:b/>
          <w:lang w:val="sv-SE"/>
        </w:rPr>
        <w:t>Corporate Contribution</w:t>
      </w:r>
      <w:r w:rsidRPr="00AB68C6">
        <w:rPr>
          <w:lang w:val="sv-SE"/>
        </w:rPr>
        <w:t xml:space="preserve"> untuk mengukur seberapa jauh keberadaan teknologi informasi dapat mendukung kebutuhan atau requirements dari </w:t>
      </w:r>
      <w:r w:rsidR="005F409A">
        <w:rPr>
          <w:lang w:val="sv-SE"/>
        </w:rPr>
        <w:t>Organisasi</w:t>
      </w:r>
      <w:r w:rsidRPr="00AB68C6">
        <w:rPr>
          <w:lang w:val="sv-SE"/>
        </w:rPr>
        <w:t>;</w:t>
      </w:r>
    </w:p>
    <w:p w14:paraId="3BFB5B94" w14:textId="77777777" w:rsidR="007573A9" w:rsidRPr="00AB68C6" w:rsidRDefault="007573A9" w:rsidP="00AB68C6">
      <w:pPr>
        <w:pStyle w:val="ListParagraph"/>
        <w:numPr>
          <w:ilvl w:val="1"/>
          <w:numId w:val="1"/>
        </w:numPr>
        <w:rPr>
          <w:lang w:val="sv-SE"/>
        </w:rPr>
      </w:pPr>
      <w:r w:rsidRPr="00AB68C6">
        <w:rPr>
          <w:b/>
          <w:lang w:val="sv-SE"/>
        </w:rPr>
        <w:t>Operational Excellence</w:t>
      </w:r>
      <w:r w:rsidRPr="00AB68C6">
        <w:rPr>
          <w:lang w:val="sv-SE"/>
        </w:rPr>
        <w:t xml:space="preserve"> untuk mengukur tingkat efisiensi </w:t>
      </w:r>
      <w:proofErr w:type="gramStart"/>
      <w:r w:rsidRPr="00AB68C6">
        <w:rPr>
          <w:lang w:val="sv-SE"/>
        </w:rPr>
        <w:t>dan</w:t>
      </w:r>
      <w:proofErr w:type="gramEnd"/>
      <w:r w:rsidRPr="00AB68C6">
        <w:rPr>
          <w:lang w:val="sv-SE"/>
        </w:rPr>
        <w:t xml:space="preserve"> efektivitas proses atau aktivitas terkait dengan manajemen atau pengelolaan teknologi informasi; dan</w:t>
      </w:r>
    </w:p>
    <w:p w14:paraId="34F50D64" w14:textId="77777777" w:rsidR="007573A9" w:rsidRPr="00AB68C6" w:rsidRDefault="007573A9" w:rsidP="00AB68C6">
      <w:pPr>
        <w:pStyle w:val="ListParagraph"/>
        <w:numPr>
          <w:ilvl w:val="1"/>
          <w:numId w:val="1"/>
        </w:numPr>
        <w:rPr>
          <w:lang w:val="sv-SE"/>
        </w:rPr>
      </w:pPr>
      <w:r w:rsidRPr="00AB68C6">
        <w:rPr>
          <w:b/>
          <w:lang w:val="sv-SE"/>
        </w:rPr>
        <w:t>Future Orientation</w:t>
      </w:r>
      <w:r w:rsidRPr="00AB68C6">
        <w:rPr>
          <w:lang w:val="sv-SE"/>
        </w:rPr>
        <w:t xml:space="preserve"> untuk mengukur seberapa jauh teknologi informasi dapat memberikan kontribusi terhadap tantangan di masa mendatang.</w:t>
      </w:r>
    </w:p>
    <w:p w14:paraId="380F79E3" w14:textId="77777777" w:rsidR="007573A9" w:rsidRDefault="007573A9" w:rsidP="00AB68C6">
      <w:pPr>
        <w:rPr>
          <w:lang w:val="sv-SE"/>
        </w:rPr>
      </w:pPr>
    </w:p>
    <w:p w14:paraId="44C3DB06" w14:textId="645EFAF0" w:rsidR="007573A9" w:rsidRPr="00206534" w:rsidRDefault="007573A9" w:rsidP="00AB68C6">
      <w:pPr>
        <w:rPr>
          <w:lang w:val="sv-SE"/>
        </w:rPr>
      </w:pPr>
      <w:r>
        <w:rPr>
          <w:lang w:val="sv-SE"/>
        </w:rPr>
        <w:t xml:space="preserve">Metodologi audit teknologi informasi pada </w:t>
      </w:r>
      <w:r w:rsidR="005F409A">
        <w:rPr>
          <w:lang w:val="sv-SE"/>
        </w:rPr>
        <w:t>Organisasi</w:t>
      </w:r>
      <w:r>
        <w:rPr>
          <w:lang w:val="sv-SE"/>
        </w:rPr>
        <w:t xml:space="preserve"> akan dibahas lebih detail sebagai Sistematika Audit Teknologi Informasi </w:t>
      </w:r>
      <w:r w:rsidR="005F409A">
        <w:rPr>
          <w:lang w:val="sv-SE"/>
        </w:rPr>
        <w:t>Organisasi</w:t>
      </w:r>
      <w:r>
        <w:rPr>
          <w:lang w:val="sv-SE"/>
        </w:rPr>
        <w:t xml:space="preserve"> Menggunakan Rangka Kerja COBIT. </w:t>
      </w:r>
    </w:p>
    <w:p w14:paraId="28B63BB0" w14:textId="77777777" w:rsidR="007573A9" w:rsidRDefault="007573A9" w:rsidP="00AB68C6">
      <w:pPr>
        <w:rPr>
          <w:lang w:val="sv-SE"/>
        </w:rPr>
      </w:pPr>
    </w:p>
    <w:p w14:paraId="721CA5DA" w14:textId="19506A05" w:rsidR="007573A9" w:rsidRPr="00AB68C6" w:rsidRDefault="007573A9" w:rsidP="00AB68C6">
      <w:pPr>
        <w:pStyle w:val="ListParagraph"/>
        <w:numPr>
          <w:ilvl w:val="0"/>
          <w:numId w:val="1"/>
        </w:numPr>
        <w:rPr>
          <w:lang w:val="sv-SE"/>
        </w:rPr>
      </w:pPr>
      <w:r w:rsidRPr="00AB68C6">
        <w:rPr>
          <w:lang w:val="sv-SE"/>
        </w:rPr>
        <w:t xml:space="preserve">Dalam menyusun </w:t>
      </w:r>
      <w:r w:rsidR="004A0F6D" w:rsidRPr="00AB68C6">
        <w:rPr>
          <w:lang w:val="sv-SE"/>
        </w:rPr>
        <w:t xml:space="preserve">Konsultasi </w:t>
      </w:r>
      <w:proofErr w:type="gramStart"/>
      <w:r w:rsidR="004A0F6D" w:rsidRPr="00AB68C6">
        <w:rPr>
          <w:lang w:val="sv-SE"/>
        </w:rPr>
        <w:t>dan</w:t>
      </w:r>
      <w:proofErr w:type="gramEnd"/>
      <w:r w:rsidR="004A0F6D" w:rsidRPr="00AB68C6">
        <w:rPr>
          <w:lang w:val="sv-SE"/>
        </w:rPr>
        <w:t xml:space="preserve"> Pengembangan Master Plan Sistem Informasi</w:t>
      </w:r>
      <w:r w:rsidRPr="00AB68C6">
        <w:rPr>
          <w:lang w:val="sv-SE"/>
        </w:rPr>
        <w:t xml:space="preserve">, </w:t>
      </w:r>
      <w:r w:rsidR="005F409A">
        <w:rPr>
          <w:lang w:val="sv-SE"/>
        </w:rPr>
        <w:t>Organisasi</w:t>
      </w:r>
      <w:r w:rsidRPr="00AB68C6">
        <w:rPr>
          <w:lang w:val="sv-SE"/>
        </w:rPr>
        <w:t xml:space="preserve"> merasa perlu untuk melakukan perbandingan (benchmarking) dengan instansi pemerintah lainnya. Dalam hal ini konsultan akan melakukan proses perbandingan dengan instansi </w:t>
      </w:r>
      <w:r w:rsidR="004A0F6D" w:rsidRPr="00AB68C6">
        <w:rPr>
          <w:lang w:val="sv-SE"/>
        </w:rPr>
        <w:t xml:space="preserve">rumah sakit yang lain. </w:t>
      </w:r>
      <w:r w:rsidRPr="00AB68C6">
        <w:rPr>
          <w:lang w:val="sv-SE"/>
        </w:rPr>
        <w:t xml:space="preserve">Proses perbandingan dengan organisasi lainnya yang digunakan sebagai tambahan referensi </w:t>
      </w:r>
      <w:r w:rsidR="004A0F6D" w:rsidRPr="00AB68C6">
        <w:rPr>
          <w:lang w:val="sv-SE"/>
        </w:rPr>
        <w:t xml:space="preserve">dapat dipergunakan sesuai kebutuhan. </w:t>
      </w:r>
      <w:r w:rsidRPr="00AB68C6">
        <w:rPr>
          <w:lang w:val="sv-SE"/>
        </w:rPr>
        <w:t xml:space="preserve">Hal-hal yang menjadi poin pembanding (benchmarking) merupakan bagian yang tidak terpisah dari dokumen </w:t>
      </w:r>
      <w:r w:rsidR="005F409A">
        <w:rPr>
          <w:lang w:val="sv-SE"/>
        </w:rPr>
        <w:t xml:space="preserve">Audit </w:t>
      </w:r>
      <w:proofErr w:type="gramStart"/>
      <w:r w:rsidR="005F409A">
        <w:rPr>
          <w:lang w:val="sv-SE"/>
        </w:rPr>
        <w:t>dan</w:t>
      </w:r>
      <w:proofErr w:type="gramEnd"/>
      <w:r w:rsidR="005F409A">
        <w:rPr>
          <w:lang w:val="sv-SE"/>
        </w:rPr>
        <w:t xml:space="preserve"> Kontrol TI pada Organisasi</w:t>
      </w:r>
    </w:p>
    <w:p w14:paraId="50139102" w14:textId="77777777" w:rsidR="007573A9" w:rsidRPr="00AB68C6" w:rsidRDefault="007573A9" w:rsidP="00AB68C6">
      <w:pPr>
        <w:pStyle w:val="ListParagraph"/>
        <w:numPr>
          <w:ilvl w:val="0"/>
          <w:numId w:val="1"/>
        </w:numPr>
        <w:rPr>
          <w:lang w:val="sv-SE"/>
        </w:rPr>
      </w:pPr>
      <w:r w:rsidRPr="00AB68C6">
        <w:rPr>
          <w:lang w:val="sv-SE"/>
        </w:rPr>
        <w:t xml:space="preserve">Ruang lingkup pekerjaan Konsultasi </w:t>
      </w:r>
      <w:proofErr w:type="gramStart"/>
      <w:r w:rsidRPr="00AB68C6">
        <w:rPr>
          <w:lang w:val="sv-SE"/>
        </w:rPr>
        <w:t>dan</w:t>
      </w:r>
      <w:proofErr w:type="gramEnd"/>
      <w:r w:rsidRPr="00AB68C6">
        <w:rPr>
          <w:lang w:val="sv-SE"/>
        </w:rPr>
        <w:t xml:space="preserve"> Pengembangan Master Plan Sistem Informasi juga menyebutkan adanya proses analisis terhadap kecenderungan perkembangan teknologi informasi dan komunikasi. Dalam hal ini konsultan berpendapat bahwa Teknologi Informasi telah berkembang sedemikian rupa hingga mempengaruhi cara menjalankan organisasi. Dalam perlombaan pemanfaatan teknologi ini, ternyata muncul kendala bagi perkantoran </w:t>
      </w:r>
      <w:proofErr w:type="gramStart"/>
      <w:r w:rsidRPr="00AB68C6">
        <w:rPr>
          <w:lang w:val="sv-SE"/>
        </w:rPr>
        <w:t>dan</w:t>
      </w:r>
      <w:proofErr w:type="gramEnd"/>
      <w:r w:rsidRPr="00AB68C6">
        <w:rPr>
          <w:lang w:val="sv-SE"/>
        </w:rPr>
        <w:t xml:space="preserve"> instansi pemerintah; yakni dalam upaya menerapkan teknologi informasi untuk kepentingan peningkatan layanan dengan cara memberikan layanan terbaik dan tercepat yang bisa diberikan kepada masyarakat dengan memanfaatkan Internet. Untuk itu, analisis terhadap kecenderungan perkembangan teknologi informasi dilakukan berdasarkan perkembangan umum seperti: </w:t>
      </w:r>
    </w:p>
    <w:p w14:paraId="19AEDA76" w14:textId="77777777" w:rsidR="007573A9" w:rsidRDefault="007573A9" w:rsidP="00AB68C6">
      <w:pPr>
        <w:rPr>
          <w:lang w:val="sv-SE"/>
        </w:rPr>
      </w:pPr>
    </w:p>
    <w:p w14:paraId="63FFA773" w14:textId="77777777" w:rsidR="007573A9" w:rsidRPr="00AB68C6" w:rsidRDefault="007573A9" w:rsidP="00AB68C6">
      <w:pPr>
        <w:pStyle w:val="ListParagraph"/>
        <w:numPr>
          <w:ilvl w:val="0"/>
          <w:numId w:val="3"/>
        </w:numPr>
        <w:rPr>
          <w:lang w:val="sv-SE"/>
        </w:rPr>
      </w:pPr>
      <w:r w:rsidRPr="00AB68C6">
        <w:rPr>
          <w:lang w:val="sv-SE"/>
        </w:rPr>
        <w:t>Trend dikembangkannya berbagai perangkat keras berbasis pervasive computing (embedded devices) yang lama kelamaan akan menjadi media alternatif pengganti komputer personal (PC) yang saat ini menjadi standar komponen sistem informasi;</w:t>
      </w:r>
    </w:p>
    <w:p w14:paraId="61C7C4A9" w14:textId="77777777" w:rsidR="007573A9" w:rsidRPr="00AB68C6" w:rsidRDefault="007573A9" w:rsidP="00AB68C6">
      <w:pPr>
        <w:pStyle w:val="ListParagraph"/>
        <w:numPr>
          <w:ilvl w:val="0"/>
          <w:numId w:val="3"/>
        </w:numPr>
        <w:rPr>
          <w:lang w:val="sv-SE"/>
        </w:rPr>
      </w:pPr>
      <w:r w:rsidRPr="00AB68C6">
        <w:rPr>
          <w:lang w:val="sv-SE"/>
        </w:rPr>
        <w:t xml:space="preserve">Perkembangan riset </w:t>
      </w:r>
      <w:proofErr w:type="gramStart"/>
      <w:r w:rsidRPr="00AB68C6">
        <w:rPr>
          <w:lang w:val="sv-SE"/>
        </w:rPr>
        <w:t>dan</w:t>
      </w:r>
      <w:proofErr w:type="gramEnd"/>
      <w:r w:rsidRPr="00AB68C6">
        <w:rPr>
          <w:lang w:val="sv-SE"/>
        </w:rPr>
        <w:t xml:space="preserve"> produk perangkat keras telekomunikasi yang lebih mengarah kepada wireless devices dibandingkan dengan perangkat keras berbasis koneksi fisik kabel;</w:t>
      </w:r>
    </w:p>
    <w:p w14:paraId="47D07816" w14:textId="77777777" w:rsidR="007573A9" w:rsidRPr="00AB68C6" w:rsidRDefault="007573A9" w:rsidP="00AB68C6">
      <w:pPr>
        <w:pStyle w:val="ListParagraph"/>
        <w:numPr>
          <w:ilvl w:val="0"/>
          <w:numId w:val="3"/>
        </w:numPr>
        <w:rPr>
          <w:lang w:val="sv-SE"/>
        </w:rPr>
      </w:pPr>
      <w:r w:rsidRPr="00AB68C6">
        <w:rPr>
          <w:lang w:val="sv-SE"/>
        </w:rPr>
        <w:t>Semakin banyaknya perangkat keras yang beroperasi dengan menggunakan aplikasi berbasis open source;</w:t>
      </w:r>
    </w:p>
    <w:p w14:paraId="239BC507" w14:textId="77777777" w:rsidR="007573A9" w:rsidRPr="00AB68C6" w:rsidRDefault="007573A9" w:rsidP="00AB68C6">
      <w:pPr>
        <w:pStyle w:val="ListParagraph"/>
        <w:numPr>
          <w:ilvl w:val="0"/>
          <w:numId w:val="3"/>
        </w:numPr>
        <w:rPr>
          <w:lang w:val="sv-SE"/>
        </w:rPr>
      </w:pPr>
      <w:r w:rsidRPr="00AB68C6">
        <w:rPr>
          <w:lang w:val="sv-SE"/>
        </w:rPr>
        <w:t xml:space="preserve">Kenyataan terjadinya ”perang” sejumlah standar besar di dunia yang banyak didominasi oleh sistem Amerika, Eropa, </w:t>
      </w:r>
      <w:proofErr w:type="gramStart"/>
      <w:r w:rsidRPr="00AB68C6">
        <w:rPr>
          <w:lang w:val="sv-SE"/>
        </w:rPr>
        <w:t>dan</w:t>
      </w:r>
      <w:proofErr w:type="gramEnd"/>
      <w:r w:rsidRPr="00AB68C6">
        <w:rPr>
          <w:lang w:val="sv-SE"/>
        </w:rPr>
        <w:t xml:space="preserve"> Jepang;</w:t>
      </w:r>
    </w:p>
    <w:p w14:paraId="29E259A3" w14:textId="77777777" w:rsidR="007573A9" w:rsidRDefault="007573A9" w:rsidP="00AB68C6">
      <w:pPr>
        <w:rPr>
          <w:lang w:val="sv-SE"/>
        </w:rPr>
      </w:pPr>
    </w:p>
    <w:p w14:paraId="6B958F9D" w14:textId="44F7F0EA" w:rsidR="007573A9" w:rsidRDefault="007573A9" w:rsidP="00AB68C6">
      <w:pPr>
        <w:rPr>
          <w:lang w:val="sv-SE"/>
        </w:rPr>
      </w:pPr>
      <w:r>
        <w:rPr>
          <w:lang w:val="sv-SE"/>
        </w:rPr>
        <w:t xml:space="preserve">Untuk dapat menginventarisir perkembangan teknologi informasi yang terkait langsung dengan </w:t>
      </w:r>
      <w:proofErr w:type="gramStart"/>
      <w:r>
        <w:rPr>
          <w:lang w:val="sv-SE"/>
        </w:rPr>
        <w:t>tugas</w:t>
      </w:r>
      <w:proofErr w:type="gramEnd"/>
      <w:r>
        <w:rPr>
          <w:lang w:val="sv-SE"/>
        </w:rPr>
        <w:t xml:space="preserve"> pokok dan fungsi </w:t>
      </w:r>
      <w:r w:rsidR="005F409A">
        <w:rPr>
          <w:lang w:val="sv-SE"/>
        </w:rPr>
        <w:t>Organisasi</w:t>
      </w:r>
      <w:r>
        <w:rPr>
          <w:lang w:val="sv-SE"/>
        </w:rPr>
        <w:t xml:space="preserve">, maka pihak konsultan akan melakukan studi referensi terhadap beberapa pihak seperti: </w:t>
      </w:r>
    </w:p>
    <w:p w14:paraId="63B36C39" w14:textId="77777777" w:rsidR="007573A9" w:rsidRDefault="007573A9" w:rsidP="00AB68C6">
      <w:pPr>
        <w:rPr>
          <w:lang w:val="sv-SE"/>
        </w:rPr>
      </w:pPr>
    </w:p>
    <w:p w14:paraId="754BC003" w14:textId="77777777" w:rsidR="007573A9" w:rsidRPr="00AB68C6" w:rsidRDefault="007573A9" w:rsidP="00AB68C6">
      <w:pPr>
        <w:pStyle w:val="ListParagraph"/>
        <w:numPr>
          <w:ilvl w:val="0"/>
          <w:numId w:val="4"/>
        </w:numPr>
        <w:rPr>
          <w:lang w:val="sv-SE"/>
        </w:rPr>
      </w:pPr>
      <w:r w:rsidRPr="00AB68C6">
        <w:rPr>
          <w:lang w:val="sv-SE"/>
        </w:rPr>
        <w:t xml:space="preserve">Vendor penyedia perangkat teknologi informasi; </w:t>
      </w:r>
    </w:p>
    <w:p w14:paraId="76123636" w14:textId="77777777" w:rsidR="007573A9" w:rsidRPr="00AB68C6" w:rsidRDefault="007573A9" w:rsidP="00AB68C6">
      <w:pPr>
        <w:pStyle w:val="ListParagraph"/>
        <w:numPr>
          <w:ilvl w:val="0"/>
          <w:numId w:val="4"/>
        </w:numPr>
        <w:rPr>
          <w:lang w:val="sv-SE"/>
        </w:rPr>
      </w:pPr>
      <w:r w:rsidRPr="00AB68C6">
        <w:rPr>
          <w:lang w:val="sv-SE"/>
        </w:rPr>
        <w:t xml:space="preserve">Lembaga riset terkemuka, baik yang bersifat standar atau pemicu terjadinya trend setter; </w:t>
      </w:r>
      <w:proofErr w:type="gramStart"/>
      <w:r w:rsidRPr="00AB68C6">
        <w:rPr>
          <w:lang w:val="sv-SE"/>
        </w:rPr>
        <w:t>dan</w:t>
      </w:r>
      <w:proofErr w:type="gramEnd"/>
    </w:p>
    <w:p w14:paraId="33B6B106" w14:textId="77777777" w:rsidR="007573A9" w:rsidRPr="00AB68C6" w:rsidRDefault="007573A9" w:rsidP="00AB68C6">
      <w:pPr>
        <w:pStyle w:val="ListParagraph"/>
        <w:numPr>
          <w:ilvl w:val="0"/>
          <w:numId w:val="4"/>
        </w:numPr>
        <w:rPr>
          <w:lang w:val="sv-SE"/>
        </w:rPr>
      </w:pPr>
      <w:r w:rsidRPr="00AB68C6">
        <w:rPr>
          <w:lang w:val="sv-SE"/>
        </w:rPr>
        <w:t xml:space="preserve">Lembaga-lembaga penyedia informasi standardisasi teknologi informasi. </w:t>
      </w:r>
    </w:p>
    <w:p w14:paraId="02B21351" w14:textId="77777777" w:rsidR="007573A9" w:rsidRDefault="007573A9" w:rsidP="00AB68C6">
      <w:pPr>
        <w:rPr>
          <w:lang w:val="sv-SE"/>
        </w:rPr>
      </w:pPr>
    </w:p>
    <w:p w14:paraId="049BBFA1" w14:textId="77777777" w:rsidR="007573A9" w:rsidRPr="00AB68C6" w:rsidRDefault="007573A9" w:rsidP="00AB68C6">
      <w:pPr>
        <w:pStyle w:val="ListParagraph"/>
        <w:numPr>
          <w:ilvl w:val="0"/>
          <w:numId w:val="1"/>
        </w:numPr>
        <w:rPr>
          <w:lang w:val="sv-SE"/>
        </w:rPr>
      </w:pPr>
      <w:r w:rsidRPr="00AB68C6">
        <w:rPr>
          <w:lang w:val="sv-SE"/>
        </w:rPr>
        <w:t>Dalam melakukan analisis terhadap perkembangan e-Goverment, konsultan memiliki beberapa pendekatan sebagai berikut:</w:t>
      </w:r>
    </w:p>
    <w:p w14:paraId="6613359E" w14:textId="77777777" w:rsidR="007573A9" w:rsidRDefault="007573A9" w:rsidP="00AB68C6">
      <w:pPr>
        <w:rPr>
          <w:lang w:val="sv-SE"/>
        </w:rPr>
      </w:pPr>
    </w:p>
    <w:p w14:paraId="09FCCCBA" w14:textId="77777777" w:rsidR="007573A9" w:rsidRPr="00AB68C6" w:rsidRDefault="007573A9" w:rsidP="00AB68C6">
      <w:pPr>
        <w:pStyle w:val="ListParagraph"/>
        <w:numPr>
          <w:ilvl w:val="0"/>
          <w:numId w:val="5"/>
        </w:numPr>
        <w:rPr>
          <w:lang w:val="sv-SE"/>
        </w:rPr>
      </w:pPr>
      <w:r w:rsidRPr="00AB68C6">
        <w:rPr>
          <w:lang w:val="sv-SE"/>
        </w:rPr>
        <w:t xml:space="preserve">Analisis dilakukan terhadap berbagai kebijakan nasional baik dalam bentuk Inpres, Surat Keputusan Bersama </w:t>
      </w:r>
      <w:proofErr w:type="gramStart"/>
      <w:r w:rsidRPr="00AB68C6">
        <w:rPr>
          <w:lang w:val="sv-SE"/>
        </w:rPr>
        <w:t>dan</w:t>
      </w:r>
      <w:proofErr w:type="gramEnd"/>
      <w:r w:rsidRPr="00AB68C6">
        <w:rPr>
          <w:lang w:val="sv-SE"/>
        </w:rPr>
        <w:t xml:space="preserve"> atau berbagai panduan yang dikeluarkan oleh Kementrian Komunikasi dan Informasi selaku lembaga yang memiliki kewenangan dalam mengeluarkan berbagai kebijakan nasional e-Government; </w:t>
      </w:r>
    </w:p>
    <w:p w14:paraId="4246BA10" w14:textId="77777777" w:rsidR="007573A9" w:rsidRPr="00AB68C6" w:rsidRDefault="007573A9" w:rsidP="00AB68C6">
      <w:pPr>
        <w:pStyle w:val="ListParagraph"/>
        <w:numPr>
          <w:ilvl w:val="0"/>
          <w:numId w:val="5"/>
        </w:numPr>
        <w:rPr>
          <w:lang w:val="sv-SE"/>
        </w:rPr>
      </w:pPr>
      <w:r w:rsidRPr="00AB68C6">
        <w:rPr>
          <w:lang w:val="sv-SE"/>
        </w:rPr>
        <w:t xml:space="preserve">Melakukan studi referensi terhadap berbagai artikel, jurnal, buku </w:t>
      </w:r>
      <w:proofErr w:type="gramStart"/>
      <w:r w:rsidRPr="00AB68C6">
        <w:rPr>
          <w:lang w:val="sv-SE"/>
        </w:rPr>
        <w:t>dan</w:t>
      </w:r>
      <w:proofErr w:type="gramEnd"/>
      <w:r w:rsidRPr="00AB68C6">
        <w:rPr>
          <w:lang w:val="sv-SE"/>
        </w:rPr>
        <w:t xml:space="preserve"> presentasi seminar;</w:t>
      </w:r>
    </w:p>
    <w:p w14:paraId="2E5CBE06" w14:textId="77777777" w:rsidR="007573A9" w:rsidRPr="00AB68C6" w:rsidRDefault="007573A9" w:rsidP="00AB68C6">
      <w:pPr>
        <w:pStyle w:val="ListParagraph"/>
        <w:numPr>
          <w:ilvl w:val="0"/>
          <w:numId w:val="5"/>
        </w:numPr>
        <w:rPr>
          <w:lang w:val="sv-SE"/>
        </w:rPr>
      </w:pPr>
      <w:r w:rsidRPr="00AB68C6">
        <w:rPr>
          <w:lang w:val="sv-SE"/>
        </w:rPr>
        <w:t xml:space="preserve">Mengkaji berbagai standar penerapan e-Government yang dikeluarkan oleh lembaga internasional seperti Perserikatan Bangsa-Bangsa, Pasific Council, Bank Dunia </w:t>
      </w:r>
      <w:proofErr w:type="gramStart"/>
      <w:r w:rsidRPr="00AB68C6">
        <w:rPr>
          <w:lang w:val="sv-SE"/>
        </w:rPr>
        <w:t>dan</w:t>
      </w:r>
      <w:proofErr w:type="gramEnd"/>
      <w:r w:rsidRPr="00AB68C6">
        <w:rPr>
          <w:lang w:val="sv-SE"/>
        </w:rPr>
        <w:t xml:space="preserve"> lain sebagainya.</w:t>
      </w:r>
    </w:p>
    <w:p w14:paraId="36F2A739" w14:textId="77777777" w:rsidR="007573A9" w:rsidRDefault="007573A9" w:rsidP="00AB68C6">
      <w:pPr>
        <w:rPr>
          <w:lang w:val="sv-SE"/>
        </w:rPr>
      </w:pPr>
    </w:p>
    <w:p w14:paraId="160614A5" w14:textId="5D7A0DFE" w:rsidR="007573A9" w:rsidRDefault="007573A9" w:rsidP="00AB68C6">
      <w:pPr>
        <w:pStyle w:val="ListParagraph"/>
        <w:numPr>
          <w:ilvl w:val="0"/>
          <w:numId w:val="1"/>
        </w:numPr>
      </w:pPr>
      <w:r w:rsidRPr="00AB68C6">
        <w:rPr>
          <w:lang w:val="sv-SE"/>
        </w:rPr>
        <w:t xml:space="preserve"> Salah satu poin pada ruang lingkup pekerjaan pada dokumen </w:t>
      </w:r>
      <w:r w:rsidR="004A0F6D" w:rsidRPr="00AB68C6">
        <w:rPr>
          <w:lang w:val="sv-SE"/>
        </w:rPr>
        <w:t>Pekerjaan konsultasi</w:t>
      </w:r>
      <w:r w:rsidRPr="00AB68C6">
        <w:rPr>
          <w:lang w:val="sv-SE"/>
        </w:rPr>
        <w:t xml:space="preserve"> adalah ”melakukan analisis Criticall Success Factor (CSF) terhadap sistem informasi </w:t>
      </w:r>
      <w:r w:rsidR="005F409A">
        <w:rPr>
          <w:lang w:val="sv-SE"/>
        </w:rPr>
        <w:t>Organisasi</w:t>
      </w:r>
      <w:r w:rsidRPr="00AB68C6">
        <w:rPr>
          <w:lang w:val="sv-SE"/>
        </w:rPr>
        <w:t xml:space="preserve">”. Dalam terminologi pihak konsultan, bahwa analisis Criticall Success Factor, merupakan salah satu indikator yang dapat digunakan untuk mengukur hal-hal apa saja yang menjadi poin kritis keberhasilan sebuah implementasi teknologi informasi. </w:t>
      </w:r>
      <w:r w:rsidRPr="00B545AD">
        <w:t>Sebagai kelengkapan pengukuran, pihak konsultan berpendapat bahwa selain Criticall Success Factor, perlu juga diterapkan analis tambahan seperti Key Goal Indicator dan Key Performance Indicator.</w:t>
      </w:r>
      <w:r>
        <w:t xml:space="preserve">   </w:t>
      </w:r>
    </w:p>
    <w:p w14:paraId="0252B6BE" w14:textId="77777777" w:rsidR="007573A9" w:rsidRPr="00AE1402" w:rsidRDefault="007573A9" w:rsidP="00AB68C6">
      <w:r>
        <w:t xml:space="preserve">Alasan terhadap penambahan tersebut adalah </w:t>
      </w:r>
      <w:r w:rsidRPr="00AE1402">
        <w:t xml:space="preserve">Critical Success Factors atau biasa disingkat CSF, merupakan hal-hal yang dianggap sebagai kunci keberhasilan </w:t>
      </w:r>
      <w:r>
        <w:t xml:space="preserve">organisasi </w:t>
      </w:r>
      <w:r w:rsidRPr="00AE1402">
        <w:t>dalam mengelola teknologi informasi yang dimiliki agar dapat secara efektif menjadi penunjang setiap usaha untuk pencapaian obyektif bisnis. Secara prinsip, CSF memiliki karakteristik sebagai berikut:</w:t>
      </w:r>
    </w:p>
    <w:p w14:paraId="3A393E5D" w14:textId="77777777" w:rsidR="007573A9" w:rsidRPr="00AE1402" w:rsidRDefault="007573A9" w:rsidP="00AB68C6"/>
    <w:p w14:paraId="411A3720" w14:textId="77777777" w:rsidR="007573A9" w:rsidRPr="00AE1402" w:rsidRDefault="007573A9" w:rsidP="00AB68C6">
      <w:pPr>
        <w:pStyle w:val="ListParagraph"/>
        <w:numPr>
          <w:ilvl w:val="0"/>
          <w:numId w:val="6"/>
        </w:numPr>
      </w:pPr>
      <w:r w:rsidRPr="00AE1402">
        <w:t>Pemacu utama untuk pencapaian keberhasilan pelaksanaan proses manajemen;</w:t>
      </w:r>
    </w:p>
    <w:p w14:paraId="25C1A017" w14:textId="77777777" w:rsidR="007573A9" w:rsidRPr="00AB68C6" w:rsidRDefault="007573A9" w:rsidP="00AB68C6">
      <w:pPr>
        <w:pStyle w:val="ListParagraph"/>
        <w:numPr>
          <w:ilvl w:val="0"/>
          <w:numId w:val="6"/>
        </w:numPr>
        <w:rPr>
          <w:lang w:val="sv-SE"/>
        </w:rPr>
      </w:pPr>
      <w:r w:rsidRPr="00AB68C6">
        <w:rPr>
          <w:lang w:val="sv-SE"/>
        </w:rPr>
        <w:t>Suatu kondisi yang akan menjadi batu pijakan tercapainya keberhasilan pelaksanaan aktivitas secara optimal;</w:t>
      </w:r>
    </w:p>
    <w:p w14:paraId="1027678D" w14:textId="77777777" w:rsidR="007573A9" w:rsidRPr="00AB68C6" w:rsidRDefault="007573A9" w:rsidP="00AB68C6">
      <w:pPr>
        <w:pStyle w:val="ListParagraph"/>
        <w:numPr>
          <w:ilvl w:val="0"/>
          <w:numId w:val="6"/>
        </w:numPr>
        <w:rPr>
          <w:lang w:val="sv-SE"/>
        </w:rPr>
      </w:pPr>
      <w:r w:rsidRPr="00AB68C6">
        <w:rPr>
          <w:lang w:val="sv-SE"/>
        </w:rPr>
        <w:t>Hal yang dianggap sangat penting untuk meningkatkan probabilitas tingkat kesuksesan terlaksananya sebuah proses;</w:t>
      </w:r>
    </w:p>
    <w:p w14:paraId="52BC53DA" w14:textId="77777777" w:rsidR="007573A9" w:rsidRPr="00AB68C6" w:rsidRDefault="007573A9" w:rsidP="00AB68C6">
      <w:pPr>
        <w:pStyle w:val="ListParagraph"/>
        <w:numPr>
          <w:ilvl w:val="0"/>
          <w:numId w:val="6"/>
        </w:numPr>
        <w:rPr>
          <w:lang w:val="sv-SE"/>
        </w:rPr>
      </w:pPr>
      <w:r w:rsidRPr="00AB68C6">
        <w:rPr>
          <w:lang w:val="sv-SE"/>
        </w:rPr>
        <w:t xml:space="preserve">Parameter yang dapat diukur </w:t>
      </w:r>
      <w:proofErr w:type="gramStart"/>
      <w:r w:rsidRPr="00AB68C6">
        <w:rPr>
          <w:lang w:val="sv-SE"/>
        </w:rPr>
        <w:t>dan</w:t>
      </w:r>
      <w:proofErr w:type="gramEnd"/>
      <w:r w:rsidRPr="00AB68C6">
        <w:rPr>
          <w:lang w:val="sv-SE"/>
        </w:rPr>
        <w:t xml:space="preserve"> diamati agar organisasi dapat sukses;</w:t>
      </w:r>
    </w:p>
    <w:p w14:paraId="1DE9C4EA" w14:textId="77777777" w:rsidR="007573A9" w:rsidRPr="00AB68C6" w:rsidRDefault="007573A9" w:rsidP="00AB68C6">
      <w:pPr>
        <w:pStyle w:val="ListParagraph"/>
        <w:numPr>
          <w:ilvl w:val="0"/>
          <w:numId w:val="6"/>
        </w:numPr>
        <w:rPr>
          <w:lang w:val="sv-SE"/>
        </w:rPr>
      </w:pPr>
      <w:r w:rsidRPr="00AB68C6">
        <w:rPr>
          <w:lang w:val="sv-SE"/>
        </w:rPr>
        <w:t xml:space="preserve">Bernuansa strategis, melibatkan teknologi, berorientasi organisasi, </w:t>
      </w:r>
      <w:proofErr w:type="gramStart"/>
      <w:r w:rsidRPr="00AB68C6">
        <w:rPr>
          <w:lang w:val="sv-SE"/>
        </w:rPr>
        <w:t>dan</w:t>
      </w:r>
      <w:proofErr w:type="gramEnd"/>
      <w:r w:rsidRPr="00AB68C6">
        <w:rPr>
          <w:lang w:val="sv-SE"/>
        </w:rPr>
        <w:t xml:space="preserve"> memiliki aspek prosedural;</w:t>
      </w:r>
    </w:p>
    <w:p w14:paraId="2C33FC02" w14:textId="77777777" w:rsidR="007573A9" w:rsidRPr="00AB68C6" w:rsidRDefault="007573A9" w:rsidP="00AB68C6">
      <w:pPr>
        <w:pStyle w:val="ListParagraph"/>
        <w:numPr>
          <w:ilvl w:val="0"/>
          <w:numId w:val="6"/>
        </w:numPr>
        <w:rPr>
          <w:lang w:val="sv-SE"/>
        </w:rPr>
      </w:pPr>
      <w:r w:rsidRPr="00AB68C6">
        <w:rPr>
          <w:lang w:val="sv-SE"/>
        </w:rPr>
        <w:t xml:space="preserve">Fokus pada pencapaian perbaikan kapabilitas </w:t>
      </w:r>
      <w:proofErr w:type="gramStart"/>
      <w:r w:rsidRPr="00AB68C6">
        <w:rPr>
          <w:lang w:val="sv-SE"/>
        </w:rPr>
        <w:t>dan</w:t>
      </w:r>
      <w:proofErr w:type="gramEnd"/>
      <w:r w:rsidRPr="00AB68C6">
        <w:rPr>
          <w:lang w:val="sv-SE"/>
        </w:rPr>
        <w:t xml:space="preserve"> kemampuan pelaksanaan aktivitas; dan </w:t>
      </w:r>
    </w:p>
    <w:p w14:paraId="615798A4" w14:textId="77777777" w:rsidR="007573A9" w:rsidRPr="00AB68C6" w:rsidRDefault="007573A9" w:rsidP="00AB68C6">
      <w:pPr>
        <w:pStyle w:val="ListParagraph"/>
        <w:numPr>
          <w:ilvl w:val="0"/>
          <w:numId w:val="6"/>
        </w:numPr>
        <w:rPr>
          <w:lang w:val="sv-SE"/>
        </w:rPr>
      </w:pPr>
      <w:r w:rsidRPr="00AB68C6">
        <w:rPr>
          <w:lang w:val="sv-SE"/>
        </w:rPr>
        <w:t>Cenderung berorientasi pada level proses.</w:t>
      </w:r>
    </w:p>
    <w:p w14:paraId="7887A317" w14:textId="77777777" w:rsidR="007573A9" w:rsidRPr="00AE1402" w:rsidRDefault="007573A9" w:rsidP="00AB68C6">
      <w:pPr>
        <w:rPr>
          <w:lang w:val="sv-SE"/>
        </w:rPr>
      </w:pPr>
      <w:r w:rsidRPr="00AE1402">
        <w:rPr>
          <w:lang w:val="sv-SE"/>
        </w:rPr>
        <w:t xml:space="preserve"> </w:t>
      </w:r>
    </w:p>
    <w:p w14:paraId="0688AF8E" w14:textId="77777777" w:rsidR="007573A9" w:rsidRDefault="007573A9" w:rsidP="00AB68C6">
      <w:pPr>
        <w:rPr>
          <w:lang w:val="es-MX"/>
        </w:rPr>
      </w:pPr>
      <w:r>
        <w:rPr>
          <w:lang w:val="es-MX"/>
        </w:rPr>
        <w:t xml:space="preserve">Untuk memudahkan analisis terhadap Criticall Success Factor, maka diperlukan analisis lainnya yang disebut dengan Key Goal Indicator (KGI) dan Key Performance Indicator (KPI) . </w:t>
      </w:r>
      <w:r>
        <w:rPr>
          <w:rFonts w:cs="TimesNewRomanPS-ItalicMT"/>
          <w:iCs/>
          <w:lang w:val="es-MX"/>
        </w:rPr>
        <w:t>Key Goal Indicator</w:t>
      </w:r>
      <w:r w:rsidRPr="000A4D1B">
        <w:rPr>
          <w:rFonts w:cs="TimesNewRomanPS-ItalicMT"/>
          <w:i/>
          <w:iCs/>
          <w:lang w:val="es-MX"/>
        </w:rPr>
        <w:t xml:space="preserve"> </w:t>
      </w:r>
      <w:r w:rsidRPr="000A4D1B">
        <w:rPr>
          <w:lang w:val="es-MX"/>
        </w:rPr>
        <w:t xml:space="preserve">atau disingkat KGI adalah merupakan sasaran atau target yang ingin dicapai oleh sebuah proses atau aktivitas di dalam </w:t>
      </w:r>
      <w:r>
        <w:rPr>
          <w:lang w:val="es-MX"/>
        </w:rPr>
        <w:t>organisasi</w:t>
      </w:r>
      <w:r w:rsidRPr="000A4D1B">
        <w:rPr>
          <w:lang w:val="es-MX"/>
        </w:rPr>
        <w:t xml:space="preserve">. Karena KGI sifatnya sebuah obyektif yang ingin dicapai di masa mendatang, maka secara berkala perlu dilakukan pengukuran-pengukuran untuk menjamin bahwa aktivitas yang dilakukan </w:t>
      </w:r>
      <w:r>
        <w:rPr>
          <w:lang w:val="es-MX"/>
        </w:rPr>
        <w:t xml:space="preserve">organisasi </w:t>
      </w:r>
      <w:r w:rsidRPr="000A4D1B">
        <w:rPr>
          <w:lang w:val="es-MX"/>
        </w:rPr>
        <w:t>berada</w:t>
      </w:r>
      <w:r>
        <w:rPr>
          <w:lang w:val="es-MX"/>
        </w:rPr>
        <w:t xml:space="preserve"> </w:t>
      </w:r>
      <w:r w:rsidRPr="000A4D1B">
        <w:rPr>
          <w:lang w:val="es-MX"/>
        </w:rPr>
        <w:t xml:space="preserve">di “jalan yang benar” </w:t>
      </w:r>
      <w:r w:rsidRPr="000A4D1B">
        <w:rPr>
          <w:rFonts w:cs="TimesNewRomanPS-ItalicMT"/>
          <w:i/>
          <w:iCs/>
          <w:lang w:val="es-MX"/>
        </w:rPr>
        <w:t xml:space="preserve">(on the right track) </w:t>
      </w:r>
      <w:r w:rsidRPr="000A4D1B">
        <w:rPr>
          <w:lang w:val="es-MX"/>
        </w:rPr>
        <w:t xml:space="preserve">dalam arti kata menuju pada tercapainya KGI tersebut. Indikator ukuran ini lah yang dinamakan sebagai </w:t>
      </w:r>
      <w:r w:rsidRPr="000A4D1B">
        <w:rPr>
          <w:rFonts w:cs="TimesNewRomanPS-ItalicMT"/>
          <w:iCs/>
          <w:lang w:val="es-MX"/>
        </w:rPr>
        <w:t xml:space="preserve">Key Performance </w:t>
      </w:r>
      <w:r>
        <w:rPr>
          <w:rFonts w:cs="TimesNewRomanPS-ItalicMT"/>
          <w:iCs/>
          <w:lang w:val="es-MX"/>
        </w:rPr>
        <w:t>Indicator</w:t>
      </w:r>
      <w:r w:rsidRPr="000A4D1B">
        <w:rPr>
          <w:lang w:val="es-MX"/>
        </w:rPr>
        <w:t xml:space="preserve"> atau KPI.</w:t>
      </w:r>
    </w:p>
    <w:p w14:paraId="44C39A5A" w14:textId="77777777" w:rsidR="007573A9" w:rsidRPr="000A4D1B" w:rsidRDefault="007573A9" w:rsidP="00AB68C6">
      <w:pPr>
        <w:rPr>
          <w:lang w:val="es-MX"/>
        </w:rPr>
      </w:pPr>
    </w:p>
    <w:p w14:paraId="1F053847" w14:textId="3E8B6347" w:rsidR="007573A9" w:rsidRPr="006951CF" w:rsidRDefault="007573A9" w:rsidP="00AB68C6">
      <w:pPr>
        <w:rPr>
          <w:sz w:val="20"/>
          <w:szCs w:val="20"/>
          <w:lang w:val="es-MX"/>
        </w:rPr>
      </w:pPr>
      <w:r w:rsidRPr="00544E8F">
        <w:rPr>
          <w:lang w:val="es-MX"/>
        </w:rPr>
        <w:t xml:space="preserve">Terkait dengan </w:t>
      </w:r>
      <w:r>
        <w:rPr>
          <w:lang w:val="es-MX"/>
        </w:rPr>
        <w:t>penggunaan</w:t>
      </w:r>
      <w:r w:rsidRPr="00544E8F">
        <w:rPr>
          <w:lang w:val="es-MX"/>
        </w:rPr>
        <w:t xml:space="preserve"> teknologi informasi di </w:t>
      </w:r>
      <w:r>
        <w:rPr>
          <w:lang w:val="es-MX"/>
        </w:rPr>
        <w:t xml:space="preserve">lingkungan </w:t>
      </w:r>
      <w:r w:rsidR="005F409A">
        <w:rPr>
          <w:lang w:val="es-MX"/>
        </w:rPr>
        <w:t>Organisasi</w:t>
      </w:r>
      <w:r w:rsidRPr="00544E8F">
        <w:rPr>
          <w:lang w:val="es-MX"/>
        </w:rPr>
        <w:t xml:space="preserve">, contoh KGI yang </w:t>
      </w:r>
      <w:r>
        <w:rPr>
          <w:lang w:val="es-MX"/>
        </w:rPr>
        <w:t>d</w:t>
      </w:r>
      <w:r w:rsidRPr="00544E8F">
        <w:rPr>
          <w:lang w:val="es-MX"/>
        </w:rPr>
        <w:t>apat</w:t>
      </w:r>
      <w:r>
        <w:rPr>
          <w:lang w:val="es-MX"/>
        </w:rPr>
        <w:t xml:space="preserve"> </w:t>
      </w:r>
      <w:r w:rsidRPr="006951CF">
        <w:rPr>
          <w:lang w:val="es-MX"/>
        </w:rPr>
        <w:t>dipergunakan adalah sebagai berikut:</w:t>
      </w:r>
    </w:p>
    <w:p w14:paraId="264CBD82" w14:textId="77777777" w:rsidR="007573A9" w:rsidRPr="006951CF" w:rsidRDefault="007573A9" w:rsidP="00AB68C6">
      <w:pPr>
        <w:rPr>
          <w:lang w:val="es-MX"/>
        </w:rPr>
      </w:pPr>
    </w:p>
    <w:p w14:paraId="690EE32A" w14:textId="77777777" w:rsidR="007573A9" w:rsidRPr="00AB68C6" w:rsidRDefault="007573A9" w:rsidP="00AB68C6">
      <w:pPr>
        <w:pStyle w:val="ListParagraph"/>
        <w:numPr>
          <w:ilvl w:val="0"/>
          <w:numId w:val="7"/>
        </w:numPr>
        <w:rPr>
          <w:lang w:val="es-MX"/>
        </w:rPr>
      </w:pPr>
      <w:r w:rsidRPr="00AB68C6">
        <w:rPr>
          <w:lang w:val="es-MX"/>
        </w:rPr>
        <w:t xml:space="preserve">Persentasi investasi teknologi informasi yang berhasil memenuhi atau bahkan melebihi manfaat yang diharapkan atau ditargetkan sebelumnya, berdasarkan perhitungan semacam ROI atau kepuasan pemakai </w:t>
      </w:r>
      <w:r w:rsidRPr="00AB68C6">
        <w:rPr>
          <w:rFonts w:cs="TimesNewRomanPS-ItalicMT"/>
          <w:i/>
          <w:iCs/>
          <w:lang w:val="es-MX"/>
        </w:rPr>
        <w:t>(user satisfaction)</w:t>
      </w:r>
      <w:r w:rsidRPr="00AB68C6">
        <w:rPr>
          <w:lang w:val="es-MX"/>
        </w:rPr>
        <w:t>;</w:t>
      </w:r>
    </w:p>
    <w:p w14:paraId="7B2DB246" w14:textId="77777777" w:rsidR="007573A9" w:rsidRPr="00AB68C6" w:rsidRDefault="007573A9" w:rsidP="00AB68C6">
      <w:pPr>
        <w:pStyle w:val="ListParagraph"/>
        <w:numPr>
          <w:ilvl w:val="0"/>
          <w:numId w:val="7"/>
        </w:numPr>
        <w:rPr>
          <w:lang w:val="sv-SE"/>
        </w:rPr>
      </w:pPr>
      <w:r w:rsidRPr="00AB68C6">
        <w:rPr>
          <w:lang w:val="sv-SE"/>
        </w:rPr>
        <w:t xml:space="preserve">Peningkatan jumlah </w:t>
      </w:r>
      <w:proofErr w:type="gramStart"/>
      <w:r w:rsidRPr="00AB68C6">
        <w:rPr>
          <w:lang w:val="sv-SE"/>
        </w:rPr>
        <w:t>dan</w:t>
      </w:r>
      <w:proofErr w:type="gramEnd"/>
      <w:r w:rsidRPr="00AB68C6">
        <w:rPr>
          <w:lang w:val="sv-SE"/>
        </w:rPr>
        <w:t xml:space="preserve"> kualitas layanan yang diberikan melalui pemanfaatan teknologi informasi; </w:t>
      </w:r>
    </w:p>
    <w:p w14:paraId="231D167A" w14:textId="77777777" w:rsidR="007573A9" w:rsidRPr="00AB68C6" w:rsidRDefault="007573A9" w:rsidP="00AB68C6">
      <w:pPr>
        <w:pStyle w:val="ListParagraph"/>
        <w:numPr>
          <w:ilvl w:val="0"/>
          <w:numId w:val="7"/>
        </w:numPr>
        <w:rPr>
          <w:lang w:val="sv-SE"/>
        </w:rPr>
      </w:pPr>
      <w:r w:rsidRPr="00AB68C6">
        <w:rPr>
          <w:lang w:val="sv-SE"/>
        </w:rPr>
        <w:t xml:space="preserve">peningkatan jumlah pengguna </w:t>
      </w:r>
      <w:proofErr w:type="gramStart"/>
      <w:r w:rsidRPr="00AB68C6">
        <w:rPr>
          <w:lang w:val="sv-SE"/>
        </w:rPr>
        <w:t>dan</w:t>
      </w:r>
      <w:proofErr w:type="gramEnd"/>
      <w:r w:rsidRPr="00AB68C6">
        <w:rPr>
          <w:lang w:val="sv-SE"/>
        </w:rPr>
        <w:t xml:space="preserve"> stakeholder lainnya yang dapat dilayani melalui pemanfaatan teknologi informasi; </w:t>
      </w:r>
    </w:p>
    <w:p w14:paraId="2DF4014A" w14:textId="77777777" w:rsidR="007573A9" w:rsidRPr="00AB68C6" w:rsidRDefault="007573A9" w:rsidP="00AB68C6">
      <w:pPr>
        <w:pStyle w:val="ListParagraph"/>
        <w:numPr>
          <w:ilvl w:val="0"/>
          <w:numId w:val="7"/>
        </w:numPr>
        <w:rPr>
          <w:lang w:val="sv-SE"/>
        </w:rPr>
      </w:pPr>
      <w:r w:rsidRPr="00AB68C6">
        <w:rPr>
          <w:lang w:val="sv-SE"/>
        </w:rPr>
        <w:t xml:space="preserve">Tingkat ketersediaan sistem </w:t>
      </w:r>
      <w:proofErr w:type="gramStart"/>
      <w:r w:rsidRPr="00AB68C6">
        <w:rPr>
          <w:lang w:val="sv-SE"/>
        </w:rPr>
        <w:t>dan</w:t>
      </w:r>
      <w:proofErr w:type="gramEnd"/>
      <w:r w:rsidRPr="00AB68C6">
        <w:rPr>
          <w:lang w:val="sv-SE"/>
        </w:rPr>
        <w:t xml:space="preserve"> layanan;</w:t>
      </w:r>
    </w:p>
    <w:p w14:paraId="04E24BDA" w14:textId="77777777" w:rsidR="007573A9" w:rsidRPr="00AB68C6" w:rsidRDefault="007573A9" w:rsidP="00AB68C6">
      <w:pPr>
        <w:pStyle w:val="ListParagraph"/>
        <w:numPr>
          <w:ilvl w:val="0"/>
          <w:numId w:val="7"/>
        </w:numPr>
        <w:rPr>
          <w:lang w:val="sv-SE"/>
        </w:rPr>
      </w:pPr>
      <w:r w:rsidRPr="00AB68C6">
        <w:rPr>
          <w:lang w:val="sv-SE"/>
        </w:rPr>
        <w:t xml:space="preserve">Berkurangnya resiko operasi; </w:t>
      </w:r>
    </w:p>
    <w:p w14:paraId="7884A71C" w14:textId="77777777" w:rsidR="007573A9" w:rsidRPr="00AB68C6" w:rsidRDefault="007573A9" w:rsidP="00AB68C6">
      <w:pPr>
        <w:pStyle w:val="ListParagraph"/>
        <w:numPr>
          <w:ilvl w:val="0"/>
          <w:numId w:val="7"/>
        </w:numPr>
        <w:rPr>
          <w:lang w:val="sv-SE"/>
        </w:rPr>
      </w:pPr>
      <w:r w:rsidRPr="00AB68C6">
        <w:rPr>
          <w:lang w:val="sv-SE"/>
        </w:rPr>
        <w:t xml:space="preserve">Perbaikan </w:t>
      </w:r>
      <w:proofErr w:type="gramStart"/>
      <w:r w:rsidRPr="00AB68C6">
        <w:rPr>
          <w:lang w:val="sv-SE"/>
        </w:rPr>
        <w:t>dan</w:t>
      </w:r>
      <w:proofErr w:type="gramEnd"/>
      <w:r w:rsidRPr="00AB68C6">
        <w:rPr>
          <w:lang w:val="sv-SE"/>
        </w:rPr>
        <w:t xml:space="preserve"> peningkatan produktivitas pengguna.</w:t>
      </w:r>
    </w:p>
    <w:p w14:paraId="140BD0DD" w14:textId="77777777" w:rsidR="007573A9" w:rsidRPr="000A4D1B" w:rsidRDefault="007573A9" w:rsidP="00AB68C6">
      <w:pPr>
        <w:rPr>
          <w:lang w:val="sv-SE"/>
        </w:rPr>
      </w:pPr>
    </w:p>
    <w:p w14:paraId="24587325" w14:textId="77777777" w:rsidR="007573A9" w:rsidRPr="000A4D1B" w:rsidRDefault="007573A9" w:rsidP="00AB68C6">
      <w:pPr>
        <w:rPr>
          <w:lang w:val="sv-SE"/>
        </w:rPr>
      </w:pPr>
      <w:r w:rsidRPr="000A4D1B">
        <w:rPr>
          <w:lang w:val="sv-SE"/>
        </w:rPr>
        <w:t>Sementara itu, KPI yang dapat dipergunakan sebagai indikator kinerja adalah sebagai berikut:</w:t>
      </w:r>
    </w:p>
    <w:p w14:paraId="70462981" w14:textId="77777777" w:rsidR="007573A9" w:rsidRPr="000A4D1B" w:rsidRDefault="007573A9" w:rsidP="00AB68C6">
      <w:pPr>
        <w:rPr>
          <w:lang w:val="sv-SE"/>
        </w:rPr>
      </w:pPr>
    </w:p>
    <w:p w14:paraId="4EB33C9D" w14:textId="77777777" w:rsidR="007573A9" w:rsidRPr="00AB68C6" w:rsidRDefault="007573A9" w:rsidP="00AB68C6">
      <w:pPr>
        <w:pStyle w:val="ListParagraph"/>
        <w:numPr>
          <w:ilvl w:val="0"/>
          <w:numId w:val="8"/>
        </w:numPr>
        <w:rPr>
          <w:lang w:val="es-MX"/>
        </w:rPr>
      </w:pPr>
      <w:r w:rsidRPr="00AB68C6">
        <w:rPr>
          <w:lang w:val="es-MX"/>
        </w:rPr>
        <w:t>Persentasi proyek teknologi informasi yang menggunakan standar baku pengembangan;</w:t>
      </w:r>
    </w:p>
    <w:p w14:paraId="4D292B86" w14:textId="77777777" w:rsidR="007573A9" w:rsidRPr="00AB68C6" w:rsidRDefault="007573A9" w:rsidP="00AB68C6">
      <w:pPr>
        <w:pStyle w:val="ListParagraph"/>
        <w:numPr>
          <w:ilvl w:val="0"/>
          <w:numId w:val="8"/>
        </w:numPr>
        <w:rPr>
          <w:lang w:val="es-MX"/>
        </w:rPr>
      </w:pPr>
      <w:r w:rsidRPr="00AB68C6">
        <w:rPr>
          <w:lang w:val="es-MX"/>
        </w:rPr>
        <w:t>Jumlah proyek teknologi informasi yang berhasil memberikan manfaat sesuai dengan harapan;</w:t>
      </w:r>
    </w:p>
    <w:p w14:paraId="3F77A160" w14:textId="77777777" w:rsidR="007573A9" w:rsidRPr="00AB68C6" w:rsidRDefault="007573A9" w:rsidP="00AB68C6">
      <w:pPr>
        <w:pStyle w:val="ListParagraph"/>
        <w:numPr>
          <w:ilvl w:val="0"/>
          <w:numId w:val="8"/>
        </w:numPr>
        <w:rPr>
          <w:lang w:val="es-MX"/>
        </w:rPr>
      </w:pPr>
      <w:r w:rsidRPr="00AB68C6">
        <w:rPr>
          <w:lang w:val="es-MX"/>
        </w:rPr>
        <w:t xml:space="preserve">Reduksi terhadap waktu proses dan pengembangan aplikasi; </w:t>
      </w:r>
    </w:p>
    <w:p w14:paraId="6B76B6B7" w14:textId="77777777" w:rsidR="007573A9" w:rsidRPr="00AB68C6" w:rsidRDefault="007573A9" w:rsidP="00AB68C6">
      <w:pPr>
        <w:pStyle w:val="ListParagraph"/>
        <w:numPr>
          <w:ilvl w:val="0"/>
          <w:numId w:val="8"/>
        </w:numPr>
        <w:rPr>
          <w:lang w:val="es-MX"/>
        </w:rPr>
      </w:pPr>
      <w:r w:rsidRPr="00AB68C6">
        <w:rPr>
          <w:lang w:val="es-MX"/>
        </w:rPr>
        <w:t xml:space="preserve">Reduksi terhadap proses pengerjaan kembali akibat kegagalan sebuah proses atau aktivitas; </w:t>
      </w:r>
    </w:p>
    <w:p w14:paraId="444C7853" w14:textId="77777777" w:rsidR="007573A9" w:rsidRPr="00AB68C6" w:rsidRDefault="007573A9" w:rsidP="00AB68C6">
      <w:pPr>
        <w:pStyle w:val="ListParagraph"/>
        <w:numPr>
          <w:ilvl w:val="0"/>
          <w:numId w:val="8"/>
        </w:numPr>
        <w:rPr>
          <w:lang w:val="es-MX"/>
        </w:rPr>
      </w:pPr>
      <w:r w:rsidRPr="00AB68C6">
        <w:rPr>
          <w:lang w:val="es-MX"/>
        </w:rPr>
        <w:t xml:space="preserve">Berkurangnya downtime terhadap sistem yang digunakan. </w:t>
      </w:r>
    </w:p>
    <w:p w14:paraId="44B0ED15" w14:textId="77777777" w:rsidR="007573A9" w:rsidRDefault="007573A9" w:rsidP="00AB68C6">
      <w:pPr>
        <w:rPr>
          <w:lang w:val="es-MX"/>
        </w:rPr>
      </w:pPr>
    </w:p>
    <w:p w14:paraId="52840BCE" w14:textId="4E140FEC" w:rsidR="007573A9" w:rsidRDefault="007573A9" w:rsidP="00AB68C6">
      <w:pPr>
        <w:rPr>
          <w:lang w:val="es-MX"/>
        </w:rPr>
      </w:pPr>
      <w:r>
        <w:rPr>
          <w:lang w:val="es-MX"/>
        </w:rPr>
        <w:t xml:space="preserve">Pihak konsultan berpendapat bahwa keseluruhan ruang lingkup pada dokumen </w:t>
      </w:r>
      <w:r w:rsidR="004A0F6D">
        <w:rPr>
          <w:lang w:val="es-MX"/>
        </w:rPr>
        <w:t>Pekerjaan konsultasi</w:t>
      </w:r>
      <w:r>
        <w:rPr>
          <w:lang w:val="es-MX"/>
        </w:rPr>
        <w:t xml:space="preserve"> menjelaskan batasan-batasan yang harus dilakukan dan tidak harus dilakukan. Keseluruhan bagian pada ruang lingkup tersebut harus dapat diintegrasikan menjadi satu alur mekanisme kerja yang disebut dengan rangka kerja (framework). Penggunaan rangka kerja atau framework diharapkan dapat meningkatkan kualitas dari dokumen </w:t>
      </w:r>
      <w:r w:rsidR="004A0F6D">
        <w:rPr>
          <w:lang w:val="es-MX"/>
        </w:rPr>
        <w:t>Konsultasi dan Pengembangan Master Plan Sistem Informasi</w:t>
      </w:r>
      <w:r>
        <w:rPr>
          <w:lang w:val="es-MX"/>
        </w:rPr>
        <w:t xml:space="preserve"> </w:t>
      </w:r>
      <w:r w:rsidR="005F409A">
        <w:rPr>
          <w:lang w:val="es-MX"/>
        </w:rPr>
        <w:t>Organisasi</w:t>
      </w:r>
      <w:r>
        <w:rPr>
          <w:lang w:val="es-MX"/>
        </w:rPr>
        <w:t xml:space="preserve">. Dalam hal pemenuhan terhadap ruang lingkup tersebut, akan menggunakan sebuah rangka kerja (framework)  yang dapat mengintegrasikan setiap bagian pada ruang lingkup dokumen </w:t>
      </w:r>
      <w:r w:rsidR="004A0F6D">
        <w:rPr>
          <w:lang w:val="es-MX"/>
        </w:rPr>
        <w:t>Pekerjaan konsultasi</w:t>
      </w:r>
      <w:r>
        <w:rPr>
          <w:lang w:val="es-MX"/>
        </w:rPr>
        <w:t xml:space="preserve"> (KAK). Rangka kerja yang dimaksud akan dipaparkan pada bagian pendekatan dan metodologi. </w:t>
      </w:r>
    </w:p>
    <w:p w14:paraId="2EC5BB1F" w14:textId="77777777" w:rsidR="007573A9" w:rsidRDefault="007573A9" w:rsidP="00AB68C6">
      <w:pPr>
        <w:rPr>
          <w:lang w:val="es-MX"/>
        </w:rPr>
      </w:pPr>
    </w:p>
    <w:p w14:paraId="72A87391" w14:textId="72391459" w:rsidR="007573A9" w:rsidRPr="00AB68C6" w:rsidRDefault="007573A9" w:rsidP="00AB68C6">
      <w:pPr>
        <w:pStyle w:val="ListParagraph"/>
        <w:numPr>
          <w:ilvl w:val="0"/>
          <w:numId w:val="1"/>
        </w:numPr>
        <w:rPr>
          <w:lang w:val="sv-SE"/>
        </w:rPr>
      </w:pPr>
      <w:r w:rsidRPr="00AB68C6">
        <w:rPr>
          <w:lang w:val="sv-SE"/>
        </w:rPr>
        <w:t xml:space="preserve">Untuk merumuskan analisis pengembangan perangkat keras </w:t>
      </w:r>
      <w:proofErr w:type="gramStart"/>
      <w:r w:rsidRPr="00AB68C6">
        <w:rPr>
          <w:lang w:val="sv-SE"/>
        </w:rPr>
        <w:t>dan</w:t>
      </w:r>
      <w:proofErr w:type="gramEnd"/>
      <w:r w:rsidRPr="00AB68C6">
        <w:rPr>
          <w:lang w:val="sv-SE"/>
        </w:rPr>
        <w:t xml:space="preserve"> perangkat lunak yang dapat terintegrasi di lingkungan </w:t>
      </w:r>
      <w:r w:rsidR="005F409A">
        <w:rPr>
          <w:lang w:val="sv-SE"/>
        </w:rPr>
        <w:t>Organisasi</w:t>
      </w:r>
      <w:r w:rsidRPr="00AB68C6">
        <w:rPr>
          <w:lang w:val="sv-SE"/>
        </w:rPr>
        <w:t xml:space="preserve">, pihak konsultan mengembangkan sebuah metodologi dalam bentuk matriks yang terdiri atas tiga domain, yaitu domain operasi, domain revisi dan domain transisi. Keduanya akan disesuai dengan strategi menajamen pemeliharaan </w:t>
      </w:r>
      <w:proofErr w:type="gramStart"/>
      <w:r w:rsidRPr="00AB68C6">
        <w:rPr>
          <w:lang w:val="sv-SE"/>
        </w:rPr>
        <w:t>dan</w:t>
      </w:r>
      <w:proofErr w:type="gramEnd"/>
      <w:r w:rsidRPr="00AB68C6">
        <w:rPr>
          <w:lang w:val="sv-SE"/>
        </w:rPr>
        <w:t xml:space="preserve"> perangkat yang dinilai berdasarkan: </w:t>
      </w:r>
    </w:p>
    <w:p w14:paraId="436683AD" w14:textId="77777777" w:rsidR="007573A9" w:rsidRDefault="007573A9" w:rsidP="00AB68C6">
      <w:pPr>
        <w:rPr>
          <w:lang w:val="sv-SE"/>
        </w:rPr>
      </w:pPr>
    </w:p>
    <w:p w14:paraId="4ED66361" w14:textId="17A172D6" w:rsidR="007573A9" w:rsidRPr="00AB68C6" w:rsidRDefault="007573A9" w:rsidP="00AB68C6">
      <w:pPr>
        <w:pStyle w:val="ListParagraph"/>
        <w:numPr>
          <w:ilvl w:val="0"/>
          <w:numId w:val="9"/>
        </w:numPr>
        <w:rPr>
          <w:lang w:val="sv-SE"/>
        </w:rPr>
      </w:pPr>
      <w:r w:rsidRPr="00AB68C6">
        <w:rPr>
          <w:b/>
          <w:bCs/>
          <w:lang w:val="sv-SE"/>
        </w:rPr>
        <w:t>Spesifikasi</w:t>
      </w:r>
      <w:r w:rsidRPr="00AB68C6">
        <w:rPr>
          <w:lang w:val="sv-SE"/>
        </w:rPr>
        <w:t xml:space="preserve"> perangkat keras yang harus selalu disesuaikan dengan kebutuhan Sistem Informasi </w:t>
      </w:r>
      <w:r w:rsidR="005F409A">
        <w:rPr>
          <w:lang w:val="sv-SE"/>
        </w:rPr>
        <w:t>Organisasi</w:t>
      </w:r>
      <w:r w:rsidRPr="00AB68C6">
        <w:rPr>
          <w:lang w:val="sv-SE"/>
        </w:rPr>
        <w:t xml:space="preserve"> dari masa ke masa, dimana organisasi harus memiliki mekanisme pemantauan terhadap trend teknologi baru </w:t>
      </w:r>
      <w:proofErr w:type="gramStart"/>
      <w:r w:rsidRPr="00AB68C6">
        <w:rPr>
          <w:lang w:val="sv-SE"/>
        </w:rPr>
        <w:t>dan</w:t>
      </w:r>
      <w:proofErr w:type="gramEnd"/>
      <w:r w:rsidRPr="00AB68C6">
        <w:rPr>
          <w:lang w:val="sv-SE"/>
        </w:rPr>
        <w:t xml:space="preserve"> prosedur pengadaannya (menggantikan spesifikasi perangkat keras yang telah usang); dan</w:t>
      </w:r>
    </w:p>
    <w:p w14:paraId="11AF70C9" w14:textId="6B837486" w:rsidR="007573A9" w:rsidRPr="00AB68C6" w:rsidRDefault="007573A9" w:rsidP="00AB68C6">
      <w:pPr>
        <w:pStyle w:val="ListParagraph"/>
        <w:numPr>
          <w:ilvl w:val="0"/>
          <w:numId w:val="9"/>
        </w:numPr>
        <w:rPr>
          <w:lang w:val="sv-SE"/>
        </w:rPr>
      </w:pPr>
      <w:r w:rsidRPr="00AB68C6">
        <w:rPr>
          <w:b/>
          <w:bCs/>
          <w:lang w:val="sv-SE"/>
        </w:rPr>
        <w:t>Standarisasi</w:t>
      </w:r>
      <w:r w:rsidRPr="00AB68C6">
        <w:rPr>
          <w:lang w:val="sv-SE"/>
        </w:rPr>
        <w:t xml:space="preserve"> yang efektif harus dapat diterapkan di dalam Sistem Informasi </w:t>
      </w:r>
      <w:r w:rsidR="005F409A">
        <w:rPr>
          <w:lang w:val="sv-SE"/>
        </w:rPr>
        <w:t>Organisasi</w:t>
      </w:r>
      <w:r w:rsidRPr="00AB68C6">
        <w:rPr>
          <w:lang w:val="sv-SE"/>
        </w:rPr>
        <w:t xml:space="preserve"> agar berbagai jenis komponen perangkat keras yang ada dapat saling dihubungkan satu dengan lainnya tanpa kesulitan teknis yang berarti;</w:t>
      </w:r>
    </w:p>
    <w:p w14:paraId="12867BC1" w14:textId="77777777" w:rsidR="007573A9" w:rsidRDefault="007573A9" w:rsidP="00AB68C6">
      <w:pPr>
        <w:rPr>
          <w:lang w:val="sv-SE"/>
        </w:rPr>
      </w:pPr>
    </w:p>
    <w:p w14:paraId="4C465F73" w14:textId="77777777" w:rsidR="007573A9" w:rsidRDefault="007573A9" w:rsidP="00AB68C6">
      <w:pPr>
        <w:rPr>
          <w:lang w:val="sv-SE"/>
        </w:rPr>
      </w:pPr>
      <w:r>
        <w:rPr>
          <w:lang w:val="sv-SE"/>
        </w:rPr>
        <w:t xml:space="preserve">Kedua model di atas akan dibahas lebih mendetail pada Bab II Elemen Teknologi – Teknologi Informasi sebagai bagian dari Pendekatan </w:t>
      </w:r>
      <w:proofErr w:type="gramStart"/>
      <w:r>
        <w:rPr>
          <w:lang w:val="sv-SE"/>
        </w:rPr>
        <w:t>dan</w:t>
      </w:r>
      <w:proofErr w:type="gramEnd"/>
      <w:r>
        <w:rPr>
          <w:lang w:val="sv-SE"/>
        </w:rPr>
        <w:t xml:space="preserve"> Metodologi. </w:t>
      </w:r>
    </w:p>
    <w:p w14:paraId="42C88B6E" w14:textId="77777777" w:rsidR="007573A9" w:rsidRDefault="007573A9" w:rsidP="00AB68C6">
      <w:pPr>
        <w:rPr>
          <w:lang w:val="sv-SE"/>
        </w:rPr>
      </w:pPr>
    </w:p>
    <w:p w14:paraId="2299CDD5" w14:textId="14580D05" w:rsidR="007573A9" w:rsidRPr="00AB68C6" w:rsidRDefault="007573A9" w:rsidP="00AB68C6">
      <w:pPr>
        <w:pStyle w:val="ListParagraph"/>
        <w:numPr>
          <w:ilvl w:val="0"/>
          <w:numId w:val="11"/>
        </w:numPr>
        <w:rPr>
          <w:lang w:val="sv-SE"/>
        </w:rPr>
      </w:pPr>
      <w:r w:rsidRPr="00AB68C6">
        <w:rPr>
          <w:lang w:val="sv-SE"/>
        </w:rPr>
        <w:t xml:space="preserve">Merumuskan arsitektur sistem informasi merupakan salah satu bagian dari ruang lingkup pekerjaan </w:t>
      </w:r>
      <w:r w:rsidR="005F409A">
        <w:rPr>
          <w:lang w:val="sv-SE"/>
        </w:rPr>
        <w:t xml:space="preserve">Audit </w:t>
      </w:r>
      <w:proofErr w:type="gramStart"/>
      <w:r w:rsidR="005F409A">
        <w:rPr>
          <w:lang w:val="sv-SE"/>
        </w:rPr>
        <w:t>dan</w:t>
      </w:r>
      <w:proofErr w:type="gramEnd"/>
      <w:r w:rsidR="005F409A">
        <w:rPr>
          <w:lang w:val="sv-SE"/>
        </w:rPr>
        <w:t xml:space="preserve"> Kontrol Teknologi Informasi pada Organisasi</w:t>
      </w:r>
      <w:r w:rsidRPr="00AB68C6">
        <w:rPr>
          <w:lang w:val="sv-SE"/>
        </w:rPr>
        <w:t xml:space="preserve">. Pemahaman konsultan akan bagian ini adalah bahwa arsitektur sebuah sistem informasi bukan merupakan bagian tunggal yang secara utuh menggambarkan sebuah informasi, melainkan terdiri atas beragam komponen penyusunnya. Dari sekian banyak teori yang ada, kerangka Zachman merupakan yang terlengkap menggambarkan komponen dari sebuah arsitektur sistem informasi. </w:t>
      </w:r>
    </w:p>
    <w:p w14:paraId="017A3A2D" w14:textId="77777777" w:rsidR="007573A9" w:rsidRDefault="007573A9" w:rsidP="00AB68C6">
      <w:pPr>
        <w:rPr>
          <w:lang w:val="sv-SE"/>
        </w:rPr>
      </w:pPr>
      <w:r>
        <w:rPr>
          <w:lang w:val="sv-SE"/>
        </w:rPr>
        <w:t xml:space="preserve">Dengan menggunakan aspek 4W-1H, Zachman menggambarkan bahwa sebuah sistem informasi memiliki komponen-komponen yang berkaitan dengan aspek: </w:t>
      </w:r>
      <w:r w:rsidRPr="00D937EB">
        <w:rPr>
          <w:b/>
          <w:bCs/>
          <w:lang w:val="sv-SE"/>
        </w:rPr>
        <w:t xml:space="preserve">data, proses </w:t>
      </w:r>
      <w:proofErr w:type="gramStart"/>
      <w:r w:rsidRPr="00D937EB">
        <w:rPr>
          <w:b/>
          <w:bCs/>
          <w:lang w:val="sv-SE"/>
        </w:rPr>
        <w:t>dan</w:t>
      </w:r>
      <w:proofErr w:type="gramEnd"/>
      <w:r w:rsidRPr="00D937EB">
        <w:rPr>
          <w:b/>
          <w:bCs/>
          <w:lang w:val="sv-SE"/>
        </w:rPr>
        <w:t xml:space="preserve"> fungsi, teknologi, sumber daya manusia, waktu, dan motiviasi atau obyektif</w:t>
      </w:r>
      <w:r>
        <w:rPr>
          <w:b/>
          <w:bCs/>
          <w:lang w:val="sv-SE"/>
        </w:rPr>
        <w:t>.</w:t>
      </w:r>
    </w:p>
    <w:p w14:paraId="49168300" w14:textId="77777777" w:rsidR="007573A9" w:rsidRDefault="007573A9" w:rsidP="00AB68C6">
      <w:pPr>
        <w:rPr>
          <w:lang w:val="sv-SE"/>
        </w:rPr>
      </w:pPr>
      <w:r>
        <w:rPr>
          <w:noProof/>
          <w:lang w:val="en-US"/>
        </w:rPr>
        <w:drawing>
          <wp:inline distT="0" distB="0" distL="0" distR="0" wp14:anchorId="58B9C4BB" wp14:editId="69BD0C47">
            <wp:extent cx="4508500" cy="2413000"/>
            <wp:effectExtent l="0" t="0" r="1270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l="6264" t="30641" r="10857" b="10306"/>
                    <a:stretch>
                      <a:fillRect/>
                    </a:stretch>
                  </pic:blipFill>
                  <pic:spPr bwMode="auto">
                    <a:xfrm>
                      <a:off x="0" y="0"/>
                      <a:ext cx="4508500" cy="2413000"/>
                    </a:xfrm>
                    <a:prstGeom prst="rect">
                      <a:avLst/>
                    </a:prstGeom>
                    <a:noFill/>
                    <a:ln>
                      <a:noFill/>
                    </a:ln>
                  </pic:spPr>
                </pic:pic>
              </a:graphicData>
            </a:graphic>
          </wp:inline>
        </w:drawing>
      </w:r>
    </w:p>
    <w:p w14:paraId="7FAC68BF" w14:textId="77777777" w:rsidR="007573A9" w:rsidRDefault="007573A9" w:rsidP="00AB68C6">
      <w:pPr>
        <w:pStyle w:val="Gambar"/>
        <w:rPr>
          <w:lang w:val="sv-SE"/>
        </w:rPr>
      </w:pPr>
      <w:bookmarkStart w:id="0" w:name="_Toc133193025"/>
      <w:r>
        <w:rPr>
          <w:lang w:val="sv-SE"/>
        </w:rPr>
        <w:t>Kerangka Arsitektur Sistem Informasi Menggunakan Zachman Framework</w:t>
      </w:r>
      <w:bookmarkEnd w:id="0"/>
    </w:p>
    <w:p w14:paraId="143B5336" w14:textId="77777777" w:rsidR="007573A9" w:rsidRDefault="007573A9" w:rsidP="00AB68C6">
      <w:pPr>
        <w:rPr>
          <w:lang w:val="sv-SE"/>
        </w:rPr>
      </w:pPr>
    </w:p>
    <w:p w14:paraId="42F400C7" w14:textId="5F6D05A5" w:rsidR="007573A9" w:rsidRPr="00AB68C6" w:rsidRDefault="007573A9" w:rsidP="00AB68C6">
      <w:pPr>
        <w:pStyle w:val="ListParagraph"/>
        <w:numPr>
          <w:ilvl w:val="0"/>
          <w:numId w:val="11"/>
        </w:numPr>
        <w:rPr>
          <w:lang w:val="sv-SE"/>
        </w:rPr>
      </w:pPr>
      <w:r w:rsidRPr="00AB68C6">
        <w:rPr>
          <w:lang w:val="sv-SE"/>
        </w:rPr>
        <w:t xml:space="preserve">Ruang lingkup pada dokumen </w:t>
      </w:r>
      <w:r w:rsidR="004A0F6D" w:rsidRPr="00AB68C6">
        <w:rPr>
          <w:lang w:val="sv-SE"/>
        </w:rPr>
        <w:t>Pekerjaan konsultasi</w:t>
      </w:r>
      <w:r w:rsidRPr="00AB68C6">
        <w:rPr>
          <w:lang w:val="sv-SE"/>
        </w:rPr>
        <w:t xml:space="preserve"> juga mensyaratkan adanya penyusunan sistem </w:t>
      </w:r>
      <w:proofErr w:type="gramStart"/>
      <w:r w:rsidRPr="00AB68C6">
        <w:rPr>
          <w:lang w:val="sv-SE"/>
        </w:rPr>
        <w:t>dan</w:t>
      </w:r>
      <w:proofErr w:type="gramEnd"/>
      <w:r w:rsidRPr="00AB68C6">
        <w:rPr>
          <w:lang w:val="sv-SE"/>
        </w:rPr>
        <w:t xml:space="preserve"> prosedur pelaksanaan, mekanisme tata cara dan alur informasi. Tujuan dari ruang lingkup pada bagian ini menurut pemahaman konsultan adalah untuk memastikan bahwa penggunaan aplikasi, teknologi, SDM </w:t>
      </w:r>
      <w:proofErr w:type="gramStart"/>
      <w:r w:rsidRPr="00AB68C6">
        <w:rPr>
          <w:lang w:val="sv-SE"/>
        </w:rPr>
        <w:t>dan</w:t>
      </w:r>
      <w:proofErr w:type="gramEnd"/>
      <w:r w:rsidRPr="00AB68C6">
        <w:rPr>
          <w:lang w:val="sv-SE"/>
        </w:rPr>
        <w:t xml:space="preserve"> atau sumber daya teknologi informasi sejalan dengan kebutuhan </w:t>
      </w:r>
      <w:r w:rsidR="005F409A">
        <w:rPr>
          <w:lang w:val="sv-SE"/>
        </w:rPr>
        <w:t>Organisasi</w:t>
      </w:r>
      <w:r w:rsidRPr="00AB68C6">
        <w:rPr>
          <w:lang w:val="sv-SE"/>
        </w:rPr>
        <w:t xml:space="preserve">. Dalam mengembangkan sistem </w:t>
      </w:r>
      <w:proofErr w:type="gramStart"/>
      <w:r w:rsidRPr="00AB68C6">
        <w:rPr>
          <w:lang w:val="sv-SE"/>
        </w:rPr>
        <w:t>dan</w:t>
      </w:r>
      <w:proofErr w:type="gramEnd"/>
      <w:r w:rsidRPr="00AB68C6">
        <w:rPr>
          <w:lang w:val="sv-SE"/>
        </w:rPr>
        <w:t xml:space="preserve"> prosedur pelaksanaan, mekanisme tata cara dan alur informasi beberapa pertimbangan berikut akan dijadikan sebagai acuan, seperti:</w:t>
      </w:r>
    </w:p>
    <w:p w14:paraId="25CEBB0B" w14:textId="77777777" w:rsidR="007573A9" w:rsidRDefault="007573A9" w:rsidP="00AB68C6">
      <w:pPr>
        <w:rPr>
          <w:lang w:val="sv-SE"/>
        </w:rPr>
      </w:pPr>
    </w:p>
    <w:p w14:paraId="06EA6C4B" w14:textId="77777777" w:rsidR="007573A9" w:rsidRPr="00AB68C6" w:rsidRDefault="007573A9" w:rsidP="00AB68C6">
      <w:pPr>
        <w:pStyle w:val="ListParagraph"/>
        <w:numPr>
          <w:ilvl w:val="1"/>
          <w:numId w:val="10"/>
        </w:numPr>
        <w:rPr>
          <w:lang w:val="sv-SE"/>
        </w:rPr>
      </w:pPr>
      <w:r w:rsidRPr="00AB68C6">
        <w:rPr>
          <w:lang w:val="sv-SE"/>
        </w:rPr>
        <w:t xml:space="preserve">Menentukan desain proses </w:t>
      </w:r>
      <w:proofErr w:type="gramStart"/>
      <w:r w:rsidRPr="00AB68C6">
        <w:rPr>
          <w:lang w:val="sv-SE"/>
        </w:rPr>
        <w:t>dan</w:t>
      </w:r>
      <w:proofErr w:type="gramEnd"/>
      <w:r w:rsidRPr="00AB68C6">
        <w:rPr>
          <w:lang w:val="sv-SE"/>
        </w:rPr>
        <w:t xml:space="preserve"> atau aktivitas terkait dengan penggunaan dan pengoperasian beragam sumber daya teknologi informasi;</w:t>
      </w:r>
    </w:p>
    <w:p w14:paraId="6A491DCF" w14:textId="77777777" w:rsidR="007573A9" w:rsidRPr="00AB68C6" w:rsidRDefault="007573A9" w:rsidP="00AB68C6">
      <w:pPr>
        <w:pStyle w:val="ListParagraph"/>
        <w:numPr>
          <w:ilvl w:val="1"/>
          <w:numId w:val="10"/>
        </w:numPr>
        <w:rPr>
          <w:lang w:val="sv-SE"/>
        </w:rPr>
      </w:pPr>
      <w:r w:rsidRPr="00AB68C6">
        <w:rPr>
          <w:lang w:val="sv-SE"/>
        </w:rPr>
        <w:t xml:space="preserve">Menempatkan berbagai sistem </w:t>
      </w:r>
      <w:proofErr w:type="gramStart"/>
      <w:r w:rsidRPr="00AB68C6">
        <w:rPr>
          <w:lang w:val="sv-SE"/>
        </w:rPr>
        <w:t>dan</w:t>
      </w:r>
      <w:proofErr w:type="gramEnd"/>
      <w:r w:rsidRPr="00AB68C6">
        <w:rPr>
          <w:lang w:val="sv-SE"/>
        </w:rPr>
        <w:t xml:space="preserve"> prosedur, mekanis tata cara dan alur informasi dengan proritas yang sama dengan sumber daya teknologi informasi lainnya;</w:t>
      </w:r>
    </w:p>
    <w:p w14:paraId="1209809E" w14:textId="77777777" w:rsidR="007573A9" w:rsidRPr="00AB68C6" w:rsidRDefault="007573A9" w:rsidP="00AB68C6">
      <w:pPr>
        <w:pStyle w:val="ListParagraph"/>
        <w:numPr>
          <w:ilvl w:val="1"/>
          <w:numId w:val="10"/>
        </w:numPr>
        <w:rPr>
          <w:lang w:val="sv-SE"/>
        </w:rPr>
      </w:pPr>
      <w:r w:rsidRPr="00AB68C6">
        <w:rPr>
          <w:lang w:val="sv-SE"/>
        </w:rPr>
        <w:t xml:space="preserve">Penetapan prosedur dalam bentuk kebijakan-kebijakan, surat keputusan </w:t>
      </w:r>
      <w:proofErr w:type="gramStart"/>
      <w:r w:rsidRPr="00AB68C6">
        <w:rPr>
          <w:lang w:val="sv-SE"/>
        </w:rPr>
        <w:t>dan</w:t>
      </w:r>
      <w:proofErr w:type="gramEnd"/>
      <w:r w:rsidRPr="00AB68C6">
        <w:rPr>
          <w:lang w:val="sv-SE"/>
        </w:rPr>
        <w:t xml:space="preserve"> dasar-dasar hukum lainnya yang diperlukan; dan</w:t>
      </w:r>
    </w:p>
    <w:p w14:paraId="1197EEE4" w14:textId="77777777" w:rsidR="007573A9" w:rsidRPr="00AB68C6" w:rsidRDefault="007573A9" w:rsidP="00AB68C6">
      <w:pPr>
        <w:pStyle w:val="ListParagraph"/>
        <w:numPr>
          <w:ilvl w:val="1"/>
          <w:numId w:val="10"/>
        </w:numPr>
        <w:rPr>
          <w:lang w:val="sv-SE"/>
        </w:rPr>
      </w:pPr>
      <w:r w:rsidRPr="00AB68C6">
        <w:rPr>
          <w:lang w:val="sv-SE"/>
        </w:rPr>
        <w:t xml:space="preserve">Pelatihan terhadap </w:t>
      </w:r>
      <w:proofErr w:type="gramStart"/>
      <w:r w:rsidRPr="00AB68C6">
        <w:rPr>
          <w:lang w:val="sv-SE"/>
        </w:rPr>
        <w:t>penggunaan  sistem</w:t>
      </w:r>
      <w:proofErr w:type="gramEnd"/>
      <w:r w:rsidRPr="00AB68C6">
        <w:rPr>
          <w:lang w:val="sv-SE"/>
        </w:rPr>
        <w:t xml:space="preserve"> dan prosedur, mekanis tata cara dan alur informasi.</w:t>
      </w:r>
    </w:p>
    <w:p w14:paraId="0CB44ADE" w14:textId="77777777" w:rsidR="007573A9" w:rsidRDefault="007573A9" w:rsidP="00AB68C6">
      <w:pPr>
        <w:rPr>
          <w:lang w:val="sv-SE"/>
        </w:rPr>
      </w:pPr>
    </w:p>
    <w:p w14:paraId="7BA8D64D" w14:textId="1F967F14" w:rsidR="007573A9" w:rsidRPr="00AB68C6" w:rsidRDefault="007573A9" w:rsidP="00AB68C6">
      <w:pPr>
        <w:pStyle w:val="ListParagraph"/>
        <w:numPr>
          <w:ilvl w:val="0"/>
          <w:numId w:val="11"/>
        </w:numPr>
        <w:rPr>
          <w:lang w:val="sv-SE"/>
        </w:rPr>
      </w:pPr>
      <w:r w:rsidRPr="00AB68C6">
        <w:rPr>
          <w:lang w:val="sv-SE"/>
        </w:rPr>
        <w:t xml:space="preserve">Pada bagian akhir dari ruang lingkup dokumen </w:t>
      </w:r>
      <w:r w:rsidR="004A0F6D" w:rsidRPr="00AB68C6">
        <w:rPr>
          <w:lang w:val="sv-SE"/>
        </w:rPr>
        <w:t>pekerjaan konsultasi</w:t>
      </w:r>
      <w:r w:rsidRPr="00AB68C6">
        <w:rPr>
          <w:lang w:val="sv-SE"/>
        </w:rPr>
        <w:t xml:space="preserve"> mensyaratkan proses </w:t>
      </w:r>
      <w:r w:rsidR="005F409A">
        <w:rPr>
          <w:lang w:val="sv-SE"/>
        </w:rPr>
        <w:t xml:space="preserve">Audit </w:t>
      </w:r>
      <w:proofErr w:type="gramStart"/>
      <w:r w:rsidR="005F409A">
        <w:rPr>
          <w:lang w:val="sv-SE"/>
        </w:rPr>
        <w:t>dan</w:t>
      </w:r>
      <w:proofErr w:type="gramEnd"/>
      <w:r w:rsidR="005F409A">
        <w:rPr>
          <w:lang w:val="sv-SE"/>
        </w:rPr>
        <w:t xml:space="preserve"> Kontrol Teknologi Informasi pada Organisasi</w:t>
      </w:r>
      <w:r w:rsidRPr="00AB68C6">
        <w:rPr>
          <w:lang w:val="sv-SE"/>
        </w:rPr>
        <w:t xml:space="preserve"> yang sistematis dan terintegrasi dalam kurun waktu jangka pendek, menengah dan jangka panjang. Bagian ini dipahami oleh konsultan sebagai akumulasi dari langkah-langkah mulai dari tahap persiapan, survei </w:t>
      </w:r>
      <w:proofErr w:type="gramStart"/>
      <w:r w:rsidRPr="00AB68C6">
        <w:rPr>
          <w:lang w:val="sv-SE"/>
        </w:rPr>
        <w:t>dan</w:t>
      </w:r>
      <w:proofErr w:type="gramEnd"/>
      <w:r w:rsidRPr="00AB68C6">
        <w:rPr>
          <w:lang w:val="sv-SE"/>
        </w:rPr>
        <w:t xml:space="preserve"> pengumpulan data, tahapan analisa dan tahapan pelaporan keseluruhannya dibuat dalam bentuk laporan.   </w:t>
      </w:r>
    </w:p>
    <w:p w14:paraId="173235E5" w14:textId="77777777" w:rsidR="004A0F6D" w:rsidRDefault="004A0F6D" w:rsidP="00AB68C6">
      <w:pPr>
        <w:pStyle w:val="Heading1"/>
        <w:rPr>
          <w:lang w:val="es-MX"/>
        </w:rPr>
      </w:pPr>
    </w:p>
    <w:p w14:paraId="7C4A57A6" w14:textId="77777777" w:rsidR="004A0F6D" w:rsidRDefault="004A0F6D" w:rsidP="00AB68C6"/>
    <w:p w14:paraId="4B1163C1" w14:textId="77777777" w:rsidR="004A0F6D" w:rsidRDefault="004A0F6D" w:rsidP="00AB68C6"/>
    <w:p w14:paraId="752CC50B" w14:textId="77777777" w:rsidR="004A0F6D" w:rsidRDefault="004A0F6D" w:rsidP="00AB68C6"/>
    <w:p w14:paraId="51902058" w14:textId="77777777" w:rsidR="004A0F6D" w:rsidRDefault="004A0F6D" w:rsidP="00AB68C6"/>
    <w:p w14:paraId="2135B8CC" w14:textId="77777777" w:rsidR="004A0F6D" w:rsidRDefault="004A0F6D" w:rsidP="00AB68C6"/>
    <w:p w14:paraId="24FF2202" w14:textId="77777777" w:rsidR="004A0F6D" w:rsidRDefault="004A0F6D" w:rsidP="00AB68C6"/>
    <w:p w14:paraId="6AC86D88" w14:textId="77777777" w:rsidR="004A0F6D" w:rsidRDefault="004A0F6D" w:rsidP="00AB68C6"/>
    <w:p w14:paraId="261EED33" w14:textId="77777777" w:rsidR="004A0F6D" w:rsidRDefault="004A0F6D" w:rsidP="00AB68C6"/>
    <w:p w14:paraId="185D0E84" w14:textId="77777777" w:rsidR="00E27C07" w:rsidRDefault="00E27C07" w:rsidP="00AB68C6"/>
    <w:p w14:paraId="4502AD4D" w14:textId="77777777" w:rsidR="00E27C07" w:rsidRDefault="00E27C07" w:rsidP="00AB68C6"/>
    <w:p w14:paraId="12BF4A87" w14:textId="77777777" w:rsidR="00E27C07" w:rsidRDefault="00E27C07" w:rsidP="00AB68C6"/>
    <w:p w14:paraId="4F9AD191" w14:textId="77777777" w:rsidR="00E27C07" w:rsidRDefault="00E27C07" w:rsidP="00AB68C6"/>
    <w:p w14:paraId="01668E2F" w14:textId="77777777" w:rsidR="00E27C07" w:rsidRDefault="00E27C07" w:rsidP="00AB68C6"/>
    <w:p w14:paraId="566940C5" w14:textId="77777777" w:rsidR="00E27C07" w:rsidRDefault="00E27C07" w:rsidP="00AB68C6"/>
    <w:p w14:paraId="5F965445" w14:textId="77777777" w:rsidR="005F409A" w:rsidRDefault="005F409A" w:rsidP="00AB68C6">
      <w:pPr>
        <w:pStyle w:val="Heading2"/>
        <w:rPr>
          <w:i w:val="0"/>
          <w:lang w:val="es-MX"/>
        </w:rPr>
      </w:pPr>
      <w:bookmarkStart w:id="1" w:name="_Toc133193107"/>
      <w:r>
        <w:rPr>
          <w:i w:val="0"/>
          <w:lang w:val="es-MX"/>
        </w:rPr>
        <w:t xml:space="preserve"> BAB 2</w:t>
      </w:r>
    </w:p>
    <w:p w14:paraId="6FC058ED" w14:textId="252BBA9A" w:rsidR="005F409A" w:rsidRPr="005F409A" w:rsidRDefault="005F409A" w:rsidP="00AB68C6">
      <w:pPr>
        <w:pStyle w:val="Heading2"/>
        <w:rPr>
          <w:i w:val="0"/>
          <w:lang w:val="es-MX"/>
        </w:rPr>
      </w:pPr>
      <w:r w:rsidRPr="005F409A">
        <w:rPr>
          <w:i w:val="0"/>
          <w:lang w:val="es-MX"/>
        </w:rPr>
        <w:t xml:space="preserve"> </w:t>
      </w:r>
      <w:r w:rsidR="007573A9" w:rsidRPr="005F409A">
        <w:rPr>
          <w:i w:val="0"/>
          <w:lang w:val="es-MX"/>
        </w:rPr>
        <w:t xml:space="preserve">Sistematika </w:t>
      </w:r>
      <w:r w:rsidRPr="005F409A">
        <w:rPr>
          <w:i w:val="0"/>
          <w:lang w:val="es-MX"/>
        </w:rPr>
        <w:t>dan Metodologi</w:t>
      </w:r>
      <w:bookmarkEnd w:id="1"/>
    </w:p>
    <w:p w14:paraId="2F9BB1DC" w14:textId="412073D5" w:rsidR="007573A9" w:rsidRDefault="007573A9" w:rsidP="00AB68C6">
      <w:pPr>
        <w:pStyle w:val="Heading2"/>
        <w:rPr>
          <w:lang w:val="es-MX"/>
        </w:rPr>
      </w:pPr>
      <w:r>
        <w:rPr>
          <w:lang w:val="es-MX"/>
        </w:rPr>
        <w:t xml:space="preserve"> </w:t>
      </w:r>
    </w:p>
    <w:p w14:paraId="03030EE1" w14:textId="1D0C8561" w:rsidR="007573A9" w:rsidRDefault="007573A9" w:rsidP="00AB68C6">
      <w:pPr>
        <w:rPr>
          <w:lang w:val="sv-SE"/>
        </w:rPr>
      </w:pPr>
      <w:r>
        <w:rPr>
          <w:lang w:val="sv-SE"/>
        </w:rPr>
        <w:t xml:space="preserve">Metodologi yang digunakan dalam </w:t>
      </w:r>
      <w:r w:rsidR="005F409A">
        <w:rPr>
          <w:lang w:val="sv-SE"/>
        </w:rPr>
        <w:t xml:space="preserve">Audit </w:t>
      </w:r>
      <w:proofErr w:type="gramStart"/>
      <w:r w:rsidR="005F409A">
        <w:rPr>
          <w:lang w:val="sv-SE"/>
        </w:rPr>
        <w:t>dan</w:t>
      </w:r>
      <w:proofErr w:type="gramEnd"/>
      <w:r w:rsidR="005F409A">
        <w:rPr>
          <w:lang w:val="sv-SE"/>
        </w:rPr>
        <w:t xml:space="preserve"> Kontrol TI pada Organisasi</w:t>
      </w:r>
      <w:r>
        <w:rPr>
          <w:lang w:val="sv-SE"/>
        </w:rPr>
        <w:t xml:space="preserve">merupakan metodologi baku yang secara konsisten digunakan untuk mengembangan sebuah </w:t>
      </w:r>
      <w:r w:rsidR="004A0F6D">
        <w:rPr>
          <w:lang w:val="sv-SE"/>
        </w:rPr>
        <w:t>Konsultasi dan Pengembangan Master Plan Sistem Informasi</w:t>
      </w:r>
      <w:r>
        <w:rPr>
          <w:lang w:val="sv-SE"/>
        </w:rPr>
        <w:t xml:space="preserve">. Jika digambarkan, metodologi baku tersebut akan terlihat seperti pada gambar berikut: </w:t>
      </w:r>
    </w:p>
    <w:p w14:paraId="275E8BEE" w14:textId="77777777" w:rsidR="007573A9" w:rsidRDefault="007573A9" w:rsidP="00AB68C6">
      <w:pPr>
        <w:rPr>
          <w:lang w:val="sv-SE"/>
        </w:rPr>
      </w:pPr>
      <w:r>
        <w:rPr>
          <w:noProof/>
          <w:lang w:val="en-US"/>
        </w:rPr>
        <w:drawing>
          <wp:inline distT="0" distB="0" distL="0" distR="0" wp14:anchorId="148CF189" wp14:editId="7E1AE444">
            <wp:extent cx="4940300" cy="1968500"/>
            <wp:effectExtent l="0" t="0" r="12700" b="1270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940300" cy="1968500"/>
                    </a:xfrm>
                    <a:prstGeom prst="rect">
                      <a:avLst/>
                    </a:prstGeom>
                    <a:noFill/>
                    <a:ln>
                      <a:noFill/>
                    </a:ln>
                  </pic:spPr>
                </pic:pic>
              </a:graphicData>
            </a:graphic>
          </wp:inline>
        </w:drawing>
      </w:r>
    </w:p>
    <w:p w14:paraId="712AFA29" w14:textId="77777777" w:rsidR="007573A9" w:rsidRPr="00414045" w:rsidRDefault="007573A9" w:rsidP="00AB68C6">
      <w:pPr>
        <w:pStyle w:val="Gambar"/>
        <w:rPr>
          <w:lang w:val="sv-SE"/>
        </w:rPr>
      </w:pPr>
      <w:bookmarkStart w:id="2" w:name="_Toc133193026"/>
      <w:r>
        <w:rPr>
          <w:lang w:val="sv-SE"/>
        </w:rPr>
        <w:t xml:space="preserve">Metodologi Baku Konsultasi </w:t>
      </w:r>
      <w:proofErr w:type="gramStart"/>
      <w:r>
        <w:rPr>
          <w:lang w:val="sv-SE"/>
        </w:rPr>
        <w:t>dan</w:t>
      </w:r>
      <w:proofErr w:type="gramEnd"/>
      <w:r>
        <w:rPr>
          <w:lang w:val="sv-SE"/>
        </w:rPr>
        <w:t xml:space="preserve"> Pengembangan Master Plan Sistem Informasi</w:t>
      </w:r>
      <w:bookmarkEnd w:id="2"/>
    </w:p>
    <w:p w14:paraId="18CBD96E" w14:textId="77777777" w:rsidR="007573A9" w:rsidRDefault="007573A9" w:rsidP="00AB68C6">
      <w:pPr>
        <w:rPr>
          <w:lang w:val="sv-SE"/>
        </w:rPr>
      </w:pPr>
    </w:p>
    <w:p w14:paraId="5F60FF0A" w14:textId="77777777" w:rsidR="007573A9" w:rsidRDefault="004A0F6D" w:rsidP="00AB68C6">
      <w:pPr>
        <w:rPr>
          <w:lang w:val="sv-SE"/>
        </w:rPr>
      </w:pPr>
      <w:r>
        <w:rPr>
          <w:lang w:val="sv-SE"/>
        </w:rPr>
        <w:t xml:space="preserve">Gambar </w:t>
      </w:r>
      <w:r w:rsidR="007573A9">
        <w:rPr>
          <w:lang w:val="sv-SE"/>
        </w:rPr>
        <w:t xml:space="preserve">di atas memperlihatkan bahwa pengembangan sebuah sistem informasi tidak terlepas dari aspek hukum supply </w:t>
      </w:r>
      <w:proofErr w:type="gramStart"/>
      <w:r w:rsidR="007573A9">
        <w:rPr>
          <w:lang w:val="sv-SE"/>
        </w:rPr>
        <w:t>dan</w:t>
      </w:r>
      <w:proofErr w:type="gramEnd"/>
      <w:r w:rsidR="007573A9">
        <w:rPr>
          <w:lang w:val="sv-SE"/>
        </w:rPr>
        <w:t xml:space="preserve"> demand. Jika diperhatikan, bahwa sebuah sistem informasi dikembangkan atas dasar adanya kebutuhan Sistem Informasi sebagai aspek Demand. Setelah dapat mendefinisikan aspek Demand sistem informasi dalam bentuk Kebutuhan Sistem Informasi, barulah kemudian ditentukan aspek Supply sebagai jawaban atas kebutuhan sistem informasi. Kualitas sebuah teknologi informasi yang akan dikembangkan dalam hal ini sangat terkait </w:t>
      </w:r>
      <w:proofErr w:type="gramStart"/>
      <w:r w:rsidR="007573A9">
        <w:rPr>
          <w:lang w:val="sv-SE"/>
        </w:rPr>
        <w:t>erat</w:t>
      </w:r>
      <w:proofErr w:type="gramEnd"/>
      <w:r w:rsidR="007573A9">
        <w:rPr>
          <w:lang w:val="sv-SE"/>
        </w:rPr>
        <w:t xml:space="preserve"> dengan kualitas dan tingkat ketajaman dalam mendefinisikan Kebutuhan Sistem Informasi. Setelah dapat ditentukan teknologi informasi apa saja yang diperlukan, maka langkah selanjutnya adalah menentukan strategi manajemen sistem informasi sebagai tata kelola dari sistem informasi secara keseluruhan. Metode inilah yang disebut sebagai domain Pengelolaan dari sebuah dokumen </w:t>
      </w:r>
      <w:r>
        <w:rPr>
          <w:lang w:val="sv-SE"/>
        </w:rPr>
        <w:t xml:space="preserve">Konsultasi </w:t>
      </w:r>
      <w:proofErr w:type="gramStart"/>
      <w:r>
        <w:rPr>
          <w:lang w:val="sv-SE"/>
        </w:rPr>
        <w:t>dan</w:t>
      </w:r>
      <w:proofErr w:type="gramEnd"/>
      <w:r>
        <w:rPr>
          <w:lang w:val="sv-SE"/>
        </w:rPr>
        <w:t xml:space="preserve"> Pengembangan Master Plan Sistem Informasi</w:t>
      </w:r>
      <w:r w:rsidR="007573A9">
        <w:rPr>
          <w:lang w:val="sv-SE"/>
        </w:rPr>
        <w:t xml:space="preserve">. Dari metode sederhana ini pada dasarnya sebuah </w:t>
      </w:r>
      <w:r>
        <w:rPr>
          <w:lang w:val="sv-SE"/>
        </w:rPr>
        <w:t xml:space="preserve">Konsultasi </w:t>
      </w:r>
      <w:proofErr w:type="gramStart"/>
      <w:r>
        <w:rPr>
          <w:lang w:val="sv-SE"/>
        </w:rPr>
        <w:t>dan</w:t>
      </w:r>
      <w:proofErr w:type="gramEnd"/>
      <w:r>
        <w:rPr>
          <w:lang w:val="sv-SE"/>
        </w:rPr>
        <w:t xml:space="preserve"> Pengembangan Master Plan Sistem Informasi</w:t>
      </w:r>
      <w:r w:rsidR="007573A9">
        <w:rPr>
          <w:lang w:val="sv-SE"/>
        </w:rPr>
        <w:t xml:space="preserve"> dapat disusun. </w:t>
      </w:r>
    </w:p>
    <w:p w14:paraId="272517AC" w14:textId="77777777" w:rsidR="007573A9" w:rsidRDefault="007573A9" w:rsidP="00AB68C6">
      <w:pPr>
        <w:rPr>
          <w:lang w:val="sv-SE"/>
        </w:rPr>
      </w:pPr>
    </w:p>
    <w:p w14:paraId="5509F0AF" w14:textId="4A41D164" w:rsidR="007573A9" w:rsidRDefault="007573A9" w:rsidP="00AB68C6">
      <w:pPr>
        <w:rPr>
          <w:lang w:val="sv-SE"/>
        </w:rPr>
      </w:pPr>
      <w:r>
        <w:rPr>
          <w:lang w:val="sv-SE"/>
        </w:rPr>
        <w:t>Dengan menambahkan domain elemen, maka d</w:t>
      </w:r>
      <w:r w:rsidRPr="00185840">
        <w:rPr>
          <w:lang w:val="sv-SE"/>
        </w:rPr>
        <w:t xml:space="preserve">okumen </w:t>
      </w:r>
      <w:r w:rsidR="005F409A">
        <w:rPr>
          <w:lang w:val="sv-SE"/>
        </w:rPr>
        <w:t xml:space="preserve">Audit </w:t>
      </w:r>
      <w:proofErr w:type="gramStart"/>
      <w:r w:rsidR="005F409A">
        <w:rPr>
          <w:lang w:val="sv-SE"/>
        </w:rPr>
        <w:t>dan</w:t>
      </w:r>
      <w:proofErr w:type="gramEnd"/>
      <w:r w:rsidR="005F409A">
        <w:rPr>
          <w:lang w:val="sv-SE"/>
        </w:rPr>
        <w:t xml:space="preserve"> Kontrol TI pada Organisasi</w:t>
      </w:r>
      <w:r w:rsidRPr="00185840">
        <w:rPr>
          <w:lang w:val="sv-SE"/>
        </w:rPr>
        <w:t xml:space="preserve">ini dibagi menjadi 5 (lima) bagian utama sesuai dengan langkah-langkah baku metodologi perencanaan dan pengembangan sistem informasi sebuah organisasi. </w:t>
      </w:r>
    </w:p>
    <w:p w14:paraId="7963432F" w14:textId="717FE5CD" w:rsidR="007573A9" w:rsidRDefault="007573A9" w:rsidP="00AB68C6">
      <w:pPr>
        <w:rPr>
          <w:lang w:val="sv-SE"/>
        </w:rPr>
      </w:pPr>
      <w:r>
        <w:rPr>
          <w:lang w:val="sv-SE"/>
        </w:rPr>
        <w:t xml:space="preserve">Elemen-elemen yang dimaksud sebagai bagian dari </w:t>
      </w:r>
      <w:r w:rsidR="005F409A">
        <w:rPr>
          <w:lang w:val="sv-SE"/>
        </w:rPr>
        <w:t xml:space="preserve">Audit </w:t>
      </w:r>
      <w:proofErr w:type="gramStart"/>
      <w:r w:rsidR="005F409A">
        <w:rPr>
          <w:lang w:val="sv-SE"/>
        </w:rPr>
        <w:t>dan</w:t>
      </w:r>
      <w:proofErr w:type="gramEnd"/>
      <w:r w:rsidR="005F409A">
        <w:rPr>
          <w:lang w:val="sv-SE"/>
        </w:rPr>
        <w:t xml:space="preserve"> Kontrol Teknologi Informasi pada Organisasi</w:t>
      </w:r>
      <w:r>
        <w:rPr>
          <w:lang w:val="sv-SE"/>
        </w:rPr>
        <w:t xml:space="preserve"> adalah sebagai berikut: </w:t>
      </w:r>
    </w:p>
    <w:p w14:paraId="70156B91" w14:textId="77777777" w:rsidR="007573A9" w:rsidRDefault="007573A9" w:rsidP="00AB68C6">
      <w:pPr>
        <w:rPr>
          <w:lang w:val="sv-SE"/>
        </w:rPr>
      </w:pPr>
    </w:p>
    <w:p w14:paraId="00CC7F82" w14:textId="77777777" w:rsidR="007573A9" w:rsidRPr="00AB68C6" w:rsidRDefault="007573A9" w:rsidP="00AB68C6">
      <w:pPr>
        <w:pStyle w:val="ListParagraph"/>
        <w:numPr>
          <w:ilvl w:val="0"/>
          <w:numId w:val="15"/>
        </w:numPr>
        <w:rPr>
          <w:b/>
          <w:bCs/>
          <w:lang w:val="sv-SE"/>
        </w:rPr>
      </w:pPr>
      <w:r w:rsidRPr="00AB68C6">
        <w:rPr>
          <w:b/>
          <w:bCs/>
          <w:lang w:val="sv-SE"/>
        </w:rPr>
        <w:t>Elemen Obyektif</w:t>
      </w:r>
      <w:r w:rsidRPr="00AB68C6">
        <w:rPr>
          <w:lang w:val="sv-SE"/>
        </w:rPr>
        <w:t xml:space="preserve"> – adalah elemen yang berkaitan dengan tujuan dibangunnya sistem informasi, terutama dilihat dari berbagai perspektif pengguna atau mereka yang berkepentingan;</w:t>
      </w:r>
    </w:p>
    <w:p w14:paraId="40444C02" w14:textId="77777777" w:rsidR="007573A9" w:rsidRPr="00AB68C6" w:rsidRDefault="007573A9" w:rsidP="00AB68C6">
      <w:pPr>
        <w:pStyle w:val="ListParagraph"/>
        <w:numPr>
          <w:ilvl w:val="0"/>
          <w:numId w:val="15"/>
        </w:numPr>
        <w:rPr>
          <w:b/>
          <w:bCs/>
          <w:lang w:val="sv-SE"/>
        </w:rPr>
      </w:pPr>
      <w:r w:rsidRPr="00AB68C6">
        <w:rPr>
          <w:b/>
          <w:bCs/>
          <w:lang w:val="sv-SE"/>
        </w:rPr>
        <w:t>Elemen Aktivitas</w:t>
      </w:r>
      <w:r w:rsidRPr="00AB68C6">
        <w:rPr>
          <w:lang w:val="sv-SE"/>
        </w:rPr>
        <w:t xml:space="preserve"> – adalah elemen yang berkaitan dengan ragam proses </w:t>
      </w:r>
      <w:proofErr w:type="gramStart"/>
      <w:r w:rsidRPr="00AB68C6">
        <w:rPr>
          <w:lang w:val="sv-SE"/>
        </w:rPr>
        <w:t>kerja  sehari</w:t>
      </w:r>
      <w:proofErr w:type="gramEnd"/>
      <w:r w:rsidRPr="00AB68C6">
        <w:rPr>
          <w:lang w:val="sv-SE"/>
        </w:rPr>
        <w:t>-hari, terutama di dalam usahanya untuk mencapai visi dan misi yang telah dicanangkan;</w:t>
      </w:r>
    </w:p>
    <w:p w14:paraId="1724C1E5" w14:textId="77777777" w:rsidR="007573A9" w:rsidRPr="00AB68C6" w:rsidRDefault="007573A9" w:rsidP="00AB68C6">
      <w:pPr>
        <w:pStyle w:val="ListParagraph"/>
        <w:numPr>
          <w:ilvl w:val="0"/>
          <w:numId w:val="15"/>
        </w:numPr>
        <w:rPr>
          <w:b/>
          <w:bCs/>
          <w:lang w:val="sv-SE"/>
        </w:rPr>
      </w:pPr>
      <w:r w:rsidRPr="00AB68C6">
        <w:rPr>
          <w:b/>
          <w:bCs/>
          <w:lang w:val="sv-SE"/>
        </w:rPr>
        <w:t>Elemen Data</w:t>
      </w:r>
      <w:r w:rsidRPr="00AB68C6">
        <w:rPr>
          <w:lang w:val="sv-SE"/>
        </w:rPr>
        <w:t xml:space="preserve"> – adalah elemen yang berkaitan dengan kebutuhan manajemen </w:t>
      </w:r>
      <w:proofErr w:type="gramStart"/>
      <w:r w:rsidRPr="00AB68C6">
        <w:rPr>
          <w:lang w:val="sv-SE"/>
        </w:rPr>
        <w:t>dan</w:t>
      </w:r>
      <w:proofErr w:type="gramEnd"/>
      <w:r w:rsidRPr="00AB68C6">
        <w:rPr>
          <w:lang w:val="sv-SE"/>
        </w:rPr>
        <w:t xml:space="preserve"> stakeholder terkait terhadap berbagai data dan informasi sebagai bahan baku dalam proses pengambilan keputusan;</w:t>
      </w:r>
    </w:p>
    <w:p w14:paraId="782F32F9" w14:textId="77777777" w:rsidR="007573A9" w:rsidRPr="00AB68C6" w:rsidRDefault="007573A9" w:rsidP="00AB68C6">
      <w:pPr>
        <w:pStyle w:val="ListParagraph"/>
        <w:numPr>
          <w:ilvl w:val="0"/>
          <w:numId w:val="15"/>
        </w:numPr>
        <w:rPr>
          <w:b/>
          <w:bCs/>
          <w:lang w:val="sv-SE"/>
        </w:rPr>
      </w:pPr>
      <w:r w:rsidRPr="00AB68C6">
        <w:rPr>
          <w:b/>
          <w:bCs/>
          <w:lang w:val="sv-SE"/>
        </w:rPr>
        <w:t>Elemen Manusia</w:t>
      </w:r>
      <w:r w:rsidRPr="00AB68C6">
        <w:rPr>
          <w:lang w:val="sv-SE"/>
        </w:rPr>
        <w:t xml:space="preserve"> – adalah elemen sumber daya manusia yang dalam hal ini berfungsi sebagai pengguna </w:t>
      </w:r>
      <w:proofErr w:type="gramStart"/>
      <w:r w:rsidRPr="00AB68C6">
        <w:rPr>
          <w:lang w:val="sv-SE"/>
        </w:rPr>
        <w:t>dan</w:t>
      </w:r>
      <w:proofErr w:type="gramEnd"/>
      <w:r w:rsidRPr="00AB68C6">
        <w:rPr>
          <w:lang w:val="sv-SE"/>
        </w:rPr>
        <w:t xml:space="preserve"> penerima manfaat dari sistem informasi yang dibangun; dan</w:t>
      </w:r>
    </w:p>
    <w:p w14:paraId="45C370EB" w14:textId="77777777" w:rsidR="007573A9" w:rsidRPr="00AB68C6" w:rsidRDefault="007573A9" w:rsidP="00AB68C6">
      <w:pPr>
        <w:pStyle w:val="ListParagraph"/>
        <w:numPr>
          <w:ilvl w:val="0"/>
          <w:numId w:val="15"/>
        </w:numPr>
        <w:rPr>
          <w:lang w:val="sv-SE"/>
        </w:rPr>
      </w:pPr>
      <w:r w:rsidRPr="00AB68C6">
        <w:rPr>
          <w:b/>
          <w:bCs/>
          <w:lang w:val="sv-SE"/>
        </w:rPr>
        <w:t>Elemen Teknologi</w:t>
      </w:r>
      <w:r w:rsidRPr="00AB68C6">
        <w:rPr>
          <w:lang w:val="sv-SE"/>
        </w:rPr>
        <w:t xml:space="preserve"> – adalah elemen yang berkaitan dengan berbagai jenis teknologi komputer </w:t>
      </w:r>
      <w:proofErr w:type="gramStart"/>
      <w:r w:rsidRPr="00AB68C6">
        <w:rPr>
          <w:lang w:val="sv-SE"/>
        </w:rPr>
        <w:t>dan</w:t>
      </w:r>
      <w:proofErr w:type="gramEnd"/>
      <w:r w:rsidRPr="00AB68C6">
        <w:rPr>
          <w:lang w:val="sv-SE"/>
        </w:rPr>
        <w:t xml:space="preserve"> telekomunikasi yang perlu dimiliki dan diinstalasi</w:t>
      </w:r>
    </w:p>
    <w:p w14:paraId="75CFC7F3" w14:textId="77777777" w:rsidR="007573A9" w:rsidRDefault="007573A9" w:rsidP="00AB68C6">
      <w:pPr>
        <w:rPr>
          <w:lang w:val="sv-SE"/>
        </w:rPr>
      </w:pPr>
    </w:p>
    <w:p w14:paraId="3F36BAA6" w14:textId="77777777" w:rsidR="007573A9" w:rsidRDefault="007573A9" w:rsidP="00AB68C6">
      <w:pPr>
        <w:rPr>
          <w:lang w:val="sv-SE"/>
        </w:rPr>
      </w:pPr>
      <w:r w:rsidRPr="00185840">
        <w:rPr>
          <w:lang w:val="sv-SE"/>
        </w:rPr>
        <w:t xml:space="preserve">Secara konseptual hubungan antara kelima bagian tersebut beserta komponen-komponen pembentuknya diperlihatkan </w:t>
      </w:r>
      <w:r>
        <w:rPr>
          <w:lang w:val="sv-SE"/>
        </w:rPr>
        <w:t xml:space="preserve">sebagai </w:t>
      </w:r>
      <w:r w:rsidRPr="00185840">
        <w:rPr>
          <w:lang w:val="sv-SE"/>
        </w:rPr>
        <w:t>berikut</w:t>
      </w:r>
      <w:r>
        <w:rPr>
          <w:lang w:val="sv-SE"/>
        </w:rPr>
        <w:t>:</w:t>
      </w:r>
    </w:p>
    <w:p w14:paraId="31A3586F" w14:textId="77777777" w:rsidR="007573A9" w:rsidRDefault="007573A9" w:rsidP="00AB68C6">
      <w:pPr>
        <w:rPr>
          <w:lang w:val="sv-SE"/>
        </w:rPr>
      </w:pPr>
    </w:p>
    <w:p w14:paraId="628463E7" w14:textId="1FF90C1E" w:rsidR="007573A9" w:rsidRPr="00AB68C6" w:rsidRDefault="007573A9" w:rsidP="00AB68C6">
      <w:pPr>
        <w:pStyle w:val="ListParagraph"/>
        <w:numPr>
          <w:ilvl w:val="0"/>
          <w:numId w:val="14"/>
        </w:numPr>
        <w:rPr>
          <w:lang w:val="sv-SE"/>
        </w:rPr>
      </w:pPr>
      <w:r w:rsidRPr="00AB68C6">
        <w:rPr>
          <w:lang w:val="sv-SE"/>
        </w:rPr>
        <w:t xml:space="preserve">BAB I diawali dengan definisi visi </w:t>
      </w:r>
      <w:proofErr w:type="gramStart"/>
      <w:r w:rsidRPr="00AB68C6">
        <w:rPr>
          <w:lang w:val="sv-SE"/>
        </w:rPr>
        <w:t>dan</w:t>
      </w:r>
      <w:proofErr w:type="gramEnd"/>
      <w:r w:rsidRPr="00AB68C6">
        <w:rPr>
          <w:lang w:val="sv-SE"/>
        </w:rPr>
        <w:t xml:space="preserve"> misi dari </w:t>
      </w:r>
      <w:r w:rsidR="005F409A">
        <w:rPr>
          <w:lang w:val="sv-SE"/>
        </w:rPr>
        <w:t>Organisasi</w:t>
      </w:r>
      <w:r w:rsidRPr="00AB68C6">
        <w:rPr>
          <w:lang w:val="sv-SE"/>
        </w:rPr>
        <w:t xml:space="preserve"> yang merupakan landasan utama dalam pembentukan komponen organisasi lainnya seperti tujuan, strategi, obyektif, dan lain sebagainya. Inti dari bagian ini adalah membangun landasan atau jembatan penghubung antara visi </w:t>
      </w:r>
      <w:proofErr w:type="gramStart"/>
      <w:r w:rsidRPr="00AB68C6">
        <w:rPr>
          <w:lang w:val="sv-SE"/>
        </w:rPr>
        <w:t>dan</w:t>
      </w:r>
      <w:proofErr w:type="gramEnd"/>
      <w:r w:rsidRPr="00AB68C6">
        <w:rPr>
          <w:lang w:val="sv-SE"/>
        </w:rPr>
        <w:t xml:space="preserve"> misi yang dicanangkan organisasi dengan peranan strategis sistem informasi yang ingin dibangun.</w:t>
      </w:r>
    </w:p>
    <w:p w14:paraId="0BF97CFF" w14:textId="4F91D634" w:rsidR="007573A9" w:rsidRPr="00AB68C6" w:rsidRDefault="007573A9" w:rsidP="00AB68C6">
      <w:pPr>
        <w:pStyle w:val="ListParagraph"/>
        <w:numPr>
          <w:ilvl w:val="0"/>
          <w:numId w:val="14"/>
        </w:numPr>
        <w:rPr>
          <w:lang w:val="sv-SE"/>
        </w:rPr>
      </w:pPr>
      <w:r w:rsidRPr="00AB68C6">
        <w:rPr>
          <w:lang w:val="sv-SE"/>
        </w:rPr>
        <w:t xml:space="preserve">BAB II merupakan suatu bagian yang mendefinisikan secara spesifik mendefinisikan ruang lingkup sistem informasi yang dibutuhkan oleh </w:t>
      </w:r>
      <w:r w:rsidR="005F409A">
        <w:rPr>
          <w:lang w:val="sv-SE"/>
        </w:rPr>
        <w:t>Organisasi</w:t>
      </w:r>
      <w:r w:rsidRPr="00AB68C6">
        <w:rPr>
          <w:lang w:val="sv-SE"/>
        </w:rPr>
        <w:t xml:space="preserve">. Ada lima buah elemen kebutuhan yang didefinisikan, masing-masing terkait dengan aspek: obyektif, aktivitas, data, manusia, </w:t>
      </w:r>
      <w:proofErr w:type="gramStart"/>
      <w:r w:rsidRPr="00AB68C6">
        <w:rPr>
          <w:lang w:val="sv-SE"/>
        </w:rPr>
        <w:t>dan</w:t>
      </w:r>
      <w:proofErr w:type="gramEnd"/>
      <w:r w:rsidRPr="00AB68C6">
        <w:rPr>
          <w:lang w:val="sv-SE"/>
        </w:rPr>
        <w:t xml:space="preserve"> teknologi. Masing-masing aspek tersebut akan menentukan lima buah komponen utama Sistem Informasi </w:t>
      </w:r>
      <w:r w:rsidR="005F409A">
        <w:rPr>
          <w:lang w:val="sv-SE"/>
        </w:rPr>
        <w:t>Organisasi</w:t>
      </w:r>
      <w:r w:rsidRPr="00AB68C6">
        <w:rPr>
          <w:lang w:val="sv-SE"/>
        </w:rPr>
        <w:t xml:space="preserve">, yaitu: stakeholders, proses, informasi, struktur organisasi, </w:t>
      </w:r>
      <w:proofErr w:type="gramStart"/>
      <w:r w:rsidRPr="00AB68C6">
        <w:rPr>
          <w:lang w:val="sv-SE"/>
        </w:rPr>
        <w:t>dan</w:t>
      </w:r>
      <w:proofErr w:type="gramEnd"/>
      <w:r w:rsidRPr="00AB68C6">
        <w:rPr>
          <w:lang w:val="sv-SE"/>
        </w:rPr>
        <w:t xml:space="preserve"> teknologi informasi.</w:t>
      </w:r>
    </w:p>
    <w:p w14:paraId="7D3D0193" w14:textId="5E34C7C7" w:rsidR="007573A9" w:rsidRPr="00AB68C6" w:rsidRDefault="007573A9" w:rsidP="00AB68C6">
      <w:pPr>
        <w:pStyle w:val="ListParagraph"/>
        <w:numPr>
          <w:ilvl w:val="0"/>
          <w:numId w:val="14"/>
        </w:numPr>
        <w:rPr>
          <w:lang w:val="sv-SE"/>
        </w:rPr>
      </w:pPr>
      <w:r w:rsidRPr="00AB68C6">
        <w:rPr>
          <w:lang w:val="sv-SE"/>
        </w:rPr>
        <w:t xml:space="preserve">BAB III di dalam dokumen ini adalah merupakan jawaban atas kebutuhan Sistem Informasi </w:t>
      </w:r>
      <w:r w:rsidR="005F409A">
        <w:rPr>
          <w:lang w:val="sv-SE"/>
        </w:rPr>
        <w:t>Organisasi</w:t>
      </w:r>
      <w:r w:rsidRPr="00AB68C6">
        <w:rPr>
          <w:lang w:val="sv-SE"/>
        </w:rPr>
        <w:t xml:space="preserve"> yang telah didefinisikan pada bagian sebelumnya. Pada bagian ini diperlihatkan secara detail spesifikasi teknologi informasi (teknologi komputer </w:t>
      </w:r>
      <w:proofErr w:type="gramStart"/>
      <w:r w:rsidRPr="00AB68C6">
        <w:rPr>
          <w:lang w:val="sv-SE"/>
        </w:rPr>
        <w:t>dan</w:t>
      </w:r>
      <w:proofErr w:type="gramEnd"/>
      <w:r w:rsidRPr="00AB68C6">
        <w:rPr>
          <w:lang w:val="sv-SE"/>
        </w:rPr>
        <w:t xml:space="preserve"> telekomunikasi) yang perlu dibangun sesuai dengan kebutuhan organisasi, meliputi 5 (lima) buah klasifikasi komponen, yaitu: users, program dan aplikasi, struktur basis data, jaringan dan sistem operasi, dan perangkat keras serta peralatan fisik lainnya. Pada bagian ini dianalisa pula teknologi informasi yang saat ini telah dimiliki </w:t>
      </w:r>
      <w:proofErr w:type="gramStart"/>
      <w:r w:rsidRPr="00AB68C6">
        <w:rPr>
          <w:lang w:val="sv-SE"/>
        </w:rPr>
        <w:t>dan</w:t>
      </w:r>
      <w:proofErr w:type="gramEnd"/>
      <w:r w:rsidRPr="00AB68C6">
        <w:rPr>
          <w:lang w:val="sv-SE"/>
        </w:rPr>
        <w:t xml:space="preserve"> dipergunakan dalam lingkungan </w:t>
      </w:r>
      <w:r w:rsidR="005F409A">
        <w:rPr>
          <w:lang w:val="sv-SE"/>
        </w:rPr>
        <w:t>Organisasi</w:t>
      </w:r>
      <w:r w:rsidRPr="00AB68C6">
        <w:rPr>
          <w:lang w:val="sv-SE"/>
        </w:rPr>
        <w:t>.</w:t>
      </w:r>
    </w:p>
    <w:p w14:paraId="2872546C" w14:textId="77777777" w:rsidR="007573A9" w:rsidRPr="00AB68C6" w:rsidRDefault="007573A9" w:rsidP="00AB68C6">
      <w:pPr>
        <w:pStyle w:val="ListParagraph"/>
        <w:numPr>
          <w:ilvl w:val="0"/>
          <w:numId w:val="14"/>
        </w:numPr>
        <w:rPr>
          <w:lang w:val="sv-SE"/>
        </w:rPr>
      </w:pPr>
      <w:r w:rsidRPr="00AB68C6">
        <w:rPr>
          <w:lang w:val="sv-SE"/>
        </w:rPr>
        <w:t xml:space="preserve">BAB IV adalah bagian yang sangat penting karena berisi strategi organisasi dalam melakukan perencanaan, pengembangan, pemeliharaan, </w:t>
      </w:r>
      <w:proofErr w:type="gramStart"/>
      <w:r w:rsidRPr="00AB68C6">
        <w:rPr>
          <w:lang w:val="sv-SE"/>
        </w:rPr>
        <w:t>dan</w:t>
      </w:r>
      <w:proofErr w:type="gramEnd"/>
      <w:r w:rsidRPr="00AB68C6">
        <w:rPr>
          <w:lang w:val="sv-SE"/>
        </w:rPr>
        <w:t xml:space="preserve"> pengelolaan sistem informasi yang dimilikinya. Termasuk di dalam aspek pengelolaan di sini adalah: manajemen users, manajemen aplikasi terpadu, sistem manajemen basis data, manajemen jaringan, </w:t>
      </w:r>
      <w:proofErr w:type="gramStart"/>
      <w:r w:rsidRPr="00AB68C6">
        <w:rPr>
          <w:lang w:val="sv-SE"/>
        </w:rPr>
        <w:t>dan</w:t>
      </w:r>
      <w:proofErr w:type="gramEnd"/>
      <w:r w:rsidRPr="00AB68C6">
        <w:rPr>
          <w:lang w:val="sv-SE"/>
        </w:rPr>
        <w:t xml:space="preserve"> manajemen perangkat keras.</w:t>
      </w:r>
    </w:p>
    <w:p w14:paraId="451D7BFD" w14:textId="378F585A" w:rsidR="007573A9" w:rsidRPr="00AB68C6" w:rsidRDefault="007573A9" w:rsidP="00AB68C6">
      <w:pPr>
        <w:pStyle w:val="ListParagraph"/>
        <w:numPr>
          <w:ilvl w:val="0"/>
          <w:numId w:val="14"/>
        </w:numPr>
        <w:rPr>
          <w:lang w:val="sv-SE"/>
        </w:rPr>
      </w:pPr>
      <w:r w:rsidRPr="00AB68C6">
        <w:rPr>
          <w:lang w:val="sv-SE"/>
        </w:rPr>
        <w:t xml:space="preserve">BAB V yang merupakan bagian terakhir dalam dokumen ini berisi rencana pengembangan </w:t>
      </w:r>
      <w:proofErr w:type="gramStart"/>
      <w:r w:rsidRPr="00AB68C6">
        <w:rPr>
          <w:lang w:val="sv-SE"/>
        </w:rPr>
        <w:t>dan</w:t>
      </w:r>
      <w:proofErr w:type="gramEnd"/>
      <w:r w:rsidRPr="00AB68C6">
        <w:rPr>
          <w:lang w:val="sv-SE"/>
        </w:rPr>
        <w:t xml:space="preserve"> pembangunan portofolio proyek terkait dengan berbagai modul Sistem Informasi </w:t>
      </w:r>
      <w:r w:rsidR="005F409A">
        <w:rPr>
          <w:lang w:val="sv-SE"/>
        </w:rPr>
        <w:t>Organisasi</w:t>
      </w:r>
      <w:r w:rsidRPr="00AB68C6">
        <w:rPr>
          <w:lang w:val="sv-SE"/>
        </w:rPr>
        <w:t xml:space="preserve"> yang telah dideskripsikan sebelumnya. Bagian ini disusun dengan menggunakan standar baku manajemen proyek yang menyangkut hal-hal terkait dengan: ruang lingkup proyek, kualitas sistem, durasi pengembangan, </w:t>
      </w:r>
      <w:proofErr w:type="gramStart"/>
      <w:r w:rsidRPr="00AB68C6">
        <w:rPr>
          <w:lang w:val="sv-SE"/>
        </w:rPr>
        <w:t>dan</w:t>
      </w:r>
      <w:proofErr w:type="gramEnd"/>
      <w:r w:rsidRPr="00AB68C6">
        <w:rPr>
          <w:lang w:val="sv-SE"/>
        </w:rPr>
        <w:t xml:space="preserve"> perkiraan biaya. Termasuk pula di dalam bagian ini strategi pemeliharaan </w:t>
      </w:r>
      <w:proofErr w:type="gramStart"/>
      <w:r w:rsidRPr="00AB68C6">
        <w:rPr>
          <w:lang w:val="sv-SE"/>
        </w:rPr>
        <w:t>dan</w:t>
      </w:r>
      <w:proofErr w:type="gramEnd"/>
      <w:r w:rsidRPr="00AB68C6">
        <w:rPr>
          <w:lang w:val="sv-SE"/>
        </w:rPr>
        <w:t xml:space="preserve"> pengembangan sistem di kemudian hari dengan berpedoman pada sistem manajemen kualitas dan tata pamong manajemen sistem informasi.</w:t>
      </w:r>
    </w:p>
    <w:p w14:paraId="172A8110" w14:textId="77777777" w:rsidR="007573A9" w:rsidRDefault="007573A9" w:rsidP="00AB68C6">
      <w:pPr>
        <w:rPr>
          <w:lang w:val="sv-SE"/>
        </w:rPr>
      </w:pPr>
    </w:p>
    <w:p w14:paraId="54A608B8" w14:textId="67C07361" w:rsidR="007573A9" w:rsidRDefault="007573A9" w:rsidP="00AB68C6">
      <w:pPr>
        <w:rPr>
          <w:lang w:val="sv-SE"/>
        </w:rPr>
      </w:pPr>
      <w:r>
        <w:rPr>
          <w:lang w:val="sv-SE"/>
        </w:rPr>
        <w:t xml:space="preserve">Jika digambarkan, sistematika yang digunakan untuk </w:t>
      </w:r>
      <w:r w:rsidR="005F409A">
        <w:rPr>
          <w:lang w:val="sv-SE"/>
        </w:rPr>
        <w:t xml:space="preserve">Audit </w:t>
      </w:r>
      <w:proofErr w:type="gramStart"/>
      <w:r w:rsidR="005F409A">
        <w:rPr>
          <w:lang w:val="sv-SE"/>
        </w:rPr>
        <w:t>dan</w:t>
      </w:r>
      <w:proofErr w:type="gramEnd"/>
      <w:r w:rsidR="005F409A">
        <w:rPr>
          <w:lang w:val="sv-SE"/>
        </w:rPr>
        <w:t xml:space="preserve"> Kontrol TI pada Organisasi</w:t>
      </w:r>
      <w:r>
        <w:rPr>
          <w:lang w:val="sv-SE"/>
        </w:rPr>
        <w:t>adalah sebagai berikut:</w:t>
      </w:r>
    </w:p>
    <w:p w14:paraId="00A966BF" w14:textId="77777777" w:rsidR="007573A9" w:rsidRPr="00414045" w:rsidRDefault="007573A9" w:rsidP="00AB68C6">
      <w:pPr>
        <w:rPr>
          <w:lang w:val="sv-SE"/>
        </w:rPr>
      </w:pPr>
    </w:p>
    <w:p w14:paraId="602A4694" w14:textId="77777777" w:rsidR="007573A9" w:rsidRDefault="007573A9" w:rsidP="00AB68C6">
      <w:pPr>
        <w:rPr>
          <w:lang w:val="sv-SE"/>
        </w:rPr>
      </w:pPr>
    </w:p>
    <w:p w14:paraId="50E28EA1" w14:textId="62EEA48D" w:rsidR="007573A9" w:rsidRDefault="00E27C07" w:rsidP="00AB68C6">
      <w:pPr>
        <w:rPr>
          <w:lang w:val="sv-SE"/>
        </w:rPr>
      </w:pPr>
      <w:r>
        <w:rPr>
          <w:lang w:val="sv-SE"/>
        </w:rPr>
        <w:t xml:space="preserve">Berdasarkan gambar </w:t>
      </w:r>
      <w:r w:rsidR="007573A9">
        <w:rPr>
          <w:lang w:val="sv-SE"/>
        </w:rPr>
        <w:t xml:space="preserve">di atas, merupakan bagian khusus yang membahas strategi menentukan kebutuhan sistem informasi </w:t>
      </w:r>
      <w:r w:rsidR="005F409A">
        <w:rPr>
          <w:lang w:val="sv-SE"/>
        </w:rPr>
        <w:t>Organisasi</w:t>
      </w:r>
      <w:r w:rsidR="007573A9">
        <w:rPr>
          <w:lang w:val="sv-SE"/>
        </w:rPr>
        <w:t xml:space="preserve">. Detail dari pemetaaan kebutuhan sistem informasi </w:t>
      </w:r>
      <w:r w:rsidR="005F409A">
        <w:rPr>
          <w:lang w:val="sv-SE"/>
        </w:rPr>
        <w:t>Organisasi</w:t>
      </w:r>
      <w:r w:rsidR="007573A9">
        <w:rPr>
          <w:lang w:val="sv-SE"/>
        </w:rPr>
        <w:t xml:space="preserve"> akan di bahas berikut.</w:t>
      </w:r>
    </w:p>
    <w:p w14:paraId="3CFFF3CB" w14:textId="77777777" w:rsidR="005F409A" w:rsidRDefault="007573A9" w:rsidP="00AB68C6">
      <w:pPr>
        <w:pStyle w:val="Heading3"/>
        <w:rPr>
          <w:lang w:val="sv-SE"/>
        </w:rPr>
      </w:pPr>
      <w:bookmarkStart w:id="3" w:name="_Toc133193108"/>
      <w:r>
        <w:rPr>
          <w:lang w:val="sv-SE"/>
        </w:rPr>
        <w:t>BAB II</w:t>
      </w:r>
      <w:r w:rsidR="005F409A">
        <w:rPr>
          <w:lang w:val="sv-SE"/>
        </w:rPr>
        <w:t>I</w:t>
      </w:r>
    </w:p>
    <w:p w14:paraId="1E86A1CA" w14:textId="0F593DF3" w:rsidR="007573A9" w:rsidRDefault="007573A9" w:rsidP="00AB68C6">
      <w:pPr>
        <w:pStyle w:val="Heading3"/>
        <w:rPr>
          <w:lang w:val="sv-SE"/>
        </w:rPr>
      </w:pPr>
      <w:r>
        <w:rPr>
          <w:lang w:val="sv-SE"/>
        </w:rPr>
        <w:t>Elemen Obyektif - Stakeholder</w:t>
      </w:r>
      <w:bookmarkEnd w:id="3"/>
    </w:p>
    <w:p w14:paraId="6DAA5A02" w14:textId="77777777" w:rsidR="005F409A" w:rsidRDefault="005F409A" w:rsidP="00AB68C6">
      <w:pPr>
        <w:pStyle w:val="Subtitle"/>
        <w:rPr>
          <w:lang w:val="sv-SE"/>
        </w:rPr>
      </w:pPr>
      <w:bookmarkStart w:id="4" w:name="_Toc133193109"/>
    </w:p>
    <w:p w14:paraId="2DF97A0E" w14:textId="77777777" w:rsidR="007573A9" w:rsidRPr="006951CF" w:rsidRDefault="007573A9" w:rsidP="00AB68C6">
      <w:pPr>
        <w:pStyle w:val="Subtitle"/>
        <w:rPr>
          <w:lang w:val="sv-SE"/>
        </w:rPr>
      </w:pPr>
      <w:r w:rsidRPr="006951CF">
        <w:rPr>
          <w:lang w:val="sv-SE"/>
        </w:rPr>
        <w:t>Klasifikasi Stakeholder</w:t>
      </w:r>
      <w:bookmarkEnd w:id="4"/>
    </w:p>
    <w:p w14:paraId="56CC435A" w14:textId="0C5098CC" w:rsidR="007573A9" w:rsidRPr="00185840" w:rsidRDefault="007573A9" w:rsidP="00AB68C6">
      <w:pPr>
        <w:rPr>
          <w:lang w:val="sv-SE"/>
        </w:rPr>
      </w:pPr>
      <w:r w:rsidRPr="00185840">
        <w:rPr>
          <w:lang w:val="sv-SE"/>
        </w:rPr>
        <w:t xml:space="preserve">Stakeholder adalah sejumlah individu, sekumpulan orang, atau organisasi/institusi yang memiliki kepentingan terhadap </w:t>
      </w:r>
      <w:r>
        <w:rPr>
          <w:lang w:val="sv-SE"/>
        </w:rPr>
        <w:t xml:space="preserve">Sistem Informasi </w:t>
      </w:r>
      <w:r w:rsidR="005F409A">
        <w:rPr>
          <w:lang w:val="sv-SE"/>
        </w:rPr>
        <w:t>Organisasi</w:t>
      </w:r>
      <w:r w:rsidRPr="00185840">
        <w:rPr>
          <w:lang w:val="sv-SE"/>
        </w:rPr>
        <w:t xml:space="preserve">, terutama yang berkaitan dengan informasi yang diciptakan </w:t>
      </w:r>
      <w:proofErr w:type="gramStart"/>
      <w:r w:rsidRPr="00185840">
        <w:rPr>
          <w:lang w:val="sv-SE"/>
        </w:rPr>
        <w:t>dan</w:t>
      </w:r>
      <w:proofErr w:type="gramEnd"/>
      <w:r w:rsidRPr="00185840">
        <w:rPr>
          <w:lang w:val="sv-SE"/>
        </w:rPr>
        <w:t xml:space="preserve"> didistribusikan oleh teknologi terkait. Secara umum stakeholder </w:t>
      </w:r>
      <w:r w:rsidR="005F409A">
        <w:rPr>
          <w:lang w:val="sv-SE"/>
        </w:rPr>
        <w:t>Organisasi</w:t>
      </w:r>
      <w:r>
        <w:rPr>
          <w:lang w:val="sv-SE"/>
        </w:rPr>
        <w:t xml:space="preserve"> </w:t>
      </w:r>
      <w:r w:rsidRPr="00185840">
        <w:rPr>
          <w:lang w:val="sv-SE"/>
        </w:rPr>
        <w:t>dapat dikategorikan menjadi 4 (empat) kelompok:</w:t>
      </w:r>
    </w:p>
    <w:p w14:paraId="7540AC7B" w14:textId="77777777" w:rsidR="007573A9" w:rsidRDefault="007573A9" w:rsidP="00AB68C6">
      <w:pPr>
        <w:rPr>
          <w:lang w:val="sv-SE"/>
        </w:rPr>
      </w:pPr>
    </w:p>
    <w:p w14:paraId="4D25F440" w14:textId="77777777" w:rsidR="007573A9" w:rsidRDefault="007573A9" w:rsidP="00AB68C6">
      <w:pPr>
        <w:rPr>
          <w:lang w:val="sv-SE"/>
        </w:rPr>
      </w:pPr>
      <w:r>
        <w:rPr>
          <w:noProof/>
          <w:lang w:val="en-US"/>
        </w:rPr>
        <w:drawing>
          <wp:inline distT="0" distB="0" distL="0" distR="0" wp14:anchorId="0A8E88AB" wp14:editId="191DC723">
            <wp:extent cx="3898900" cy="2616200"/>
            <wp:effectExtent l="0" t="0" r="1270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98900" cy="2616200"/>
                    </a:xfrm>
                    <a:prstGeom prst="rect">
                      <a:avLst/>
                    </a:prstGeom>
                    <a:noFill/>
                    <a:ln>
                      <a:noFill/>
                    </a:ln>
                  </pic:spPr>
                </pic:pic>
              </a:graphicData>
            </a:graphic>
          </wp:inline>
        </w:drawing>
      </w:r>
    </w:p>
    <w:p w14:paraId="441827F9" w14:textId="79E371CC" w:rsidR="007573A9" w:rsidRPr="00414045" w:rsidRDefault="007573A9" w:rsidP="00AB68C6">
      <w:pPr>
        <w:pStyle w:val="Gambar"/>
        <w:rPr>
          <w:lang w:val="es-MX"/>
        </w:rPr>
      </w:pPr>
      <w:bookmarkStart w:id="5" w:name="_Toc133193031"/>
      <w:r>
        <w:rPr>
          <w:lang w:val="es-MX"/>
        </w:rPr>
        <w:t xml:space="preserve">Rangka Kerja Pemetaan Stakeholder </w:t>
      </w:r>
      <w:r w:rsidR="005F409A">
        <w:rPr>
          <w:lang w:val="es-MX"/>
        </w:rPr>
        <w:t>Organisasi</w:t>
      </w:r>
      <w:bookmarkEnd w:id="5"/>
    </w:p>
    <w:p w14:paraId="6DC2446F" w14:textId="77777777" w:rsidR="007573A9" w:rsidRPr="00780C5D" w:rsidRDefault="007573A9" w:rsidP="00AB68C6">
      <w:pPr>
        <w:rPr>
          <w:lang w:val="es-MX"/>
        </w:rPr>
      </w:pPr>
    </w:p>
    <w:p w14:paraId="50C85361" w14:textId="5FB904E0" w:rsidR="007573A9" w:rsidRDefault="007573A9" w:rsidP="00AB68C6">
      <w:pPr>
        <w:rPr>
          <w:lang w:val="sv-SE"/>
        </w:rPr>
      </w:pPr>
      <w:r>
        <w:rPr>
          <w:lang w:val="sv-SE"/>
        </w:rPr>
        <w:t xml:space="preserve">Gambar di atas merupakan rangka kerja yang digunakan oleh konsultan untuk memetakan ragam stakeholder yang berada di </w:t>
      </w:r>
      <w:proofErr w:type="gramStart"/>
      <w:r w:rsidR="005F409A">
        <w:rPr>
          <w:lang w:val="sv-SE"/>
        </w:rPr>
        <w:t>Organisasi</w:t>
      </w:r>
      <w:r>
        <w:rPr>
          <w:lang w:val="sv-SE"/>
        </w:rPr>
        <w:t xml:space="preserve"> / Unit</w:t>
      </w:r>
      <w:proofErr w:type="gramEnd"/>
      <w:r>
        <w:rPr>
          <w:lang w:val="sv-SE"/>
        </w:rPr>
        <w:t xml:space="preserve"> Kerja. Masing-masing kuadran memiliki atribut seperti berikut: </w:t>
      </w:r>
    </w:p>
    <w:p w14:paraId="30339039" w14:textId="77777777" w:rsidR="007573A9" w:rsidRDefault="007573A9" w:rsidP="00AB68C6">
      <w:pPr>
        <w:rPr>
          <w:lang w:val="sv-SE"/>
        </w:rPr>
      </w:pPr>
    </w:p>
    <w:p w14:paraId="4530A855" w14:textId="7D1E2C14" w:rsidR="007573A9" w:rsidRPr="00AB68C6" w:rsidRDefault="007573A9" w:rsidP="00AB68C6">
      <w:pPr>
        <w:pStyle w:val="ListParagraph"/>
        <w:numPr>
          <w:ilvl w:val="0"/>
          <w:numId w:val="17"/>
        </w:numPr>
        <w:rPr>
          <w:lang w:val="sv-SE"/>
        </w:rPr>
      </w:pPr>
      <w:r w:rsidRPr="00AB68C6">
        <w:rPr>
          <w:b/>
          <w:bCs/>
          <w:lang w:val="sv-SE"/>
        </w:rPr>
        <w:t>Kuadran 1 (Internal-Langsung)</w:t>
      </w:r>
      <w:r w:rsidRPr="00AB68C6">
        <w:rPr>
          <w:lang w:val="sv-SE"/>
        </w:rPr>
        <w:t xml:space="preserve"> adalah kumpulan dari stakeholder yang berada di dalam organisasi internal </w:t>
      </w:r>
      <w:proofErr w:type="gramStart"/>
      <w:r w:rsidR="005F409A">
        <w:rPr>
          <w:lang w:val="sv-SE"/>
        </w:rPr>
        <w:t>Organisasi</w:t>
      </w:r>
      <w:r w:rsidRPr="00AB68C6">
        <w:rPr>
          <w:lang w:val="sv-SE"/>
        </w:rPr>
        <w:t xml:space="preserve"> / Unit</w:t>
      </w:r>
      <w:proofErr w:type="gramEnd"/>
      <w:r w:rsidRPr="00AB68C6">
        <w:rPr>
          <w:lang w:val="sv-SE"/>
        </w:rPr>
        <w:t xml:space="preserve"> Kerja dan setiap harinya berinteraksi secara langsung dengan Sistem Informasi </w:t>
      </w:r>
      <w:r w:rsidR="005F409A">
        <w:rPr>
          <w:lang w:val="sv-SE"/>
        </w:rPr>
        <w:t>Organisasi</w:t>
      </w:r>
      <w:r w:rsidRPr="00AB68C6">
        <w:rPr>
          <w:lang w:val="sv-SE"/>
        </w:rPr>
        <w:t xml:space="preserve"> / Unit Kerja, dalam arti kata menjadi pengguna aktif dari teknologi informasi yang dibangun;</w:t>
      </w:r>
    </w:p>
    <w:p w14:paraId="76B6A59C" w14:textId="24403B96" w:rsidR="007573A9" w:rsidRPr="00AB68C6" w:rsidRDefault="007573A9" w:rsidP="00AB68C6">
      <w:pPr>
        <w:pStyle w:val="ListParagraph"/>
        <w:numPr>
          <w:ilvl w:val="0"/>
          <w:numId w:val="17"/>
        </w:numPr>
        <w:rPr>
          <w:lang w:val="sv-SE"/>
        </w:rPr>
      </w:pPr>
      <w:r w:rsidRPr="00AB68C6">
        <w:rPr>
          <w:b/>
          <w:bCs/>
          <w:lang w:val="sv-SE"/>
        </w:rPr>
        <w:t>Kuadran 2 (Internal-Tidak Langsung)</w:t>
      </w:r>
      <w:r w:rsidRPr="00AB68C6">
        <w:rPr>
          <w:lang w:val="sv-SE"/>
        </w:rPr>
        <w:t xml:space="preserve"> adalah kumpulan dari stakeholder yang berada di dalam organisasi internal </w:t>
      </w:r>
      <w:r w:rsidR="005F409A">
        <w:rPr>
          <w:lang w:val="sv-SE"/>
        </w:rPr>
        <w:t>Organisasi</w:t>
      </w:r>
      <w:r w:rsidRPr="00AB68C6">
        <w:rPr>
          <w:lang w:val="sv-SE"/>
        </w:rPr>
        <w:t xml:space="preserve"> /  Unit Kerja namun tidak menjadi pengguna aktif yang berinteraksi secara intensif dengan teknologi informasi yang dibangun;</w:t>
      </w:r>
    </w:p>
    <w:p w14:paraId="57FC3E9E" w14:textId="43069562" w:rsidR="007573A9" w:rsidRPr="00AB68C6" w:rsidRDefault="007573A9" w:rsidP="00AB68C6">
      <w:pPr>
        <w:pStyle w:val="ListParagraph"/>
        <w:numPr>
          <w:ilvl w:val="0"/>
          <w:numId w:val="17"/>
        </w:numPr>
        <w:rPr>
          <w:lang w:val="sv-SE"/>
        </w:rPr>
      </w:pPr>
      <w:r w:rsidRPr="00AB68C6">
        <w:rPr>
          <w:b/>
          <w:bCs/>
          <w:lang w:val="sv-SE"/>
        </w:rPr>
        <w:t>Kuadran 3 (Eksternal-Langsung)</w:t>
      </w:r>
      <w:r w:rsidRPr="00AB68C6">
        <w:rPr>
          <w:lang w:val="sv-SE"/>
        </w:rPr>
        <w:t xml:space="preserve"> adalah kumpulan dari stakeholder yang berada di luar organisasi internal </w:t>
      </w:r>
      <w:proofErr w:type="gramStart"/>
      <w:r w:rsidR="005F409A">
        <w:rPr>
          <w:lang w:val="sv-SE"/>
        </w:rPr>
        <w:t>Organisasi</w:t>
      </w:r>
      <w:r w:rsidRPr="00AB68C6">
        <w:rPr>
          <w:lang w:val="sv-SE"/>
        </w:rPr>
        <w:t xml:space="preserve"> / Unit</w:t>
      </w:r>
      <w:proofErr w:type="gramEnd"/>
      <w:r w:rsidRPr="00AB68C6">
        <w:rPr>
          <w:lang w:val="sv-SE"/>
        </w:rPr>
        <w:t xml:space="preserve"> Kerja dan setiap harinya berinteraksi secara langsung dengan Sistem Informasi </w:t>
      </w:r>
      <w:r w:rsidR="005F409A">
        <w:rPr>
          <w:lang w:val="sv-SE"/>
        </w:rPr>
        <w:t>Organisasi</w:t>
      </w:r>
      <w:r w:rsidRPr="00AB68C6">
        <w:rPr>
          <w:lang w:val="sv-SE"/>
        </w:rPr>
        <w:t xml:space="preserve"> / Unit Kerja, dalam arti kata menjadi pengguna aktif dari teknologi informasi yang dibangun; dan</w:t>
      </w:r>
    </w:p>
    <w:p w14:paraId="02FB1170" w14:textId="33978C17" w:rsidR="007573A9" w:rsidRPr="00AB68C6" w:rsidRDefault="007573A9" w:rsidP="00AB68C6">
      <w:pPr>
        <w:pStyle w:val="ListParagraph"/>
        <w:numPr>
          <w:ilvl w:val="0"/>
          <w:numId w:val="17"/>
        </w:numPr>
        <w:rPr>
          <w:lang w:val="sv-SE"/>
        </w:rPr>
      </w:pPr>
      <w:r w:rsidRPr="00AB68C6">
        <w:rPr>
          <w:b/>
          <w:bCs/>
          <w:lang w:val="sv-SE"/>
        </w:rPr>
        <w:t>Kuadran 4 (Eksternal-Tidak Langsung)</w:t>
      </w:r>
      <w:r w:rsidRPr="00AB68C6">
        <w:rPr>
          <w:lang w:val="sv-SE"/>
        </w:rPr>
        <w:t xml:space="preserve"> adalah kumpulan dari stakeholder yang berada di luar organisasi internal </w:t>
      </w:r>
      <w:proofErr w:type="gramStart"/>
      <w:r w:rsidR="005F409A">
        <w:rPr>
          <w:lang w:val="sv-SE"/>
        </w:rPr>
        <w:t>Organisasi</w:t>
      </w:r>
      <w:r w:rsidRPr="00AB68C6">
        <w:rPr>
          <w:lang w:val="sv-SE"/>
        </w:rPr>
        <w:t xml:space="preserve"> / Unit</w:t>
      </w:r>
      <w:proofErr w:type="gramEnd"/>
      <w:r w:rsidRPr="00AB68C6">
        <w:rPr>
          <w:lang w:val="sv-SE"/>
        </w:rPr>
        <w:t xml:space="preserve"> Kerja namun tidak menjadi pengguna aktif yang berinteraksi secara intensif dengan teknologi informasi yang dibangun.</w:t>
      </w:r>
    </w:p>
    <w:p w14:paraId="74D8A796" w14:textId="77777777" w:rsidR="007573A9" w:rsidRDefault="007573A9" w:rsidP="00AB68C6">
      <w:pPr>
        <w:rPr>
          <w:lang w:val="sv-SE"/>
        </w:rPr>
      </w:pPr>
    </w:p>
    <w:p w14:paraId="36A224A6" w14:textId="77777777" w:rsidR="007573A9" w:rsidRPr="006951CF" w:rsidRDefault="007573A9" w:rsidP="00AB68C6">
      <w:pPr>
        <w:pStyle w:val="Subtitle"/>
        <w:rPr>
          <w:lang w:val="sv-SE"/>
        </w:rPr>
      </w:pPr>
      <w:bookmarkStart w:id="6" w:name="_Toc133193110"/>
      <w:r>
        <w:rPr>
          <w:lang w:val="sv-SE"/>
        </w:rPr>
        <w:t>Atribut Tanggung Jawab</w:t>
      </w:r>
      <w:bookmarkEnd w:id="6"/>
      <w:r>
        <w:rPr>
          <w:lang w:val="sv-SE"/>
        </w:rPr>
        <w:t xml:space="preserve"> </w:t>
      </w:r>
    </w:p>
    <w:p w14:paraId="0564C827" w14:textId="197FC873" w:rsidR="007573A9" w:rsidRDefault="007573A9" w:rsidP="00AB68C6">
      <w:pPr>
        <w:rPr>
          <w:lang w:val="sv-SE"/>
        </w:rPr>
      </w:pPr>
      <w:r w:rsidRPr="00185840">
        <w:rPr>
          <w:lang w:val="sv-SE"/>
        </w:rPr>
        <w:t xml:space="preserve">Klasifikasi stakeholder di atas akan sangat membantu dalam proses pengkajian terhadap posisi </w:t>
      </w:r>
      <w:proofErr w:type="gramStart"/>
      <w:r w:rsidRPr="00185840">
        <w:rPr>
          <w:lang w:val="sv-SE"/>
        </w:rPr>
        <w:t>dan</w:t>
      </w:r>
      <w:proofErr w:type="gramEnd"/>
      <w:r w:rsidRPr="00185840">
        <w:rPr>
          <w:lang w:val="sv-SE"/>
        </w:rPr>
        <w:t xml:space="preserve"> kebutuhan masing-masing dari </w:t>
      </w:r>
      <w:r>
        <w:rPr>
          <w:lang w:val="sv-SE"/>
        </w:rPr>
        <w:t>setiap stakeholder</w:t>
      </w:r>
      <w:r w:rsidRPr="00185840">
        <w:rPr>
          <w:lang w:val="sv-SE"/>
        </w:rPr>
        <w:t xml:space="preserve"> terhadap produk </w:t>
      </w:r>
      <w:r>
        <w:rPr>
          <w:lang w:val="sv-SE"/>
        </w:rPr>
        <w:t xml:space="preserve">Sistem Informasi </w:t>
      </w:r>
      <w:r w:rsidR="005F409A">
        <w:rPr>
          <w:lang w:val="sv-SE"/>
        </w:rPr>
        <w:t>Organisasi</w:t>
      </w:r>
      <w:r w:rsidRPr="00185840">
        <w:rPr>
          <w:lang w:val="sv-SE"/>
        </w:rPr>
        <w:t xml:space="preserve">. Obyektif dari masing-masing stakeholder tersebut akan sangat berpengaruh terhadap strategi pengembangan </w:t>
      </w:r>
      <w:r>
        <w:rPr>
          <w:lang w:val="sv-SE"/>
        </w:rPr>
        <w:t xml:space="preserve">Sistem Informasi </w:t>
      </w:r>
      <w:r w:rsidR="005F409A">
        <w:rPr>
          <w:lang w:val="sv-SE"/>
        </w:rPr>
        <w:t>Organisasi</w:t>
      </w:r>
      <w:r w:rsidRPr="00185840">
        <w:rPr>
          <w:lang w:val="sv-SE"/>
        </w:rPr>
        <w:t>. Secara prinsip, ada 4 (empat) atribut pembeda terhadap masing-masing kelompok stakeholder, yaitu:</w:t>
      </w:r>
    </w:p>
    <w:p w14:paraId="065F3D77" w14:textId="77777777" w:rsidR="007573A9" w:rsidRPr="00185840" w:rsidRDefault="007573A9" w:rsidP="00AB68C6">
      <w:pPr>
        <w:rPr>
          <w:lang w:val="sv-SE"/>
        </w:rPr>
      </w:pPr>
    </w:p>
    <w:p w14:paraId="0EC5A1AD" w14:textId="7E1B3FDD" w:rsidR="007573A9" w:rsidRPr="00AB68C6" w:rsidRDefault="007573A9" w:rsidP="00AB68C6">
      <w:pPr>
        <w:pStyle w:val="ListParagraph"/>
        <w:numPr>
          <w:ilvl w:val="0"/>
          <w:numId w:val="18"/>
        </w:numPr>
        <w:rPr>
          <w:lang w:val="sv-SE"/>
        </w:rPr>
      </w:pPr>
      <w:r w:rsidRPr="00AB68C6">
        <w:rPr>
          <w:lang w:val="sv-SE"/>
        </w:rPr>
        <w:t xml:space="preserve">Atribut </w:t>
      </w:r>
      <w:r w:rsidRPr="00AB68C6">
        <w:rPr>
          <w:b/>
          <w:bCs/>
          <w:lang w:val="sv-SE"/>
        </w:rPr>
        <w:t>ACCOUNTABLE (A)</w:t>
      </w:r>
      <w:r w:rsidRPr="00AB68C6">
        <w:rPr>
          <w:lang w:val="sv-SE"/>
        </w:rPr>
        <w:t xml:space="preserve"> merupakan posisi dimana stakeholder terkait merupakan pihak yang berwenang atau memiliki kekuasaan tertinggi terhadap berbagai aset terkait dengan Sistem Informasi </w:t>
      </w:r>
      <w:r w:rsidR="005F409A">
        <w:rPr>
          <w:lang w:val="sv-SE"/>
        </w:rPr>
        <w:t>Organisasi</w:t>
      </w:r>
      <w:r w:rsidRPr="00AB68C6">
        <w:rPr>
          <w:lang w:val="sv-SE"/>
        </w:rPr>
        <w:t xml:space="preserve"> yang akan dibangun, termasuk di dalamnya sumber daya keuangan, material, intelektual, data/informasi, teknologi, manusia, </w:t>
      </w:r>
      <w:proofErr w:type="gramStart"/>
      <w:r w:rsidRPr="00AB68C6">
        <w:rPr>
          <w:lang w:val="sv-SE"/>
        </w:rPr>
        <w:t>dan</w:t>
      </w:r>
      <w:proofErr w:type="gramEnd"/>
      <w:r w:rsidRPr="00AB68C6">
        <w:rPr>
          <w:lang w:val="sv-SE"/>
        </w:rPr>
        <w:t xml:space="preserve"> lain sebagainya;</w:t>
      </w:r>
    </w:p>
    <w:p w14:paraId="4ED81A1A" w14:textId="73D1BA73" w:rsidR="007573A9" w:rsidRPr="00AB68C6" w:rsidRDefault="007573A9" w:rsidP="00AB68C6">
      <w:pPr>
        <w:pStyle w:val="ListParagraph"/>
        <w:numPr>
          <w:ilvl w:val="0"/>
          <w:numId w:val="18"/>
        </w:numPr>
        <w:rPr>
          <w:lang w:val="sv-SE"/>
        </w:rPr>
      </w:pPr>
      <w:r w:rsidRPr="00AB68C6">
        <w:rPr>
          <w:lang w:val="sv-SE"/>
        </w:rPr>
        <w:t xml:space="preserve">Atribut </w:t>
      </w:r>
      <w:r w:rsidRPr="00AB68C6">
        <w:rPr>
          <w:b/>
          <w:bCs/>
          <w:lang w:val="sv-SE"/>
        </w:rPr>
        <w:t>RESPONSIBLE (R)</w:t>
      </w:r>
      <w:r w:rsidRPr="00AB68C6">
        <w:rPr>
          <w:lang w:val="sv-SE"/>
        </w:rPr>
        <w:t xml:space="preserve"> merupakan posisi dimana stakeholder terkait merupakan pihak yang memiliki tanggung jawab operasional terhadap mekanisme </w:t>
      </w:r>
      <w:proofErr w:type="gramStart"/>
      <w:r w:rsidRPr="00AB68C6">
        <w:rPr>
          <w:lang w:val="sv-SE"/>
        </w:rPr>
        <w:t>dan</w:t>
      </w:r>
      <w:proofErr w:type="gramEnd"/>
      <w:r w:rsidRPr="00AB68C6">
        <w:rPr>
          <w:lang w:val="sv-SE"/>
        </w:rPr>
        <w:t xml:space="preserve"> kinerja Sistem Informasi </w:t>
      </w:r>
      <w:r w:rsidR="005F409A">
        <w:rPr>
          <w:lang w:val="sv-SE"/>
        </w:rPr>
        <w:t>Organisasi</w:t>
      </w:r>
      <w:r w:rsidRPr="00AB68C6">
        <w:rPr>
          <w:lang w:val="sv-SE"/>
        </w:rPr>
        <w:t xml:space="preserve"> sehari-hari;</w:t>
      </w:r>
    </w:p>
    <w:p w14:paraId="536E3062" w14:textId="7C3DBB53" w:rsidR="007573A9" w:rsidRPr="00AB68C6" w:rsidRDefault="007573A9" w:rsidP="00AB68C6">
      <w:pPr>
        <w:pStyle w:val="ListParagraph"/>
        <w:numPr>
          <w:ilvl w:val="0"/>
          <w:numId w:val="18"/>
        </w:numPr>
        <w:rPr>
          <w:lang w:val="sv-SE"/>
        </w:rPr>
      </w:pPr>
      <w:r w:rsidRPr="00AB68C6">
        <w:rPr>
          <w:lang w:val="sv-SE"/>
        </w:rPr>
        <w:t xml:space="preserve">Atribut </w:t>
      </w:r>
      <w:r w:rsidRPr="00AB68C6">
        <w:rPr>
          <w:b/>
          <w:bCs/>
          <w:lang w:val="sv-SE"/>
        </w:rPr>
        <w:t>CONSULTED (C)</w:t>
      </w:r>
      <w:r w:rsidRPr="00AB68C6">
        <w:rPr>
          <w:lang w:val="sv-SE"/>
        </w:rPr>
        <w:t xml:space="preserve"> merupakan posisi dimana stakeholder terkait berfungsi sebagai pihak yang kerap/harus dilibatkan dalam berbagai inisiatif pengembangan Sistem Informasi </w:t>
      </w:r>
      <w:r w:rsidR="005F409A">
        <w:rPr>
          <w:lang w:val="sv-SE"/>
        </w:rPr>
        <w:t>Organisasi</w:t>
      </w:r>
      <w:r w:rsidRPr="00AB68C6">
        <w:rPr>
          <w:lang w:val="sv-SE"/>
        </w:rPr>
        <w:t xml:space="preserve">; </w:t>
      </w:r>
      <w:proofErr w:type="gramStart"/>
      <w:r w:rsidRPr="00AB68C6">
        <w:rPr>
          <w:lang w:val="sv-SE"/>
        </w:rPr>
        <w:t>dan</w:t>
      </w:r>
      <w:proofErr w:type="gramEnd"/>
    </w:p>
    <w:p w14:paraId="454310BE" w14:textId="601FC4FA" w:rsidR="007573A9" w:rsidRPr="00AB68C6" w:rsidRDefault="007573A9" w:rsidP="00AB68C6">
      <w:pPr>
        <w:pStyle w:val="ListParagraph"/>
        <w:numPr>
          <w:ilvl w:val="0"/>
          <w:numId w:val="18"/>
        </w:numPr>
        <w:rPr>
          <w:lang w:val="sv-SE"/>
        </w:rPr>
      </w:pPr>
      <w:r w:rsidRPr="00AB68C6">
        <w:rPr>
          <w:lang w:val="sv-SE"/>
        </w:rPr>
        <w:t xml:space="preserve">Atribut </w:t>
      </w:r>
      <w:r w:rsidRPr="00AB68C6">
        <w:rPr>
          <w:b/>
          <w:bCs/>
          <w:lang w:val="sv-SE"/>
        </w:rPr>
        <w:t>INFORMED (I)</w:t>
      </w:r>
      <w:r w:rsidRPr="00AB68C6">
        <w:rPr>
          <w:lang w:val="sv-SE"/>
        </w:rPr>
        <w:t xml:space="preserve"> merupakan posisi dimana stakeholder terkait merupakan pihak yang kerap/harus selalu diberitahukan terhadap berbagai perkembangan pembangunan Sistem Informasi </w:t>
      </w:r>
      <w:r w:rsidR="005F409A">
        <w:rPr>
          <w:lang w:val="sv-SE"/>
        </w:rPr>
        <w:t>Organisasi</w:t>
      </w:r>
      <w:r w:rsidRPr="00AB68C6">
        <w:rPr>
          <w:lang w:val="sv-SE"/>
        </w:rPr>
        <w:t>.</w:t>
      </w:r>
    </w:p>
    <w:p w14:paraId="716C7797" w14:textId="3B4BEA8D" w:rsidR="007573A9" w:rsidRPr="003B4051" w:rsidRDefault="007573A9" w:rsidP="00AB68C6">
      <w:pPr>
        <w:pStyle w:val="Heading3"/>
        <w:rPr>
          <w:lang w:val="sv-SE"/>
        </w:rPr>
      </w:pPr>
      <w:bookmarkStart w:id="7" w:name="_Toc133193111"/>
      <w:r w:rsidRPr="003B4051">
        <w:rPr>
          <w:lang w:val="sv-SE"/>
        </w:rPr>
        <w:t>Elemen Aktivitas - Proses</w:t>
      </w:r>
      <w:bookmarkEnd w:id="7"/>
    </w:p>
    <w:p w14:paraId="5FAB8028" w14:textId="77777777" w:rsidR="005F409A" w:rsidRDefault="005F409A" w:rsidP="00AB68C6">
      <w:pPr>
        <w:rPr>
          <w:lang w:val="sv-SE"/>
        </w:rPr>
      </w:pPr>
    </w:p>
    <w:p w14:paraId="6934D1DE" w14:textId="77777777" w:rsidR="007573A9" w:rsidRDefault="007573A9" w:rsidP="00AB68C6">
      <w:pPr>
        <w:rPr>
          <w:lang w:val="sv-SE"/>
        </w:rPr>
      </w:pPr>
      <w:r w:rsidRPr="005E3B34">
        <w:rPr>
          <w:lang w:val="sv-SE"/>
        </w:rPr>
        <w:t xml:space="preserve">Value chain dari Michael Porter merupakan dasar untuk melakukan analisa </w:t>
      </w:r>
      <w:proofErr w:type="gramStart"/>
      <w:r w:rsidRPr="005E3B34">
        <w:rPr>
          <w:lang w:val="sv-SE"/>
        </w:rPr>
        <w:t xml:space="preserve">terhadap </w:t>
      </w:r>
      <w:r>
        <w:rPr>
          <w:lang w:val="sv-SE"/>
        </w:rPr>
        <w:t xml:space="preserve"> rangkaian</w:t>
      </w:r>
      <w:proofErr w:type="gramEnd"/>
      <w:r>
        <w:rPr>
          <w:lang w:val="sv-SE"/>
        </w:rPr>
        <w:t xml:space="preserve"> </w:t>
      </w:r>
      <w:r w:rsidRPr="005E3B34">
        <w:rPr>
          <w:lang w:val="sv-SE"/>
        </w:rPr>
        <w:t xml:space="preserve">proses bisnis </w:t>
      </w:r>
      <w:r>
        <w:rPr>
          <w:lang w:val="sv-SE"/>
        </w:rPr>
        <w:t xml:space="preserve">atau aktivitas </w:t>
      </w:r>
      <w:r w:rsidRPr="005E3B34">
        <w:rPr>
          <w:lang w:val="sv-SE"/>
        </w:rPr>
        <w:t>dan pemetaan sistem informasi dan untuk berbagai keperluan analisa model aplikasi atau model lain.</w:t>
      </w:r>
      <w:r>
        <w:rPr>
          <w:lang w:val="sv-SE"/>
        </w:rPr>
        <w:t xml:space="preserve"> </w:t>
      </w:r>
      <w:r w:rsidRPr="005E3B34">
        <w:rPr>
          <w:lang w:val="sv-SE"/>
        </w:rPr>
        <w:t xml:space="preserve">Analisis proses bisnis terhadap suatu </w:t>
      </w:r>
      <w:r>
        <w:rPr>
          <w:lang w:val="sv-SE"/>
        </w:rPr>
        <w:t xml:space="preserve">unit kerja </w:t>
      </w:r>
      <w:r w:rsidRPr="005E3B34">
        <w:rPr>
          <w:lang w:val="sv-SE"/>
        </w:rPr>
        <w:t xml:space="preserve">atau </w:t>
      </w:r>
      <w:r>
        <w:rPr>
          <w:lang w:val="sv-SE"/>
        </w:rPr>
        <w:t xml:space="preserve">organisasi </w:t>
      </w:r>
      <w:r w:rsidRPr="005E3B34">
        <w:rPr>
          <w:lang w:val="sv-SE"/>
        </w:rPr>
        <w:t xml:space="preserve">dilakukan dengan cara melihatnya sebagai organisasi yang mengubah nilai (value) </w:t>
      </w:r>
      <w:r>
        <w:rPr>
          <w:lang w:val="sv-SE"/>
        </w:rPr>
        <w:t xml:space="preserve">layanan </w:t>
      </w:r>
      <w:r w:rsidRPr="005E3B34">
        <w:rPr>
          <w:lang w:val="sv-SE"/>
        </w:rPr>
        <w:t>menjadi sesuatu yang lebih bernilai (added value)</w:t>
      </w:r>
      <w:r>
        <w:rPr>
          <w:lang w:val="sv-SE"/>
        </w:rPr>
        <w:t xml:space="preserve"> kepada seluruh stakeholder yang terkait</w:t>
      </w:r>
      <w:r w:rsidRPr="005E3B34">
        <w:rPr>
          <w:lang w:val="sv-SE"/>
        </w:rPr>
        <w:t xml:space="preserve">. </w:t>
      </w:r>
    </w:p>
    <w:p w14:paraId="2A640EC9" w14:textId="77777777" w:rsidR="007573A9" w:rsidRDefault="007573A9" w:rsidP="00AB68C6">
      <w:pPr>
        <w:rPr>
          <w:lang w:val="sv-SE"/>
        </w:rPr>
      </w:pPr>
      <w:r>
        <w:rPr>
          <w:lang w:val="sv-SE"/>
        </w:rPr>
        <w:t xml:space="preserve">Berdasarkan teori Value Chain yang diperkenalkan Michael Porter, </w:t>
      </w:r>
      <w:r w:rsidRPr="005E3B34">
        <w:rPr>
          <w:lang w:val="sv-SE"/>
        </w:rPr>
        <w:t xml:space="preserve">Sistem (informasi) selalu terdiri dari unsur data, aplikasi </w:t>
      </w:r>
      <w:proofErr w:type="gramStart"/>
      <w:r w:rsidRPr="005E3B34">
        <w:rPr>
          <w:lang w:val="sv-SE"/>
        </w:rPr>
        <w:t>dan</w:t>
      </w:r>
      <w:proofErr w:type="gramEnd"/>
      <w:r w:rsidRPr="005E3B34">
        <w:rPr>
          <w:lang w:val="sv-SE"/>
        </w:rPr>
        <w:t xml:space="preserve"> teknologi. Pemetaan dilakukan atas seluruh sistem yang ada sekarang plus sistem informasi baru yang akan dipasang ke dalam proses/ aktifitas value chain. Sistem-sistem tersebut boleh atau bisa mendukung beberapa atau semua aktifitas primer sekaligus </w:t>
      </w:r>
      <w:proofErr w:type="gramStart"/>
      <w:r w:rsidRPr="005E3B34">
        <w:rPr>
          <w:lang w:val="sv-SE"/>
        </w:rPr>
        <w:t>dan</w:t>
      </w:r>
      <w:proofErr w:type="gramEnd"/>
      <w:r w:rsidRPr="005E3B34">
        <w:rPr>
          <w:lang w:val="sv-SE"/>
        </w:rPr>
        <w:t xml:space="preserve"> harus dipetakan secara simultan, namun bersifat unik untuk proses pendukung. Peta sistem ini menginformasikan bagaimana posisi sistem informasi di dalam </w:t>
      </w:r>
      <w:r>
        <w:rPr>
          <w:lang w:val="sv-SE"/>
        </w:rPr>
        <w:t xml:space="preserve">aktivitas </w:t>
      </w:r>
      <w:r w:rsidRPr="005E3B34">
        <w:rPr>
          <w:lang w:val="sv-SE"/>
        </w:rPr>
        <w:t xml:space="preserve">dengan lebih rinci </w:t>
      </w:r>
      <w:proofErr w:type="gramStart"/>
      <w:r w:rsidRPr="005E3B34">
        <w:rPr>
          <w:lang w:val="sv-SE"/>
        </w:rPr>
        <w:t>dan</w:t>
      </w:r>
      <w:proofErr w:type="gramEnd"/>
      <w:r w:rsidRPr="005E3B34">
        <w:rPr>
          <w:lang w:val="sv-SE"/>
        </w:rPr>
        <w:t xml:space="preserve"> mampu menunjukkan di area aktifitas mana yang over atau under coverage, sehingga diketahui kebutuhan sistem selanjutnya</w:t>
      </w:r>
    </w:p>
    <w:p w14:paraId="5B980664" w14:textId="77777777" w:rsidR="007573A9" w:rsidRPr="005E3B34" w:rsidRDefault="007573A9" w:rsidP="00AB68C6">
      <w:pPr>
        <w:rPr>
          <w:lang w:val="sv-SE"/>
        </w:rPr>
      </w:pPr>
    </w:p>
    <w:p w14:paraId="723A0E34" w14:textId="77777777" w:rsidR="007573A9" w:rsidRPr="005E3B34" w:rsidRDefault="007573A9" w:rsidP="00AB68C6">
      <w:pPr>
        <w:rPr>
          <w:lang w:val="sv-SE"/>
        </w:rPr>
      </w:pPr>
      <w:r>
        <w:rPr>
          <w:noProof/>
          <w:lang w:val="en-US"/>
        </w:rPr>
        <w:drawing>
          <wp:inline distT="0" distB="0" distL="0" distR="0" wp14:anchorId="266D5A57" wp14:editId="4C2F802A">
            <wp:extent cx="5270500" cy="3086100"/>
            <wp:effectExtent l="0" t="0" r="12700" b="127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3086100"/>
                    </a:xfrm>
                    <a:prstGeom prst="rect">
                      <a:avLst/>
                    </a:prstGeom>
                    <a:noFill/>
                    <a:ln>
                      <a:noFill/>
                    </a:ln>
                  </pic:spPr>
                </pic:pic>
              </a:graphicData>
            </a:graphic>
          </wp:inline>
        </w:drawing>
      </w:r>
    </w:p>
    <w:p w14:paraId="383FE5F7" w14:textId="77777777" w:rsidR="007573A9" w:rsidRPr="00414045" w:rsidRDefault="007573A9" w:rsidP="00AB68C6">
      <w:pPr>
        <w:pStyle w:val="Gambar"/>
        <w:rPr>
          <w:lang w:val="es-MX"/>
        </w:rPr>
      </w:pPr>
      <w:bookmarkStart w:id="8" w:name="_Toc133193033"/>
      <w:r>
        <w:rPr>
          <w:lang w:val="es-MX"/>
        </w:rPr>
        <w:t>Rangka Kerja Pemetaan Proses Inti dan Proses Penunjang</w:t>
      </w:r>
      <w:bookmarkEnd w:id="8"/>
    </w:p>
    <w:p w14:paraId="0665FEFD" w14:textId="77777777" w:rsidR="007573A9" w:rsidRPr="00780C5D" w:rsidRDefault="007573A9" w:rsidP="00AB68C6">
      <w:pPr>
        <w:rPr>
          <w:lang w:val="es-MX"/>
        </w:rPr>
      </w:pPr>
    </w:p>
    <w:p w14:paraId="11F3E39D" w14:textId="0E28F5B0" w:rsidR="007573A9" w:rsidRDefault="007573A9" w:rsidP="00AB68C6">
      <w:pPr>
        <w:rPr>
          <w:lang w:val="fr-FR"/>
        </w:rPr>
      </w:pPr>
      <w:r>
        <w:rPr>
          <w:lang w:val="fr-FR"/>
        </w:rPr>
        <w:t xml:space="preserve">Dari gambar6.1.4 di atas, terlihat bahwa yang dimaksud dengan </w:t>
      </w:r>
      <w:r w:rsidRPr="00185840">
        <w:rPr>
          <w:lang w:val="fr-FR"/>
        </w:rPr>
        <w:t xml:space="preserve">Proses Inti adalah sejumlah aktivitas utama yang menjadi tanggung jawab manajemen </w:t>
      </w:r>
      <w:r w:rsidR="005F409A">
        <w:rPr>
          <w:lang w:val="fr-FR"/>
        </w:rPr>
        <w:t>Organisasi</w:t>
      </w:r>
      <w:r>
        <w:rPr>
          <w:lang w:val="fr-FR"/>
        </w:rPr>
        <w:t xml:space="preserve"> </w:t>
      </w:r>
      <w:r w:rsidRPr="00185840">
        <w:rPr>
          <w:lang w:val="fr-FR"/>
        </w:rPr>
        <w:t xml:space="preserve">dalam rangka pengelolaan organisasi sehari-hari. </w:t>
      </w:r>
      <w:r>
        <w:rPr>
          <w:lang w:val="fr-FR"/>
        </w:rPr>
        <w:t>Sementara p</w:t>
      </w:r>
      <w:r w:rsidRPr="00185840">
        <w:rPr>
          <w:lang w:val="fr-FR"/>
        </w:rPr>
        <w:t xml:space="preserve">roses penunjang adalah berbagai aktivitas di dalam </w:t>
      </w:r>
      <w:r w:rsidR="005F409A">
        <w:rPr>
          <w:lang w:val="fr-FR"/>
        </w:rPr>
        <w:t>Organisasi</w:t>
      </w:r>
      <w:r>
        <w:rPr>
          <w:lang w:val="fr-FR"/>
        </w:rPr>
        <w:t xml:space="preserve"> </w:t>
      </w:r>
      <w:r w:rsidRPr="00185840">
        <w:rPr>
          <w:lang w:val="fr-FR"/>
        </w:rPr>
        <w:t>yang berfungsi sebagai penunjang sejumlah proses inti yang telah didefinisikan sebelumnya</w:t>
      </w:r>
    </w:p>
    <w:p w14:paraId="546FBE3F" w14:textId="77777777" w:rsidR="007573A9" w:rsidRDefault="007573A9" w:rsidP="00AB68C6">
      <w:pPr>
        <w:rPr>
          <w:lang w:val="fr-FR"/>
        </w:rPr>
      </w:pPr>
    </w:p>
    <w:p w14:paraId="5DE26A46" w14:textId="51606662" w:rsidR="007573A9" w:rsidRPr="00C32079" w:rsidRDefault="007573A9" w:rsidP="00AB68C6">
      <w:pPr>
        <w:pStyle w:val="Heading3"/>
        <w:rPr>
          <w:lang w:val="sv-SE"/>
        </w:rPr>
      </w:pPr>
      <w:bookmarkStart w:id="9" w:name="_Toc133193112"/>
      <w:r>
        <w:rPr>
          <w:lang w:val="sv-SE"/>
        </w:rPr>
        <w:t>Elemen Data - Informasi</w:t>
      </w:r>
      <w:bookmarkEnd w:id="9"/>
    </w:p>
    <w:p w14:paraId="7A448DFF" w14:textId="77777777" w:rsidR="005F409A" w:rsidRDefault="005F409A" w:rsidP="00AB68C6">
      <w:pPr>
        <w:rPr>
          <w:lang w:val="sv-SE"/>
        </w:rPr>
      </w:pPr>
    </w:p>
    <w:p w14:paraId="5213F524" w14:textId="77777777" w:rsidR="007573A9" w:rsidRDefault="007573A9" w:rsidP="00AB68C6">
      <w:pPr>
        <w:rPr>
          <w:lang w:val="sv-SE"/>
        </w:rPr>
      </w:pPr>
      <w:r w:rsidRPr="00C32079">
        <w:rPr>
          <w:lang w:val="sv-SE"/>
        </w:rPr>
        <w:t xml:space="preserve">Data </w:t>
      </w:r>
      <w:proofErr w:type="gramStart"/>
      <w:r w:rsidRPr="00C32079">
        <w:rPr>
          <w:lang w:val="sv-SE"/>
        </w:rPr>
        <w:t>dan</w:t>
      </w:r>
      <w:proofErr w:type="gramEnd"/>
      <w:r w:rsidRPr="00C32079">
        <w:rPr>
          <w:lang w:val="sv-SE"/>
        </w:rPr>
        <w:t xml:space="preserve"> informasi pada dasarnya dapat diklasifikasikan menjadi dua bagian utama</w:t>
      </w:r>
      <w:r>
        <w:rPr>
          <w:lang w:val="sv-SE"/>
        </w:rPr>
        <w:t xml:space="preserve"> sesuai dengan kebutuhan setiap stakeholder. Klasifikasi tersebut adalah:</w:t>
      </w:r>
    </w:p>
    <w:p w14:paraId="62B04DA1" w14:textId="77777777" w:rsidR="007573A9" w:rsidRDefault="007573A9" w:rsidP="00AB68C6">
      <w:pPr>
        <w:rPr>
          <w:lang w:val="sv-SE"/>
        </w:rPr>
      </w:pPr>
    </w:p>
    <w:p w14:paraId="209EF461" w14:textId="77777777" w:rsidR="007573A9" w:rsidRPr="00AB68C6" w:rsidRDefault="007573A9" w:rsidP="00AB68C6">
      <w:pPr>
        <w:pStyle w:val="ListParagraph"/>
        <w:numPr>
          <w:ilvl w:val="0"/>
          <w:numId w:val="19"/>
        </w:numPr>
        <w:rPr>
          <w:lang w:val="sv-SE"/>
        </w:rPr>
      </w:pPr>
      <w:r w:rsidRPr="00AB68C6">
        <w:rPr>
          <w:b/>
          <w:bCs/>
          <w:lang w:val="sv-SE"/>
        </w:rPr>
        <w:t>Laporan</w:t>
      </w:r>
      <w:r w:rsidRPr="00AB68C6">
        <w:rPr>
          <w:lang w:val="sv-SE"/>
        </w:rPr>
        <w:t xml:space="preserve"> – baik yang bersifat berkala maupun ad-hoc; </w:t>
      </w:r>
      <w:proofErr w:type="gramStart"/>
      <w:r w:rsidRPr="00AB68C6">
        <w:rPr>
          <w:lang w:val="sv-SE"/>
        </w:rPr>
        <w:t>dan</w:t>
      </w:r>
      <w:proofErr w:type="gramEnd"/>
    </w:p>
    <w:p w14:paraId="0D11ED61" w14:textId="77777777" w:rsidR="007573A9" w:rsidRPr="00185840" w:rsidRDefault="007573A9" w:rsidP="00AB68C6">
      <w:pPr>
        <w:pStyle w:val="ListParagraph"/>
        <w:numPr>
          <w:ilvl w:val="0"/>
          <w:numId w:val="19"/>
        </w:numPr>
      </w:pPr>
      <w:r w:rsidRPr="00AB68C6">
        <w:rPr>
          <w:b/>
          <w:bCs/>
        </w:rPr>
        <w:t>Query</w:t>
      </w:r>
      <w:r w:rsidRPr="00185840">
        <w:t xml:space="preserve"> – baik yang bersifat berkala maupun ad-hoc. </w:t>
      </w:r>
    </w:p>
    <w:p w14:paraId="03CC684D" w14:textId="77777777" w:rsidR="007573A9" w:rsidRPr="00C32079" w:rsidRDefault="007573A9" w:rsidP="00AB68C6"/>
    <w:p w14:paraId="53C9FF14" w14:textId="6CB0E697" w:rsidR="007573A9" w:rsidRDefault="007573A9" w:rsidP="00AB68C6">
      <w:pPr>
        <w:rPr>
          <w:lang w:val="fr-FR"/>
        </w:rPr>
      </w:pPr>
      <w:r>
        <w:rPr>
          <w:lang w:val="fr-FR"/>
        </w:rPr>
        <w:t xml:space="preserve">Mengingat bahwa </w:t>
      </w:r>
      <w:r w:rsidR="005F409A">
        <w:rPr>
          <w:lang w:val="fr-FR"/>
        </w:rPr>
        <w:t>Organisasi</w:t>
      </w:r>
      <w:r>
        <w:rPr>
          <w:lang w:val="fr-FR"/>
        </w:rPr>
        <w:t xml:space="preserve"> merupakan sebuah organisasi besar dengan karakteristik dan kompleksitas kerjanya, maka pihak konsultan menetapkan sebuah matriks yang dapat digunakan untuk mengklasifikasikan data dan informasi sesuai dengan gambar berikut : </w:t>
      </w:r>
    </w:p>
    <w:p w14:paraId="074B8972" w14:textId="77777777" w:rsidR="007573A9" w:rsidRDefault="007573A9" w:rsidP="00AB68C6">
      <w:pPr>
        <w:rPr>
          <w:lang w:val="fr-FR"/>
        </w:rPr>
      </w:pPr>
    </w:p>
    <w:p w14:paraId="77E49275" w14:textId="77777777" w:rsidR="007573A9" w:rsidRDefault="007573A9" w:rsidP="00AB68C6">
      <w:pPr>
        <w:rPr>
          <w:lang w:val="fr-FR"/>
        </w:rPr>
      </w:pPr>
      <w:r>
        <w:rPr>
          <w:noProof/>
          <w:lang w:val="en-US"/>
        </w:rPr>
        <w:drawing>
          <wp:inline distT="0" distB="0" distL="0" distR="0" wp14:anchorId="5554ACD0" wp14:editId="2C76946F">
            <wp:extent cx="3352800" cy="31496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52800" cy="3149600"/>
                    </a:xfrm>
                    <a:prstGeom prst="rect">
                      <a:avLst/>
                    </a:prstGeom>
                    <a:noFill/>
                    <a:ln>
                      <a:noFill/>
                    </a:ln>
                  </pic:spPr>
                </pic:pic>
              </a:graphicData>
            </a:graphic>
          </wp:inline>
        </w:drawing>
      </w:r>
    </w:p>
    <w:p w14:paraId="16D38D9D" w14:textId="48070D52" w:rsidR="007573A9" w:rsidRPr="00414045" w:rsidRDefault="007573A9" w:rsidP="00AB68C6">
      <w:pPr>
        <w:pStyle w:val="Gambar"/>
        <w:rPr>
          <w:lang w:val="es-MX"/>
        </w:rPr>
      </w:pPr>
      <w:bookmarkStart w:id="10" w:name="_Toc133193035"/>
      <w:r>
        <w:rPr>
          <w:lang w:val="es-MX"/>
        </w:rPr>
        <w:t xml:space="preserve">Rangka Kerja Klasifikasi Data dan Informasi </w:t>
      </w:r>
      <w:r w:rsidR="005F409A">
        <w:rPr>
          <w:lang w:val="es-MX"/>
        </w:rPr>
        <w:t>Organisasi</w:t>
      </w:r>
      <w:bookmarkEnd w:id="10"/>
      <w:r>
        <w:rPr>
          <w:lang w:val="es-MX"/>
        </w:rPr>
        <w:t xml:space="preserve"> </w:t>
      </w:r>
    </w:p>
    <w:p w14:paraId="4CEC844B" w14:textId="77777777" w:rsidR="007573A9" w:rsidRPr="00780C5D" w:rsidRDefault="007573A9" w:rsidP="00AB68C6">
      <w:pPr>
        <w:rPr>
          <w:lang w:val="es-MX"/>
        </w:rPr>
      </w:pPr>
    </w:p>
    <w:p w14:paraId="289C1D4B" w14:textId="2580A84E" w:rsidR="007573A9" w:rsidRDefault="007573A9" w:rsidP="00AB68C6">
      <w:pPr>
        <w:rPr>
          <w:lang w:val="fr-FR"/>
        </w:rPr>
      </w:pPr>
      <w:r>
        <w:rPr>
          <w:lang w:val="fr-FR"/>
        </w:rPr>
        <w:t xml:space="preserve">Gambar6.1.4. memperlihatkan bahwa setidaknya terdapat tiga dimesi yang digunakan untuk mengklasifikasikan data dan informasi pada </w:t>
      </w:r>
      <w:r w:rsidR="005F409A">
        <w:rPr>
          <w:lang w:val="fr-FR"/>
        </w:rPr>
        <w:t>Organisasi</w:t>
      </w:r>
      <w:r>
        <w:rPr>
          <w:lang w:val="fr-FR"/>
        </w:rPr>
        <w:t xml:space="preserve">. Masing-masing dari dimensi akan diterangkan sebagai berikut : </w:t>
      </w:r>
    </w:p>
    <w:p w14:paraId="081C9D3E" w14:textId="77777777" w:rsidR="007573A9" w:rsidRDefault="007573A9" w:rsidP="00AB68C6">
      <w:pPr>
        <w:rPr>
          <w:lang w:val="fr-FR"/>
        </w:rPr>
      </w:pPr>
    </w:p>
    <w:p w14:paraId="4CC90294" w14:textId="77777777" w:rsidR="007573A9" w:rsidRPr="006951CF" w:rsidRDefault="007573A9" w:rsidP="00AB68C6">
      <w:pPr>
        <w:pStyle w:val="Subtitle"/>
        <w:rPr>
          <w:lang w:val="sv-SE"/>
        </w:rPr>
      </w:pPr>
      <w:bookmarkStart w:id="11" w:name="_Toc133193113"/>
      <w:r>
        <w:rPr>
          <w:lang w:val="sv-SE"/>
        </w:rPr>
        <w:t>Dimensi X. Level Transaksi Informasi</w:t>
      </w:r>
      <w:bookmarkEnd w:id="11"/>
    </w:p>
    <w:p w14:paraId="5674C44D" w14:textId="77777777" w:rsidR="007573A9" w:rsidRDefault="007573A9" w:rsidP="00AB68C6">
      <w:pPr>
        <w:rPr>
          <w:lang w:val="sv-SE"/>
        </w:rPr>
      </w:pPr>
      <w:r>
        <w:rPr>
          <w:lang w:val="sv-SE"/>
        </w:rPr>
        <w:t>Dimensi X. Yang merupakan Level Transaksi Informasi seperti terlihat pada gambar6.1.4.</w:t>
      </w:r>
      <w:r w:rsidRPr="00DC3182">
        <w:rPr>
          <w:lang w:val="sv-SE"/>
        </w:rPr>
        <w:t xml:space="preserve"> terlihat bahwa ada tiga tingkatan pengolahan data menjadi suatu informasi. Tingkat pertama adalah pada tingkat transaksi, dimana untuk pertama kalinya data mentah direkam ke dalam perangkat penyimpan komputer (data storage). Proses ini biasa dinamakan data entry. Tingkat kedua adalah pada saat data yang berasal dari berbagai macam sumber, memasuki tahap konsolidasi. Teknologi informasi yang biasa dimanfaatkan untuk keperluan ini adalah data warehousing, dimana seluruh data yang terkumpul tersentralisasi </w:t>
      </w:r>
      <w:proofErr w:type="gramStart"/>
      <w:r w:rsidRPr="00DC3182">
        <w:rPr>
          <w:lang w:val="sv-SE"/>
        </w:rPr>
        <w:t>dan</w:t>
      </w:r>
      <w:proofErr w:type="gramEnd"/>
      <w:r w:rsidRPr="00DC3182">
        <w:rPr>
          <w:lang w:val="sv-SE"/>
        </w:rPr>
        <w:t xml:space="preserve"> dikonsolidasikan satu sama lain di sistem ini. Di </w:t>
      </w:r>
      <w:r>
        <w:rPr>
          <w:lang w:val="sv-SE"/>
        </w:rPr>
        <w:t xml:space="preserve">organisasi </w:t>
      </w:r>
      <w:r w:rsidRPr="00DC3182">
        <w:rPr>
          <w:lang w:val="sv-SE"/>
        </w:rPr>
        <w:t xml:space="preserve">yang belum memiliki data warehouse, konsolidasi biasanya dilakukan secara manual (data di-entry ulang) atau pun dengan membuat program-program interface yang menghubungkan antara beberapa modul yang terpisah. Tingkatan terakhir adalah proses dimana data diproses sehingga menjadi informasi yang relevan bagi pengguna/pemakai (users) sistem komputer. Pada dasarnya, proses yang terjadi di sini adalah aktivitas meringkas data yang telah tersimpan di data warehouse atau sistem basis data (database) terkait. Seorang </w:t>
      </w:r>
      <w:proofErr w:type="gramStart"/>
      <w:r w:rsidRPr="00DC3182">
        <w:rPr>
          <w:lang w:val="sv-SE"/>
        </w:rPr>
        <w:t xml:space="preserve">penyelia </w:t>
      </w:r>
      <w:r>
        <w:rPr>
          <w:lang w:val="sv-SE"/>
        </w:rPr>
        <w:t>/ Kepada</w:t>
      </w:r>
      <w:proofErr w:type="gramEnd"/>
      <w:r>
        <w:rPr>
          <w:lang w:val="sv-SE"/>
        </w:rPr>
        <w:t xml:space="preserve"> Bagian </w:t>
      </w:r>
      <w:r w:rsidRPr="00DC3182">
        <w:rPr>
          <w:lang w:val="sv-SE"/>
        </w:rPr>
        <w:t xml:space="preserve">perlu mendapatkan ringkasan data transaksi yang ada terjadi di divisinya (transactional information system). Di tingkatan manajemen, biasanya terjadi peringkasan lebih lanjut terhadap informasi yang dihasilkan transactional information system sehingga sesuai dengan kebutuhan </w:t>
      </w:r>
      <w:r>
        <w:rPr>
          <w:lang w:val="sv-SE"/>
        </w:rPr>
        <w:t xml:space="preserve">jajaran manajemen </w:t>
      </w:r>
      <w:r w:rsidRPr="00DC3182">
        <w:rPr>
          <w:lang w:val="sv-SE"/>
        </w:rPr>
        <w:t xml:space="preserve">(management information system). Di tingkat yang lebih tinggi lagi, informasi harus disajikan sedemikian rupa sehingga dapat mendukung proses pengambilan keputusan. </w:t>
      </w:r>
    </w:p>
    <w:p w14:paraId="589BA453" w14:textId="77777777" w:rsidR="007573A9" w:rsidRDefault="007573A9" w:rsidP="00AB68C6">
      <w:r>
        <w:rPr>
          <w:noProof/>
          <w:lang w:val="en-US"/>
        </w:rPr>
        <w:drawing>
          <wp:inline distT="0" distB="0" distL="0" distR="0" wp14:anchorId="5C293D3D" wp14:editId="351F41F9">
            <wp:extent cx="4330700" cy="3263900"/>
            <wp:effectExtent l="0" t="0" r="12700" b="1270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30700" cy="3263900"/>
                    </a:xfrm>
                    <a:prstGeom prst="rect">
                      <a:avLst/>
                    </a:prstGeom>
                    <a:noFill/>
                    <a:ln>
                      <a:noFill/>
                    </a:ln>
                  </pic:spPr>
                </pic:pic>
              </a:graphicData>
            </a:graphic>
          </wp:inline>
        </w:drawing>
      </w:r>
    </w:p>
    <w:p w14:paraId="65FBE2A3" w14:textId="5C914503" w:rsidR="007573A9" w:rsidRDefault="007573A9" w:rsidP="00AB68C6">
      <w:pPr>
        <w:pStyle w:val="Gambar"/>
        <w:rPr>
          <w:lang w:val="es-MX"/>
        </w:rPr>
      </w:pPr>
      <w:bookmarkStart w:id="12" w:name="_Toc133193037"/>
      <w:r>
        <w:rPr>
          <w:lang w:val="es-MX"/>
        </w:rPr>
        <w:t xml:space="preserve">Rangka Kerja Klasifikasi Data dan Informasi </w:t>
      </w:r>
      <w:r w:rsidR="005F409A">
        <w:rPr>
          <w:lang w:val="es-MX"/>
        </w:rPr>
        <w:t>Organisasi</w:t>
      </w:r>
      <w:bookmarkEnd w:id="12"/>
      <w:r>
        <w:rPr>
          <w:lang w:val="es-MX"/>
        </w:rPr>
        <w:t xml:space="preserve"> </w:t>
      </w:r>
    </w:p>
    <w:p w14:paraId="0B3262EE" w14:textId="77777777" w:rsidR="007573A9" w:rsidRPr="00414045" w:rsidRDefault="007573A9" w:rsidP="00AB68C6">
      <w:pPr>
        <w:pStyle w:val="Gambar"/>
        <w:rPr>
          <w:lang w:val="es-MX"/>
        </w:rPr>
      </w:pPr>
      <w:bookmarkStart w:id="13" w:name="_Toc133193038"/>
      <w:r>
        <w:rPr>
          <w:lang w:val="es-MX"/>
        </w:rPr>
        <w:t>Dimensi Level Transaksi Informasi</w:t>
      </w:r>
      <w:bookmarkEnd w:id="13"/>
    </w:p>
    <w:p w14:paraId="270A0487" w14:textId="77777777" w:rsidR="007573A9" w:rsidRPr="00681F80" w:rsidRDefault="007573A9" w:rsidP="00AB68C6">
      <w:pPr>
        <w:rPr>
          <w:lang w:val="es-MX"/>
        </w:rPr>
      </w:pPr>
    </w:p>
    <w:p w14:paraId="465C6E22" w14:textId="77777777" w:rsidR="007573A9" w:rsidRPr="00DC3182" w:rsidRDefault="007573A9" w:rsidP="00AB68C6">
      <w:pPr>
        <w:rPr>
          <w:lang w:val="sv-SE"/>
        </w:rPr>
      </w:pPr>
    </w:p>
    <w:p w14:paraId="62F9E5F1" w14:textId="77777777" w:rsidR="007573A9" w:rsidRPr="006951CF" w:rsidRDefault="007573A9" w:rsidP="00AB68C6">
      <w:pPr>
        <w:pStyle w:val="Subtitle"/>
        <w:rPr>
          <w:lang w:val="sv-SE"/>
        </w:rPr>
      </w:pPr>
      <w:bookmarkStart w:id="14" w:name="_Toc133193114"/>
      <w:r>
        <w:rPr>
          <w:lang w:val="sv-SE"/>
        </w:rPr>
        <w:t>Dimensi Y. Manajemen Data</w:t>
      </w:r>
      <w:bookmarkEnd w:id="14"/>
    </w:p>
    <w:p w14:paraId="27F7355B" w14:textId="77777777" w:rsidR="007573A9" w:rsidRPr="00185840" w:rsidRDefault="007573A9" w:rsidP="00AB68C6">
      <w:pPr>
        <w:rPr>
          <w:lang w:val="sv-SE"/>
        </w:rPr>
      </w:pPr>
      <w:r w:rsidRPr="00185840">
        <w:rPr>
          <w:lang w:val="sv-SE"/>
        </w:rPr>
        <w:t xml:space="preserve">Terdapat hal-hal yang perlu diperhatikan sehubungan dengan manajemen pengolahan data </w:t>
      </w:r>
      <w:proofErr w:type="gramStart"/>
      <w:r w:rsidRPr="00185840">
        <w:rPr>
          <w:lang w:val="sv-SE"/>
        </w:rPr>
        <w:t>dan</w:t>
      </w:r>
      <w:proofErr w:type="gramEnd"/>
      <w:r w:rsidRPr="00185840">
        <w:rPr>
          <w:lang w:val="sv-SE"/>
        </w:rPr>
        <w:t xml:space="preserve"> informasi yang merupakan bahan mentah dari sebuah laporan. Adapun aspek-aspek yang perlu dipertimbangkan secara sungguh-sungguh adalah sebagai berikut:</w:t>
      </w:r>
    </w:p>
    <w:p w14:paraId="51C69FA0" w14:textId="77777777" w:rsidR="007573A9" w:rsidRPr="00681F80" w:rsidRDefault="007573A9" w:rsidP="00AB68C6">
      <w:pPr>
        <w:rPr>
          <w:lang w:val="sv-SE"/>
        </w:rPr>
      </w:pPr>
      <w:r>
        <w:rPr>
          <w:noProof/>
          <w:lang w:val="en-US"/>
        </w:rPr>
        <w:drawing>
          <wp:inline distT="0" distB="0" distL="0" distR="0" wp14:anchorId="0B32CE1E" wp14:editId="371A1483">
            <wp:extent cx="4978400" cy="2476500"/>
            <wp:effectExtent l="0" t="0" r="0" b="1270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78400" cy="2476500"/>
                    </a:xfrm>
                    <a:prstGeom prst="rect">
                      <a:avLst/>
                    </a:prstGeom>
                    <a:noFill/>
                    <a:ln>
                      <a:noFill/>
                    </a:ln>
                  </pic:spPr>
                </pic:pic>
              </a:graphicData>
            </a:graphic>
          </wp:inline>
        </w:drawing>
      </w:r>
    </w:p>
    <w:p w14:paraId="4BE6A679" w14:textId="51FC9D3E" w:rsidR="007573A9" w:rsidRPr="00414045" w:rsidRDefault="007573A9" w:rsidP="00AB68C6">
      <w:pPr>
        <w:pStyle w:val="Gambar"/>
        <w:rPr>
          <w:lang w:val="es-MX"/>
        </w:rPr>
      </w:pPr>
      <w:bookmarkStart w:id="15" w:name="_Toc133193040"/>
      <w:r>
        <w:rPr>
          <w:lang w:val="es-MX"/>
        </w:rPr>
        <w:t xml:space="preserve">Rangka Kerja Klasifikasi Data dan Informasi </w:t>
      </w:r>
      <w:r w:rsidR="005F409A">
        <w:rPr>
          <w:lang w:val="es-MX"/>
        </w:rPr>
        <w:t>Organisasi</w:t>
      </w:r>
      <w:r>
        <w:rPr>
          <w:lang w:val="es-MX"/>
        </w:rPr>
        <w:t xml:space="preserve"> Dimensi Manajemen Data</w:t>
      </w:r>
      <w:bookmarkEnd w:id="15"/>
    </w:p>
    <w:p w14:paraId="6A8D58A1" w14:textId="77777777" w:rsidR="007573A9" w:rsidRDefault="007573A9" w:rsidP="00AB68C6">
      <w:pPr>
        <w:rPr>
          <w:lang w:val="es-MX"/>
        </w:rPr>
      </w:pPr>
    </w:p>
    <w:p w14:paraId="4B8E0F2D" w14:textId="77777777" w:rsidR="007573A9" w:rsidRPr="00185840" w:rsidRDefault="007573A9" w:rsidP="00AB68C6">
      <w:pPr>
        <w:rPr>
          <w:lang w:val="sv-SE"/>
        </w:rPr>
      </w:pPr>
      <w:r w:rsidRPr="00185840">
        <w:rPr>
          <w:lang w:val="sv-SE"/>
        </w:rPr>
        <w:t>Keseluruhan aspek tersebut perlu diperhatikan agar data yang dikelola benar-benar dapat dijamin kualitasnya. Disamping itu, standar internasional juga menetapkan sejumlah komponen yang perlu diperhatikan dalam proses analisa data, yang menyangkut hal-hal sebagai berikut:</w:t>
      </w:r>
    </w:p>
    <w:p w14:paraId="23E90066" w14:textId="77777777" w:rsidR="007573A9" w:rsidRPr="00AB68C6" w:rsidRDefault="007573A9" w:rsidP="00AB68C6">
      <w:pPr>
        <w:pStyle w:val="ListParagraph"/>
        <w:numPr>
          <w:ilvl w:val="0"/>
          <w:numId w:val="20"/>
        </w:numPr>
        <w:rPr>
          <w:lang w:val="sv-SE"/>
        </w:rPr>
      </w:pPr>
      <w:r w:rsidRPr="00AB68C6">
        <w:rPr>
          <w:lang w:val="sv-SE"/>
        </w:rPr>
        <w:t>Sumber data;</w:t>
      </w:r>
    </w:p>
    <w:p w14:paraId="3CC114BC" w14:textId="77777777" w:rsidR="007573A9" w:rsidRPr="00AB68C6" w:rsidRDefault="007573A9" w:rsidP="00AB68C6">
      <w:pPr>
        <w:pStyle w:val="ListParagraph"/>
        <w:numPr>
          <w:ilvl w:val="0"/>
          <w:numId w:val="20"/>
        </w:numPr>
        <w:rPr>
          <w:lang w:val="sv-SE"/>
        </w:rPr>
      </w:pPr>
      <w:r w:rsidRPr="00AB68C6">
        <w:rPr>
          <w:lang w:val="sv-SE"/>
        </w:rPr>
        <w:t>Pengembangan proses analisa;</w:t>
      </w:r>
    </w:p>
    <w:p w14:paraId="5645354E" w14:textId="77777777" w:rsidR="007573A9" w:rsidRPr="00AB68C6" w:rsidRDefault="007573A9" w:rsidP="00AB68C6">
      <w:pPr>
        <w:pStyle w:val="ListParagraph"/>
        <w:numPr>
          <w:ilvl w:val="0"/>
          <w:numId w:val="20"/>
        </w:numPr>
        <w:rPr>
          <w:lang w:val="sv-SE"/>
        </w:rPr>
      </w:pPr>
      <w:r w:rsidRPr="00AB68C6">
        <w:rPr>
          <w:lang w:val="sv-SE"/>
        </w:rPr>
        <w:t>Ruang lingkup analisa;</w:t>
      </w:r>
    </w:p>
    <w:p w14:paraId="381AD657" w14:textId="77777777" w:rsidR="007573A9" w:rsidRPr="00AB68C6" w:rsidRDefault="007573A9" w:rsidP="00AB68C6">
      <w:pPr>
        <w:pStyle w:val="ListParagraph"/>
        <w:numPr>
          <w:ilvl w:val="0"/>
          <w:numId w:val="20"/>
        </w:numPr>
        <w:rPr>
          <w:lang w:val="sv-SE"/>
        </w:rPr>
      </w:pPr>
      <w:r w:rsidRPr="00AB68C6">
        <w:rPr>
          <w:lang w:val="sv-SE"/>
        </w:rPr>
        <w:t>Tingkat kompatibilitas laporan hasil analisa dengan standar format internasional;</w:t>
      </w:r>
    </w:p>
    <w:p w14:paraId="789D9BBF" w14:textId="77777777" w:rsidR="007573A9" w:rsidRPr="00AB68C6" w:rsidRDefault="007573A9" w:rsidP="00AB68C6">
      <w:pPr>
        <w:pStyle w:val="ListParagraph"/>
        <w:numPr>
          <w:ilvl w:val="0"/>
          <w:numId w:val="20"/>
        </w:numPr>
        <w:rPr>
          <w:lang w:val="sv-SE"/>
        </w:rPr>
      </w:pPr>
      <w:r w:rsidRPr="00AB68C6">
        <w:rPr>
          <w:lang w:val="sv-SE"/>
        </w:rPr>
        <w:t>Potensi pengembangan analisa lanjutan;</w:t>
      </w:r>
    </w:p>
    <w:p w14:paraId="516CEDEA" w14:textId="77777777" w:rsidR="007573A9" w:rsidRPr="00AB68C6" w:rsidRDefault="007573A9" w:rsidP="00AB68C6">
      <w:pPr>
        <w:pStyle w:val="ListParagraph"/>
        <w:numPr>
          <w:ilvl w:val="0"/>
          <w:numId w:val="20"/>
        </w:numPr>
        <w:rPr>
          <w:lang w:val="sv-SE"/>
        </w:rPr>
      </w:pPr>
      <w:r w:rsidRPr="00AB68C6">
        <w:rPr>
          <w:lang w:val="sv-SE"/>
        </w:rPr>
        <w:t>Prioritas analisa data;</w:t>
      </w:r>
    </w:p>
    <w:p w14:paraId="5AF009D7" w14:textId="77777777" w:rsidR="007573A9" w:rsidRPr="00AB68C6" w:rsidRDefault="007573A9" w:rsidP="00AB68C6">
      <w:pPr>
        <w:pStyle w:val="ListParagraph"/>
        <w:numPr>
          <w:ilvl w:val="0"/>
          <w:numId w:val="20"/>
        </w:numPr>
        <w:rPr>
          <w:lang w:val="sv-SE"/>
        </w:rPr>
      </w:pPr>
      <w:r w:rsidRPr="00AB68C6">
        <w:rPr>
          <w:lang w:val="sv-SE"/>
        </w:rPr>
        <w:t>Reliabilitas teknik analisa data;</w:t>
      </w:r>
    </w:p>
    <w:p w14:paraId="45B66328" w14:textId="77777777" w:rsidR="007573A9" w:rsidRPr="00AB68C6" w:rsidRDefault="007573A9" w:rsidP="00AB68C6">
      <w:pPr>
        <w:pStyle w:val="ListParagraph"/>
        <w:numPr>
          <w:ilvl w:val="0"/>
          <w:numId w:val="20"/>
        </w:numPr>
        <w:rPr>
          <w:lang w:val="sv-SE"/>
        </w:rPr>
      </w:pPr>
      <w:r w:rsidRPr="00AB68C6">
        <w:rPr>
          <w:lang w:val="sv-SE"/>
        </w:rPr>
        <w:t>Pemenuhan kebutuhan pelatihan sumber daya manusia;</w:t>
      </w:r>
    </w:p>
    <w:p w14:paraId="0106DE83" w14:textId="77777777" w:rsidR="007573A9" w:rsidRPr="00AB68C6" w:rsidRDefault="007573A9" w:rsidP="00AB68C6">
      <w:pPr>
        <w:pStyle w:val="ListParagraph"/>
        <w:numPr>
          <w:ilvl w:val="0"/>
          <w:numId w:val="20"/>
        </w:numPr>
        <w:rPr>
          <w:lang w:val="sv-SE"/>
        </w:rPr>
      </w:pPr>
      <w:r w:rsidRPr="00AB68C6">
        <w:rPr>
          <w:lang w:val="sv-SE"/>
        </w:rPr>
        <w:t>Keberadaan sumber daya teknologi (infrastruktur);</w:t>
      </w:r>
    </w:p>
    <w:p w14:paraId="7F92E70E" w14:textId="77777777" w:rsidR="007573A9" w:rsidRPr="00AB68C6" w:rsidRDefault="007573A9" w:rsidP="00AB68C6">
      <w:pPr>
        <w:pStyle w:val="ListParagraph"/>
        <w:numPr>
          <w:ilvl w:val="0"/>
          <w:numId w:val="20"/>
        </w:numPr>
        <w:rPr>
          <w:lang w:val="sv-SE"/>
        </w:rPr>
      </w:pPr>
      <w:r w:rsidRPr="00AB68C6">
        <w:rPr>
          <w:lang w:val="sv-SE"/>
        </w:rPr>
        <w:t xml:space="preserve">Institusi penanggung jawab analisa data; </w:t>
      </w:r>
      <w:proofErr w:type="gramStart"/>
      <w:r w:rsidRPr="00AB68C6">
        <w:rPr>
          <w:lang w:val="sv-SE"/>
        </w:rPr>
        <w:t>dan</w:t>
      </w:r>
      <w:proofErr w:type="gramEnd"/>
    </w:p>
    <w:p w14:paraId="41B70F61" w14:textId="77777777" w:rsidR="007573A9" w:rsidRPr="00AB68C6" w:rsidRDefault="007573A9" w:rsidP="00AB68C6">
      <w:pPr>
        <w:pStyle w:val="ListParagraph"/>
        <w:numPr>
          <w:ilvl w:val="0"/>
          <w:numId w:val="20"/>
        </w:numPr>
        <w:rPr>
          <w:lang w:val="sv-SE"/>
        </w:rPr>
      </w:pPr>
      <w:r w:rsidRPr="00AB68C6">
        <w:rPr>
          <w:lang w:val="sv-SE"/>
        </w:rPr>
        <w:t>Usulan strategi pengembangan lebih lanjut.</w:t>
      </w:r>
    </w:p>
    <w:p w14:paraId="26D5D508" w14:textId="77777777" w:rsidR="007573A9" w:rsidRDefault="007573A9" w:rsidP="00AB68C6">
      <w:pPr>
        <w:rPr>
          <w:lang w:val="sv-SE"/>
        </w:rPr>
      </w:pPr>
    </w:p>
    <w:p w14:paraId="745A50BF" w14:textId="77777777" w:rsidR="007573A9" w:rsidRPr="006951CF" w:rsidRDefault="007573A9" w:rsidP="00AB68C6">
      <w:pPr>
        <w:pStyle w:val="Subtitle"/>
        <w:rPr>
          <w:lang w:val="sv-SE"/>
        </w:rPr>
      </w:pPr>
      <w:bookmarkStart w:id="16" w:name="_Toc133193115"/>
      <w:r>
        <w:rPr>
          <w:lang w:val="sv-SE"/>
        </w:rPr>
        <w:t>Dimensi Z. Kriteria Informasi</w:t>
      </w:r>
      <w:bookmarkEnd w:id="16"/>
    </w:p>
    <w:p w14:paraId="47D89C1C" w14:textId="403F1D9E" w:rsidR="007573A9" w:rsidRPr="004A42C9" w:rsidRDefault="007573A9" w:rsidP="00AB68C6">
      <w:pPr>
        <w:rPr>
          <w:lang w:val="sv-SE"/>
        </w:rPr>
      </w:pPr>
      <w:r>
        <w:rPr>
          <w:lang w:val="sv-SE"/>
        </w:rPr>
        <w:t xml:space="preserve">Jajaran Manajemen pada </w:t>
      </w:r>
      <w:r w:rsidR="005F409A">
        <w:rPr>
          <w:lang w:val="sv-SE"/>
        </w:rPr>
        <w:t>Organisasi</w:t>
      </w:r>
      <w:r w:rsidRPr="004A42C9">
        <w:rPr>
          <w:lang w:val="sv-SE"/>
        </w:rPr>
        <w:t xml:space="preserve"> akan berfungsi secara efektif apabila para pengambil keputusan selalu ditunjang dengan keberadaan informasi yang berkualitas. </w:t>
      </w:r>
      <w:r>
        <w:rPr>
          <w:lang w:val="sv-SE"/>
        </w:rPr>
        <w:t xml:space="preserve">Kualitas informasi kerap disebut dengan nama kriteria informasi yang menurut standar internasional </w:t>
      </w:r>
      <w:r w:rsidRPr="004A42C9">
        <w:rPr>
          <w:lang w:val="sv-SE"/>
        </w:rPr>
        <w:t xml:space="preserve">COBIT </w:t>
      </w:r>
      <w:r>
        <w:rPr>
          <w:lang w:val="sv-SE"/>
        </w:rPr>
        <w:t xml:space="preserve">memiliki </w:t>
      </w:r>
      <w:r w:rsidRPr="004A42C9">
        <w:rPr>
          <w:lang w:val="sv-SE"/>
        </w:rPr>
        <w:t xml:space="preserve">karakteristik </w:t>
      </w:r>
      <w:r>
        <w:rPr>
          <w:lang w:val="sv-SE"/>
        </w:rPr>
        <w:t>seperti pada gambar berikut.</w:t>
      </w:r>
    </w:p>
    <w:p w14:paraId="5BE9A73A" w14:textId="77777777" w:rsidR="007573A9" w:rsidRDefault="007573A9" w:rsidP="00AB68C6">
      <w:pPr>
        <w:rPr>
          <w:lang w:val="sv-SE"/>
        </w:rPr>
      </w:pPr>
      <w:r>
        <w:rPr>
          <w:noProof/>
          <w:lang w:val="en-US"/>
        </w:rPr>
        <w:drawing>
          <wp:inline distT="0" distB="0" distL="0" distR="0" wp14:anchorId="7E91C798" wp14:editId="39A30289">
            <wp:extent cx="3962400" cy="2476500"/>
            <wp:effectExtent l="0" t="0" r="0" b="1270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62400" cy="2476500"/>
                    </a:xfrm>
                    <a:prstGeom prst="rect">
                      <a:avLst/>
                    </a:prstGeom>
                    <a:noFill/>
                    <a:ln>
                      <a:noFill/>
                    </a:ln>
                  </pic:spPr>
                </pic:pic>
              </a:graphicData>
            </a:graphic>
          </wp:inline>
        </w:drawing>
      </w:r>
    </w:p>
    <w:p w14:paraId="2DC139BB" w14:textId="108CA3A3" w:rsidR="007573A9" w:rsidRPr="00414045" w:rsidRDefault="007573A9" w:rsidP="00AB68C6">
      <w:pPr>
        <w:pStyle w:val="Gambar"/>
        <w:rPr>
          <w:lang w:val="es-MX"/>
        </w:rPr>
      </w:pPr>
      <w:bookmarkStart w:id="17" w:name="_Toc133193042"/>
      <w:r>
        <w:rPr>
          <w:lang w:val="es-MX"/>
        </w:rPr>
        <w:t xml:space="preserve">Rangka Kerja Klasifikasi Data dan Informasi </w:t>
      </w:r>
      <w:r w:rsidR="005F409A">
        <w:rPr>
          <w:lang w:val="es-MX"/>
        </w:rPr>
        <w:t>Organisasi</w:t>
      </w:r>
      <w:r>
        <w:rPr>
          <w:lang w:val="es-MX"/>
        </w:rPr>
        <w:t xml:space="preserve"> Dimensi Kriteria Informasi</w:t>
      </w:r>
      <w:bookmarkEnd w:id="17"/>
    </w:p>
    <w:p w14:paraId="68D096B8" w14:textId="77777777" w:rsidR="007573A9" w:rsidRPr="005429F5" w:rsidRDefault="007573A9" w:rsidP="00AB68C6">
      <w:pPr>
        <w:rPr>
          <w:lang w:val="es-MX"/>
        </w:rPr>
      </w:pPr>
    </w:p>
    <w:p w14:paraId="2532FE3E" w14:textId="77777777" w:rsidR="007573A9" w:rsidRDefault="007573A9" w:rsidP="00AB68C6">
      <w:pPr>
        <w:rPr>
          <w:lang w:val="sv-SE"/>
        </w:rPr>
      </w:pPr>
      <w:r>
        <w:rPr>
          <w:lang w:val="sv-SE"/>
        </w:rPr>
        <w:t xml:space="preserve">Penjelasan untuk masing-masing kriteria informasi seperti yang terlihat pada gambar di atas adalah sebagai berikut: </w:t>
      </w:r>
    </w:p>
    <w:p w14:paraId="30504B7E" w14:textId="77777777" w:rsidR="007573A9" w:rsidRPr="00AB68C6" w:rsidRDefault="007573A9" w:rsidP="00AB68C6">
      <w:pPr>
        <w:pStyle w:val="ListParagraph"/>
        <w:numPr>
          <w:ilvl w:val="0"/>
          <w:numId w:val="21"/>
        </w:numPr>
        <w:rPr>
          <w:lang w:val="sv-SE"/>
        </w:rPr>
      </w:pPr>
      <w:r w:rsidRPr="00AB68C6">
        <w:rPr>
          <w:b/>
          <w:lang w:val="sv-SE"/>
        </w:rPr>
        <w:t xml:space="preserve">Efektivitas </w:t>
      </w:r>
      <w:r w:rsidRPr="00AB68C6">
        <w:rPr>
          <w:lang w:val="sv-SE"/>
        </w:rPr>
        <w:t xml:space="preserve">– informasi yang dihasilkan haruslah relevan </w:t>
      </w:r>
      <w:proofErr w:type="gramStart"/>
      <w:r w:rsidRPr="00AB68C6">
        <w:rPr>
          <w:lang w:val="sv-SE"/>
        </w:rPr>
        <w:t>dan</w:t>
      </w:r>
      <w:proofErr w:type="gramEnd"/>
      <w:r w:rsidRPr="00AB68C6">
        <w:rPr>
          <w:lang w:val="sv-SE"/>
        </w:rPr>
        <w:t xml:space="preserve"> dapat memenuhi kebutuhan dari setiap proses bisnis terkait dan tersedia secara tepat waktu, akurat, konsisten, dan dapat dengan mudah diakses;</w:t>
      </w:r>
    </w:p>
    <w:p w14:paraId="136CF8BE" w14:textId="77777777" w:rsidR="007573A9" w:rsidRPr="00AB68C6" w:rsidRDefault="007573A9" w:rsidP="00AB68C6">
      <w:pPr>
        <w:pStyle w:val="ListParagraph"/>
        <w:numPr>
          <w:ilvl w:val="0"/>
          <w:numId w:val="21"/>
        </w:numPr>
        <w:rPr>
          <w:lang w:val="sv-SE"/>
        </w:rPr>
      </w:pPr>
      <w:r w:rsidRPr="00AB68C6">
        <w:rPr>
          <w:b/>
          <w:lang w:val="sv-SE"/>
        </w:rPr>
        <w:t xml:space="preserve">Efisiensi </w:t>
      </w:r>
      <w:r w:rsidRPr="00AB68C6">
        <w:rPr>
          <w:lang w:val="sv-SE"/>
        </w:rPr>
        <w:t xml:space="preserve">– informasi dapat diperoleh </w:t>
      </w:r>
      <w:proofErr w:type="gramStart"/>
      <w:r w:rsidRPr="00AB68C6">
        <w:rPr>
          <w:lang w:val="sv-SE"/>
        </w:rPr>
        <w:t>dan</w:t>
      </w:r>
      <w:proofErr w:type="gramEnd"/>
      <w:r w:rsidRPr="00AB68C6">
        <w:rPr>
          <w:lang w:val="sv-SE"/>
        </w:rPr>
        <w:t xml:space="preserve"> disediakan melalui cara yang ekonomis, terutama terkait dengan konsumsi sumber daya yang dialokasikan;</w:t>
      </w:r>
    </w:p>
    <w:p w14:paraId="568F4DF0" w14:textId="77777777" w:rsidR="007573A9" w:rsidRPr="00AB68C6" w:rsidRDefault="007573A9" w:rsidP="00AB68C6">
      <w:pPr>
        <w:pStyle w:val="ListParagraph"/>
        <w:numPr>
          <w:ilvl w:val="0"/>
          <w:numId w:val="21"/>
        </w:numPr>
        <w:rPr>
          <w:lang w:val="sv-SE"/>
        </w:rPr>
      </w:pPr>
      <w:r w:rsidRPr="00AB68C6">
        <w:rPr>
          <w:b/>
          <w:lang w:val="sv-SE"/>
        </w:rPr>
        <w:t xml:space="preserve">Konfidentialitas </w:t>
      </w:r>
      <w:r w:rsidRPr="00AB68C6">
        <w:rPr>
          <w:lang w:val="sv-SE"/>
        </w:rPr>
        <w:t xml:space="preserve">– informasi rahasia </w:t>
      </w:r>
      <w:proofErr w:type="gramStart"/>
      <w:r w:rsidRPr="00AB68C6">
        <w:rPr>
          <w:lang w:val="sv-SE"/>
        </w:rPr>
        <w:t>dan</w:t>
      </w:r>
      <w:proofErr w:type="gramEnd"/>
      <w:r w:rsidRPr="00AB68C6">
        <w:rPr>
          <w:lang w:val="sv-SE"/>
        </w:rPr>
        <w:t xml:space="preserve"> yang bersifat sensitif harus dapat dilindungi atau dijamin keamanannya, terutama dari pihak-pihak yang tidak berhak mengetahuinya;</w:t>
      </w:r>
    </w:p>
    <w:p w14:paraId="52ADE3E0" w14:textId="77777777" w:rsidR="007573A9" w:rsidRPr="00AB68C6" w:rsidRDefault="007573A9" w:rsidP="00AB68C6">
      <w:pPr>
        <w:pStyle w:val="ListParagraph"/>
        <w:numPr>
          <w:ilvl w:val="0"/>
          <w:numId w:val="21"/>
        </w:numPr>
        <w:rPr>
          <w:lang w:val="sv-SE"/>
        </w:rPr>
      </w:pPr>
      <w:r w:rsidRPr="00AB68C6">
        <w:rPr>
          <w:b/>
          <w:lang w:val="sv-SE"/>
        </w:rPr>
        <w:t>Integritas</w:t>
      </w:r>
      <w:r w:rsidRPr="00AB68C6">
        <w:rPr>
          <w:lang w:val="sv-SE"/>
        </w:rPr>
        <w:t xml:space="preserve"> – informasi yang dihasilkan haruslah lengkap, akurat, </w:t>
      </w:r>
      <w:proofErr w:type="gramStart"/>
      <w:r w:rsidRPr="00AB68C6">
        <w:rPr>
          <w:lang w:val="sv-SE"/>
        </w:rPr>
        <w:t>valid,dan</w:t>
      </w:r>
      <w:proofErr w:type="gramEnd"/>
      <w:r w:rsidRPr="00AB68C6">
        <w:rPr>
          <w:lang w:val="sv-SE"/>
        </w:rPr>
        <w:t xml:space="preserve"> memiliki nilai bisnis sesuai dengan harapan yang membutuhkannya;</w:t>
      </w:r>
    </w:p>
    <w:p w14:paraId="740BF398" w14:textId="77777777" w:rsidR="007573A9" w:rsidRPr="00AB68C6" w:rsidRDefault="007573A9" w:rsidP="00AB68C6">
      <w:pPr>
        <w:pStyle w:val="ListParagraph"/>
        <w:numPr>
          <w:ilvl w:val="0"/>
          <w:numId w:val="21"/>
        </w:numPr>
        <w:rPr>
          <w:lang w:val="es-MX"/>
        </w:rPr>
      </w:pPr>
      <w:r w:rsidRPr="00AB68C6">
        <w:rPr>
          <w:b/>
          <w:lang w:val="es-MX"/>
        </w:rPr>
        <w:t xml:space="preserve">Ketersediaan </w:t>
      </w:r>
      <w:r w:rsidRPr="00AB68C6">
        <w:rPr>
          <w:lang w:val="es-MX"/>
        </w:rPr>
        <w:t>– informasi haruslah tersedia bilamana dibutuhkan dengan kinerja waktu dan kapabilitas yang diharapkan;</w:t>
      </w:r>
    </w:p>
    <w:p w14:paraId="098D0BA7" w14:textId="77777777" w:rsidR="007573A9" w:rsidRPr="00AB68C6" w:rsidRDefault="007573A9" w:rsidP="00AB68C6">
      <w:pPr>
        <w:pStyle w:val="ListParagraph"/>
        <w:numPr>
          <w:ilvl w:val="0"/>
          <w:numId w:val="21"/>
        </w:numPr>
        <w:rPr>
          <w:lang w:val="es-MX"/>
        </w:rPr>
      </w:pPr>
      <w:r w:rsidRPr="00AB68C6">
        <w:rPr>
          <w:b/>
          <w:lang w:val="es-MX"/>
        </w:rPr>
        <w:t>Komplain</w:t>
      </w:r>
      <w:r w:rsidRPr="00AB68C6">
        <w:rPr>
          <w:lang w:val="es-MX"/>
        </w:rPr>
        <w:t xml:space="preserve"> – informasi yang dimiliki harus dapat dipertanggung-jawabkan kebenarannya dan mengacu kepada hukum maupun regulasi yang berlaku, termasuk di dalamnya mengikuti standar nasional atau internasional yang ada;</w:t>
      </w:r>
    </w:p>
    <w:p w14:paraId="0304BBD8" w14:textId="77777777" w:rsidR="007573A9" w:rsidRPr="00AB68C6" w:rsidRDefault="007573A9" w:rsidP="00AB68C6">
      <w:pPr>
        <w:pStyle w:val="ListParagraph"/>
        <w:numPr>
          <w:ilvl w:val="0"/>
          <w:numId w:val="21"/>
        </w:numPr>
        <w:rPr>
          <w:lang w:val="es-MX"/>
        </w:rPr>
      </w:pPr>
      <w:r w:rsidRPr="00AB68C6">
        <w:rPr>
          <w:b/>
          <w:lang w:val="es-MX"/>
        </w:rPr>
        <w:t xml:space="preserve">Reliabilitas </w:t>
      </w:r>
      <w:r w:rsidRPr="00AB68C6">
        <w:rPr>
          <w:lang w:val="es-MX"/>
        </w:rPr>
        <w:t>– informasi yang dihasilkan haruslah berasal dari sumber yang dapat dipercaya sehingga tidak menyesatkan para pengambil keputusan yang menggunakan informasi tersebut.</w:t>
      </w:r>
    </w:p>
    <w:p w14:paraId="67A70D75" w14:textId="77777777" w:rsidR="007573A9" w:rsidRPr="005429F5" w:rsidRDefault="007573A9" w:rsidP="00AB68C6">
      <w:pPr>
        <w:rPr>
          <w:lang w:val="es-MX"/>
        </w:rPr>
      </w:pPr>
    </w:p>
    <w:p w14:paraId="0EBC1FFF" w14:textId="77777777" w:rsidR="007573A9" w:rsidRPr="004A42C9" w:rsidRDefault="007573A9" w:rsidP="00AB68C6">
      <w:pPr>
        <w:rPr>
          <w:lang w:val="sv-SE"/>
        </w:rPr>
      </w:pPr>
      <w:r>
        <w:rPr>
          <w:lang w:val="es-MX"/>
        </w:rPr>
        <w:t>Dalam kasus-kasus tertentu, k</w:t>
      </w:r>
      <w:r w:rsidRPr="004A42C9">
        <w:rPr>
          <w:lang w:val="sv-SE"/>
        </w:rPr>
        <w:t>lasifikasi informasi dilakukan berdasarkan atas tingkat sensitivitas data dan informasi terhadap potensi kehilangan dan penyingkapan. Alasan mendasar yang digunakan untuk melakukan klasifikasi informasi adalah sebagai berikut:</w:t>
      </w:r>
    </w:p>
    <w:p w14:paraId="62241FA0" w14:textId="77777777" w:rsidR="007573A9" w:rsidRPr="004A42C9" w:rsidRDefault="007573A9" w:rsidP="00AB68C6">
      <w:pPr>
        <w:rPr>
          <w:lang w:val="sv-SE"/>
        </w:rPr>
      </w:pPr>
    </w:p>
    <w:p w14:paraId="1EDE1A7D" w14:textId="6B15883C" w:rsidR="007573A9" w:rsidRPr="00AB68C6" w:rsidRDefault="007573A9" w:rsidP="00AB68C6">
      <w:pPr>
        <w:pStyle w:val="ListParagraph"/>
        <w:numPr>
          <w:ilvl w:val="0"/>
          <w:numId w:val="22"/>
        </w:numPr>
        <w:rPr>
          <w:lang w:val="sv-SE"/>
        </w:rPr>
      </w:pPr>
      <w:r w:rsidRPr="00AB68C6">
        <w:rPr>
          <w:lang w:val="sv-SE"/>
        </w:rPr>
        <w:t xml:space="preserve">Memudahkan proses komitmen </w:t>
      </w:r>
      <w:r w:rsidR="005F409A">
        <w:rPr>
          <w:lang w:val="sv-SE"/>
        </w:rPr>
        <w:t>Organisasi</w:t>
      </w:r>
      <w:r w:rsidRPr="00AB68C6">
        <w:rPr>
          <w:lang w:val="sv-SE"/>
        </w:rPr>
        <w:t xml:space="preserve"> dalam hal keamanan informasi; </w:t>
      </w:r>
    </w:p>
    <w:p w14:paraId="49AAED53" w14:textId="67F18B32" w:rsidR="007573A9" w:rsidRPr="00AB68C6" w:rsidRDefault="007573A9" w:rsidP="00AB68C6">
      <w:pPr>
        <w:pStyle w:val="ListParagraph"/>
        <w:numPr>
          <w:ilvl w:val="0"/>
          <w:numId w:val="22"/>
        </w:numPr>
        <w:rPr>
          <w:lang w:val="sv-SE"/>
        </w:rPr>
      </w:pPr>
      <w:r w:rsidRPr="00AB68C6">
        <w:rPr>
          <w:lang w:val="sv-SE"/>
        </w:rPr>
        <w:t xml:space="preserve">Memudahkan </w:t>
      </w:r>
      <w:r w:rsidR="005F409A">
        <w:rPr>
          <w:lang w:val="sv-SE"/>
        </w:rPr>
        <w:t>Organisasi</w:t>
      </w:r>
      <w:r w:rsidRPr="00AB68C6">
        <w:rPr>
          <w:lang w:val="sv-SE"/>
        </w:rPr>
        <w:t xml:space="preserve"> mengidentifikasikan informasi yang bersifat paling sensitif atau vital bagi kinerja </w:t>
      </w:r>
      <w:r w:rsidR="005F409A">
        <w:rPr>
          <w:lang w:val="sv-SE"/>
        </w:rPr>
        <w:t>Organisasi</w:t>
      </w:r>
      <w:r w:rsidRPr="00AB68C6">
        <w:rPr>
          <w:lang w:val="sv-SE"/>
        </w:rPr>
        <w:t>;</w:t>
      </w:r>
    </w:p>
    <w:p w14:paraId="3D5F60AB" w14:textId="1CA928D2" w:rsidR="007573A9" w:rsidRPr="00AB68C6" w:rsidRDefault="007573A9" w:rsidP="00AB68C6">
      <w:pPr>
        <w:pStyle w:val="ListParagraph"/>
        <w:numPr>
          <w:ilvl w:val="0"/>
          <w:numId w:val="22"/>
        </w:numPr>
        <w:rPr>
          <w:lang w:val="sv-SE"/>
        </w:rPr>
      </w:pPr>
      <w:r w:rsidRPr="00AB68C6">
        <w:rPr>
          <w:lang w:val="sv-SE"/>
        </w:rPr>
        <w:t xml:space="preserve">Mendukung pengembangan sistem keamanan informasi seperti kerahasiaan, integritas </w:t>
      </w:r>
      <w:proofErr w:type="gramStart"/>
      <w:r w:rsidRPr="00AB68C6">
        <w:rPr>
          <w:lang w:val="sv-SE"/>
        </w:rPr>
        <w:t>dan</w:t>
      </w:r>
      <w:proofErr w:type="gramEnd"/>
      <w:r w:rsidRPr="00AB68C6">
        <w:rPr>
          <w:lang w:val="sv-SE"/>
        </w:rPr>
        <w:t xml:space="preserve"> ketersediaan data dan atau informasi yang digunakan oleh </w:t>
      </w:r>
      <w:r w:rsidR="005F409A">
        <w:rPr>
          <w:lang w:val="sv-SE"/>
        </w:rPr>
        <w:t>Organisasi</w:t>
      </w:r>
      <w:r w:rsidRPr="00AB68C6">
        <w:rPr>
          <w:lang w:val="sv-SE"/>
        </w:rPr>
        <w:t>;</w:t>
      </w:r>
    </w:p>
    <w:p w14:paraId="0F0C5FF5" w14:textId="46D2F6A3" w:rsidR="007573A9" w:rsidRPr="00AB68C6" w:rsidRDefault="007573A9" w:rsidP="00AB68C6">
      <w:pPr>
        <w:pStyle w:val="ListParagraph"/>
        <w:numPr>
          <w:ilvl w:val="0"/>
          <w:numId w:val="22"/>
        </w:numPr>
        <w:rPr>
          <w:lang w:val="sv-SE"/>
        </w:rPr>
      </w:pPr>
      <w:r w:rsidRPr="00AB68C6">
        <w:rPr>
          <w:lang w:val="sv-SE"/>
        </w:rPr>
        <w:t xml:space="preserve">Membantu </w:t>
      </w:r>
      <w:r w:rsidR="005F409A">
        <w:rPr>
          <w:lang w:val="sv-SE"/>
        </w:rPr>
        <w:t>Organisasi</w:t>
      </w:r>
      <w:r w:rsidRPr="00AB68C6">
        <w:rPr>
          <w:lang w:val="sv-SE"/>
        </w:rPr>
        <w:t xml:space="preserve"> dalam mengidentifikasikan jenis proteksi yang diterapkan terhadap setiap informasi yang ada.</w:t>
      </w:r>
    </w:p>
    <w:p w14:paraId="68C9F9B1" w14:textId="77777777" w:rsidR="007573A9" w:rsidRPr="004A42C9" w:rsidRDefault="007573A9" w:rsidP="00AB68C6">
      <w:pPr>
        <w:rPr>
          <w:lang w:val="sv-SE"/>
        </w:rPr>
      </w:pPr>
    </w:p>
    <w:p w14:paraId="277CE447" w14:textId="6795628A" w:rsidR="007573A9" w:rsidRPr="004A42C9" w:rsidRDefault="007573A9" w:rsidP="00AB68C6">
      <w:pPr>
        <w:rPr>
          <w:lang w:val="sv-SE"/>
        </w:rPr>
      </w:pPr>
      <w:r w:rsidRPr="004A42C9">
        <w:rPr>
          <w:lang w:val="sv-SE"/>
        </w:rPr>
        <w:t xml:space="preserve">Pembagian level klasifikasi informasi pada </w:t>
      </w:r>
      <w:r w:rsidR="005F409A">
        <w:rPr>
          <w:lang w:val="sv-SE"/>
        </w:rPr>
        <w:t>Organisasi</w:t>
      </w:r>
      <w:r>
        <w:rPr>
          <w:lang w:val="sv-SE"/>
        </w:rPr>
        <w:t xml:space="preserve"> </w:t>
      </w:r>
      <w:r w:rsidRPr="004A42C9">
        <w:rPr>
          <w:lang w:val="sv-SE"/>
        </w:rPr>
        <w:t>akan dilakukan berdasarkan kode definisi.</w:t>
      </w:r>
    </w:p>
    <w:p w14:paraId="7D4E3D9F" w14:textId="77777777" w:rsidR="007573A9" w:rsidRPr="004A42C9" w:rsidRDefault="007573A9" w:rsidP="00AB68C6">
      <w:pPr>
        <w:rPr>
          <w:lang w:val="sv-SE"/>
        </w:rPr>
      </w:pPr>
    </w:p>
    <w:tbl>
      <w:tblPr>
        <w:tblStyle w:val="TableGrid"/>
        <w:tblW w:w="0" w:type="auto"/>
        <w:tblInd w:w="2295" w:type="dxa"/>
        <w:tblLook w:val="01E0" w:firstRow="1" w:lastRow="1" w:firstColumn="1" w:lastColumn="1" w:noHBand="0" w:noVBand="0"/>
      </w:tblPr>
      <w:tblGrid>
        <w:gridCol w:w="1181"/>
        <w:gridCol w:w="2880"/>
      </w:tblGrid>
      <w:tr w:rsidR="007573A9" w:rsidRPr="00644779" w14:paraId="686C9D7E" w14:textId="77777777" w:rsidTr="004A0F6D">
        <w:tc>
          <w:tcPr>
            <w:tcW w:w="1181" w:type="dxa"/>
            <w:shd w:val="clear" w:color="auto" w:fill="E0E0E0"/>
          </w:tcPr>
          <w:p w14:paraId="3D9F080E" w14:textId="77777777" w:rsidR="007573A9" w:rsidRPr="00644779" w:rsidRDefault="007573A9" w:rsidP="00AB68C6">
            <w:r w:rsidRPr="00644779">
              <w:t>Kode</w:t>
            </w:r>
          </w:p>
        </w:tc>
        <w:tc>
          <w:tcPr>
            <w:tcW w:w="2880" w:type="dxa"/>
            <w:shd w:val="clear" w:color="auto" w:fill="E0E0E0"/>
          </w:tcPr>
          <w:p w14:paraId="1904CE57" w14:textId="77777777" w:rsidR="007573A9" w:rsidRPr="00644779" w:rsidRDefault="007573A9" w:rsidP="00AB68C6">
            <w:r w:rsidRPr="00644779">
              <w:t>Keterangan</w:t>
            </w:r>
          </w:p>
        </w:tc>
      </w:tr>
      <w:tr w:rsidR="007573A9" w14:paraId="33F30F32" w14:textId="77777777" w:rsidTr="004A0F6D">
        <w:tc>
          <w:tcPr>
            <w:tcW w:w="1181" w:type="dxa"/>
          </w:tcPr>
          <w:p w14:paraId="29E2EC53" w14:textId="77777777" w:rsidR="007573A9" w:rsidRDefault="007573A9" w:rsidP="00AB68C6">
            <w:r>
              <w:t>UC</w:t>
            </w:r>
          </w:p>
        </w:tc>
        <w:tc>
          <w:tcPr>
            <w:tcW w:w="2880" w:type="dxa"/>
          </w:tcPr>
          <w:p w14:paraId="0191082B" w14:textId="77777777" w:rsidR="007573A9" w:rsidRDefault="007573A9" w:rsidP="00AB68C6">
            <w:r>
              <w:t>Unclassified</w:t>
            </w:r>
          </w:p>
        </w:tc>
      </w:tr>
      <w:tr w:rsidR="007573A9" w14:paraId="11D506EB" w14:textId="77777777" w:rsidTr="004A0F6D">
        <w:tc>
          <w:tcPr>
            <w:tcW w:w="1181" w:type="dxa"/>
          </w:tcPr>
          <w:p w14:paraId="0E9AC623" w14:textId="77777777" w:rsidR="007573A9" w:rsidRDefault="007573A9" w:rsidP="00AB68C6">
            <w:r>
              <w:t>CF</w:t>
            </w:r>
          </w:p>
        </w:tc>
        <w:tc>
          <w:tcPr>
            <w:tcW w:w="2880" w:type="dxa"/>
          </w:tcPr>
          <w:p w14:paraId="62AFEAF1" w14:textId="77777777" w:rsidR="007573A9" w:rsidRDefault="007573A9" w:rsidP="00AB68C6">
            <w:r>
              <w:t>Confidential</w:t>
            </w:r>
          </w:p>
        </w:tc>
      </w:tr>
      <w:tr w:rsidR="007573A9" w14:paraId="2BC39235" w14:textId="77777777" w:rsidTr="004A0F6D">
        <w:tc>
          <w:tcPr>
            <w:tcW w:w="1181" w:type="dxa"/>
          </w:tcPr>
          <w:p w14:paraId="34771B9F" w14:textId="77777777" w:rsidR="007573A9" w:rsidRDefault="007573A9" w:rsidP="00AB68C6">
            <w:r>
              <w:t>SC</w:t>
            </w:r>
          </w:p>
        </w:tc>
        <w:tc>
          <w:tcPr>
            <w:tcW w:w="2880" w:type="dxa"/>
          </w:tcPr>
          <w:p w14:paraId="586B69B8" w14:textId="77777777" w:rsidR="007573A9" w:rsidRDefault="007573A9" w:rsidP="00AB68C6">
            <w:r>
              <w:t>Secret</w:t>
            </w:r>
          </w:p>
        </w:tc>
      </w:tr>
      <w:tr w:rsidR="007573A9" w14:paraId="5922FD70" w14:textId="77777777" w:rsidTr="004A0F6D">
        <w:tc>
          <w:tcPr>
            <w:tcW w:w="1181" w:type="dxa"/>
          </w:tcPr>
          <w:p w14:paraId="08CCD758" w14:textId="77777777" w:rsidR="007573A9" w:rsidRDefault="007573A9" w:rsidP="00AB68C6">
            <w:r>
              <w:t>TS</w:t>
            </w:r>
          </w:p>
        </w:tc>
        <w:tc>
          <w:tcPr>
            <w:tcW w:w="2880" w:type="dxa"/>
          </w:tcPr>
          <w:p w14:paraId="356E0783" w14:textId="77777777" w:rsidR="007573A9" w:rsidRDefault="007573A9" w:rsidP="00AB68C6">
            <w:r>
              <w:t xml:space="preserve">Top Secret </w:t>
            </w:r>
          </w:p>
        </w:tc>
      </w:tr>
    </w:tbl>
    <w:p w14:paraId="2E618B27" w14:textId="77777777" w:rsidR="007573A9" w:rsidRDefault="007573A9" w:rsidP="00AB68C6">
      <w:pPr>
        <w:pStyle w:val="Gambar"/>
        <w:rPr>
          <w:lang w:val="es-MX"/>
        </w:rPr>
      </w:pPr>
    </w:p>
    <w:p w14:paraId="6F242C5C" w14:textId="2C4A7C6A" w:rsidR="007573A9" w:rsidRPr="00414045" w:rsidRDefault="007573A9" w:rsidP="00AB68C6">
      <w:pPr>
        <w:pStyle w:val="Gambar"/>
        <w:rPr>
          <w:lang w:val="es-MX"/>
        </w:rPr>
      </w:pPr>
      <w:bookmarkStart w:id="18" w:name="_Toc133193044"/>
      <w:r>
        <w:rPr>
          <w:lang w:val="es-MX"/>
        </w:rPr>
        <w:t xml:space="preserve">Kode Definisi Klasifikasi Informasi </w:t>
      </w:r>
      <w:r w:rsidR="005F409A">
        <w:rPr>
          <w:lang w:val="es-MX"/>
        </w:rPr>
        <w:t>Organisasi</w:t>
      </w:r>
      <w:bookmarkEnd w:id="18"/>
    </w:p>
    <w:p w14:paraId="59C6B36A" w14:textId="77777777" w:rsidR="007573A9" w:rsidRPr="00B818EC" w:rsidRDefault="007573A9" w:rsidP="00AB68C6">
      <w:pPr>
        <w:rPr>
          <w:lang w:val="sv-SE"/>
        </w:rPr>
      </w:pPr>
    </w:p>
    <w:p w14:paraId="36DDDC39" w14:textId="7EF001B8" w:rsidR="007573A9" w:rsidRPr="004A42C9" w:rsidRDefault="007573A9" w:rsidP="00AB68C6">
      <w:pPr>
        <w:rPr>
          <w:lang w:val="sv-SE"/>
        </w:rPr>
      </w:pPr>
      <w:r w:rsidRPr="004A42C9">
        <w:rPr>
          <w:lang w:val="sv-SE"/>
        </w:rPr>
        <w:t xml:space="preserve">Klasifikasi Tambahan yang digunakan untuk menentukan klasifikasi informasi pada </w:t>
      </w:r>
      <w:r w:rsidR="005F409A">
        <w:rPr>
          <w:lang w:val="sv-SE"/>
        </w:rPr>
        <w:t>Organisasi</w:t>
      </w:r>
      <w:r w:rsidRPr="004A42C9">
        <w:rPr>
          <w:lang w:val="sv-SE"/>
        </w:rPr>
        <w:t xml:space="preserve"> adalah sebagai berikut: </w:t>
      </w:r>
    </w:p>
    <w:p w14:paraId="78565411" w14:textId="77777777" w:rsidR="007573A9" w:rsidRPr="004A42C9" w:rsidRDefault="007573A9" w:rsidP="00AB68C6">
      <w:pPr>
        <w:rPr>
          <w:lang w:val="sv-SE"/>
        </w:rPr>
      </w:pPr>
    </w:p>
    <w:p w14:paraId="22E3F674" w14:textId="77777777" w:rsidR="007573A9" w:rsidRDefault="007573A9" w:rsidP="00AB68C6">
      <w:pPr>
        <w:pStyle w:val="ListParagraph"/>
        <w:numPr>
          <w:ilvl w:val="0"/>
          <w:numId w:val="23"/>
        </w:numPr>
      </w:pPr>
      <w:r>
        <w:t xml:space="preserve">Informasi yang bersifat </w:t>
      </w:r>
      <w:r w:rsidRPr="00AB68C6">
        <w:rPr>
          <w:b/>
        </w:rPr>
        <w:t xml:space="preserve">For Official Use Only </w:t>
      </w:r>
      <w:r>
        <w:t>(FOUO)</w:t>
      </w:r>
    </w:p>
    <w:p w14:paraId="1E7297BC" w14:textId="77777777" w:rsidR="007573A9" w:rsidRDefault="007573A9" w:rsidP="00AB68C6">
      <w:pPr>
        <w:pStyle w:val="ListParagraph"/>
        <w:numPr>
          <w:ilvl w:val="0"/>
          <w:numId w:val="23"/>
        </w:numPr>
      </w:pPr>
      <w:r>
        <w:t xml:space="preserve">Informasi yang bersifat </w:t>
      </w:r>
      <w:r w:rsidRPr="00AB68C6">
        <w:rPr>
          <w:b/>
        </w:rPr>
        <w:t>Sensitive But Unclassified</w:t>
      </w:r>
      <w:r>
        <w:t xml:space="preserve"> (SBU)</w:t>
      </w:r>
    </w:p>
    <w:p w14:paraId="2D33C7BD" w14:textId="77777777" w:rsidR="007573A9" w:rsidRPr="00DA1AA0" w:rsidRDefault="007573A9" w:rsidP="00AB68C6"/>
    <w:p w14:paraId="3682593B" w14:textId="77777777" w:rsidR="007573A9" w:rsidRPr="004A42C9" w:rsidRDefault="007573A9" w:rsidP="00AB68C6">
      <w:pPr>
        <w:rPr>
          <w:lang w:val="sv-SE"/>
        </w:rPr>
      </w:pPr>
      <w:r w:rsidRPr="004A42C9">
        <w:rPr>
          <w:lang w:val="sv-SE"/>
        </w:rPr>
        <w:t xml:space="preserve">Terkait dengan </w:t>
      </w:r>
      <w:r>
        <w:rPr>
          <w:lang w:val="sv-SE"/>
        </w:rPr>
        <w:t xml:space="preserve">pengklasifikasian </w:t>
      </w:r>
      <w:r w:rsidRPr="004A42C9">
        <w:rPr>
          <w:lang w:val="sv-SE"/>
        </w:rPr>
        <w:t xml:space="preserve">informasi tersebut, terdapat beberapa kriteria yang digunakan untuk menentukan </w:t>
      </w:r>
      <w:r>
        <w:rPr>
          <w:lang w:val="sv-SE"/>
        </w:rPr>
        <w:t>nilai sebuah</w:t>
      </w:r>
      <w:r w:rsidRPr="004A42C9">
        <w:rPr>
          <w:lang w:val="sv-SE"/>
        </w:rPr>
        <w:t xml:space="preserve"> informasi, seperti:</w:t>
      </w:r>
    </w:p>
    <w:p w14:paraId="41A5EF6B" w14:textId="77777777" w:rsidR="007573A9" w:rsidRPr="004A42C9" w:rsidRDefault="007573A9" w:rsidP="00AB68C6">
      <w:pPr>
        <w:rPr>
          <w:lang w:val="sv-SE"/>
        </w:rPr>
      </w:pPr>
    </w:p>
    <w:p w14:paraId="15DEC48C" w14:textId="77777777" w:rsidR="007573A9" w:rsidRPr="00AB68C6" w:rsidRDefault="007573A9" w:rsidP="00AB68C6">
      <w:pPr>
        <w:pStyle w:val="ListParagraph"/>
        <w:numPr>
          <w:ilvl w:val="0"/>
          <w:numId w:val="24"/>
        </w:numPr>
        <w:rPr>
          <w:lang w:val="sv-SE"/>
        </w:rPr>
      </w:pPr>
      <w:r w:rsidRPr="00AB68C6">
        <w:rPr>
          <w:b/>
          <w:lang w:val="sv-SE"/>
        </w:rPr>
        <w:t>Value</w:t>
      </w:r>
      <w:r w:rsidRPr="00AB68C6">
        <w:rPr>
          <w:lang w:val="sv-SE"/>
        </w:rPr>
        <w:t xml:space="preserve"> – terkait dengan nilai dari informasi yang dimaksud.</w:t>
      </w:r>
    </w:p>
    <w:p w14:paraId="1E26FF2F" w14:textId="77777777" w:rsidR="007573A9" w:rsidRPr="00AB68C6" w:rsidRDefault="007573A9" w:rsidP="00AB68C6">
      <w:pPr>
        <w:pStyle w:val="ListParagraph"/>
        <w:numPr>
          <w:ilvl w:val="0"/>
          <w:numId w:val="24"/>
        </w:numPr>
        <w:rPr>
          <w:lang w:val="sv-SE"/>
        </w:rPr>
      </w:pPr>
      <w:r w:rsidRPr="00AB68C6">
        <w:rPr>
          <w:b/>
          <w:lang w:val="sv-SE"/>
        </w:rPr>
        <w:t xml:space="preserve">Age </w:t>
      </w:r>
      <w:r w:rsidRPr="00AB68C6">
        <w:rPr>
          <w:lang w:val="sv-SE"/>
        </w:rPr>
        <w:t xml:space="preserve">– terkait dengan nilai informasi seiring dengan bertambahnya waktu. </w:t>
      </w:r>
    </w:p>
    <w:p w14:paraId="59187D1F" w14:textId="77777777" w:rsidR="007573A9" w:rsidRPr="00AB68C6" w:rsidRDefault="007573A9" w:rsidP="00AB68C6">
      <w:pPr>
        <w:pStyle w:val="ListParagraph"/>
        <w:numPr>
          <w:ilvl w:val="0"/>
          <w:numId w:val="24"/>
        </w:numPr>
        <w:rPr>
          <w:lang w:val="sv-SE"/>
        </w:rPr>
      </w:pPr>
      <w:r w:rsidRPr="00AB68C6">
        <w:rPr>
          <w:b/>
          <w:lang w:val="sv-SE"/>
        </w:rPr>
        <w:t>Useful Life</w:t>
      </w:r>
      <w:r w:rsidRPr="00AB68C6">
        <w:rPr>
          <w:lang w:val="sv-SE"/>
        </w:rPr>
        <w:t xml:space="preserve"> – terkait dengan tingkat akurasi informasi jika terdapat informasi baru sehingga informasi lama menjadi tidak atau kurang berharga. </w:t>
      </w:r>
    </w:p>
    <w:p w14:paraId="1B85004E" w14:textId="77777777" w:rsidR="007573A9" w:rsidRPr="00AB68C6" w:rsidRDefault="007573A9" w:rsidP="00AB68C6">
      <w:pPr>
        <w:pStyle w:val="ListParagraph"/>
        <w:numPr>
          <w:ilvl w:val="0"/>
          <w:numId w:val="24"/>
        </w:numPr>
        <w:rPr>
          <w:lang w:val="sv-SE"/>
        </w:rPr>
      </w:pPr>
      <w:r w:rsidRPr="00AB68C6">
        <w:rPr>
          <w:b/>
          <w:lang w:val="sv-SE"/>
        </w:rPr>
        <w:t>Personal Association</w:t>
      </w:r>
      <w:r w:rsidRPr="00AB68C6">
        <w:rPr>
          <w:lang w:val="sv-SE"/>
        </w:rPr>
        <w:t xml:space="preserve"> – terkait dengan nilai informasi bagi seseorang atau individu tertentu.</w:t>
      </w:r>
    </w:p>
    <w:p w14:paraId="58697558" w14:textId="77777777" w:rsidR="007573A9" w:rsidRPr="00D1221F" w:rsidRDefault="007573A9" w:rsidP="00AB68C6">
      <w:pPr>
        <w:rPr>
          <w:lang w:val="sv-SE"/>
        </w:rPr>
      </w:pPr>
    </w:p>
    <w:p w14:paraId="60C795F8" w14:textId="1719C190" w:rsidR="007573A9" w:rsidRPr="006951CF" w:rsidRDefault="007573A9" w:rsidP="00AB68C6">
      <w:pPr>
        <w:pStyle w:val="Subtitle"/>
        <w:rPr>
          <w:lang w:val="sv-SE"/>
        </w:rPr>
      </w:pPr>
      <w:bookmarkStart w:id="19" w:name="_Toc133193116"/>
      <w:r>
        <w:rPr>
          <w:lang w:val="sv-SE"/>
        </w:rPr>
        <w:t xml:space="preserve">Metode Integrasi Data </w:t>
      </w:r>
      <w:r w:rsidR="005F409A">
        <w:rPr>
          <w:lang w:val="sv-SE"/>
        </w:rPr>
        <w:t>Organisasi</w:t>
      </w:r>
      <w:bookmarkEnd w:id="19"/>
    </w:p>
    <w:p w14:paraId="63D1459A" w14:textId="742E9300" w:rsidR="007573A9" w:rsidRDefault="007573A9" w:rsidP="00AB68C6">
      <w:pPr>
        <w:rPr>
          <w:lang w:val="es-MX"/>
        </w:rPr>
      </w:pPr>
      <w:r>
        <w:rPr>
          <w:lang w:val="es-MX"/>
        </w:rPr>
        <w:t xml:space="preserve">Rata-rata organisasi di Indonesia, baik Pemerintah dan Swasta pada umumnya memiliki pulau-pulau informasi sebagai akibat implementasi teknologi informasi yang bersifat sporadis. Adalah merupakan kenyataan jika sebuah dokumen </w:t>
      </w:r>
      <w:r w:rsidR="004A0F6D">
        <w:rPr>
          <w:lang w:val="es-MX"/>
        </w:rPr>
        <w:t>Konsultasi dan Pengembangan Master Plan Sistem Informasi</w:t>
      </w:r>
      <w:r>
        <w:rPr>
          <w:lang w:val="es-MX"/>
        </w:rPr>
        <w:t xml:space="preserve"> hendak di implementasikan dihadapkan pada kondisi perbedaan format data dan teknologi pengolah data tersebut. Pihak konsultan berpendapat bahwa hal yang sama juga terjadi pada </w:t>
      </w:r>
      <w:r w:rsidR="005F409A">
        <w:rPr>
          <w:lang w:val="es-MX"/>
        </w:rPr>
        <w:t>Organisasi</w:t>
      </w:r>
      <w:r>
        <w:rPr>
          <w:lang w:val="es-MX"/>
        </w:rPr>
        <w:t xml:space="preserve"> mengingat besarnya organisasi </w:t>
      </w:r>
      <w:r w:rsidR="005F409A">
        <w:rPr>
          <w:lang w:val="es-MX"/>
        </w:rPr>
        <w:t>Organisasi</w:t>
      </w:r>
      <w:r>
        <w:rPr>
          <w:lang w:val="es-MX"/>
        </w:rPr>
        <w:t xml:space="preserve">. Proses pengembangan sistem informasi yang tidak terpusat juga menjadi salah satu alasan terjadinya pulau-pulau informasi pada </w:t>
      </w:r>
      <w:r w:rsidR="005F409A">
        <w:rPr>
          <w:lang w:val="es-MX"/>
        </w:rPr>
        <w:t>Organisasi</w:t>
      </w:r>
      <w:r>
        <w:rPr>
          <w:lang w:val="es-MX"/>
        </w:rPr>
        <w:t xml:space="preserve">. </w:t>
      </w:r>
    </w:p>
    <w:p w14:paraId="6E67FE1C" w14:textId="24F1871F" w:rsidR="007573A9" w:rsidRDefault="007573A9" w:rsidP="00AB68C6">
      <w:pPr>
        <w:rPr>
          <w:lang w:val="es-MX"/>
        </w:rPr>
      </w:pPr>
      <w:r>
        <w:rPr>
          <w:lang w:val="es-MX"/>
        </w:rPr>
        <w:t xml:space="preserve">Kebutuhan akan sistem informasi terintegrasi sudah merupakan keharusan yang tidak dapat ditunda, sehingga fokus perhatian pada dokumen </w:t>
      </w:r>
      <w:r w:rsidR="004A0F6D">
        <w:rPr>
          <w:lang w:val="es-MX"/>
        </w:rPr>
        <w:t>Konsultasi dan Pengembangan Master Plan Sistem Informasi</w:t>
      </w:r>
      <w:r>
        <w:rPr>
          <w:lang w:val="es-MX"/>
        </w:rPr>
        <w:t xml:space="preserve"> terhadap proses integrasi sudah seharusnya mendapatkan prioritas. Pada dasarnya proses integrasi dapat dilakukan tanpa harus melakukan pengembangan ulang terhadap berbagai aplikasi yang sudah ada. Untuk itu, pihak konsultan mengajukan konsep Metadata sebagai bagian dari dokumen </w:t>
      </w:r>
      <w:r w:rsidR="004A0F6D">
        <w:rPr>
          <w:lang w:val="es-MX"/>
        </w:rPr>
        <w:t>Konsultasi dan Pengembangan Master Plan Sistem Informasi</w:t>
      </w:r>
      <w:r>
        <w:rPr>
          <w:lang w:val="es-MX"/>
        </w:rPr>
        <w:t xml:space="preserve"> </w:t>
      </w:r>
      <w:r w:rsidR="005F409A">
        <w:rPr>
          <w:lang w:val="es-MX"/>
        </w:rPr>
        <w:t>Organisasi</w:t>
      </w:r>
      <w:r>
        <w:rPr>
          <w:lang w:val="es-MX"/>
        </w:rPr>
        <w:t xml:space="preserve">. </w:t>
      </w:r>
    </w:p>
    <w:p w14:paraId="268C57DB" w14:textId="13158A52" w:rsidR="007573A9" w:rsidRPr="00B550ED" w:rsidRDefault="007573A9" w:rsidP="00AB68C6">
      <w:pPr>
        <w:rPr>
          <w:lang w:val="sv-SE"/>
        </w:rPr>
      </w:pPr>
      <w:r w:rsidRPr="00B550ED">
        <w:rPr>
          <w:lang w:val="sv-SE"/>
        </w:rPr>
        <w:t xml:space="preserve">Dalam kaitannya dengan dokumen pemerintahan, metadata dapat berisi karakteristik dari arsip terkait yang digolongkan berdasarkan kriteria standar tertentu. Untuk dapat secara efektif diimplementasikan, </w:t>
      </w:r>
      <w:r w:rsidR="005F409A">
        <w:rPr>
          <w:lang w:val="sv-SE"/>
        </w:rPr>
        <w:t>Organisasi</w:t>
      </w:r>
      <w:r>
        <w:rPr>
          <w:lang w:val="sv-SE"/>
        </w:rPr>
        <w:t xml:space="preserve"> </w:t>
      </w:r>
      <w:r w:rsidRPr="00B550ED">
        <w:rPr>
          <w:lang w:val="sv-SE"/>
        </w:rPr>
        <w:t>harus memiliki kerangka standar sehubungan dengan metadata tersebut. Pemerintah Inggris telah mengembangkan kerangka metadata e-Governmentnya yang didasarkan pada empat aspek keputusan:</w:t>
      </w:r>
    </w:p>
    <w:p w14:paraId="711344BF" w14:textId="77777777" w:rsidR="007573A9" w:rsidRPr="00B550ED" w:rsidRDefault="007573A9" w:rsidP="00AB68C6">
      <w:pPr>
        <w:rPr>
          <w:lang w:val="sv-SE"/>
        </w:rPr>
      </w:pPr>
    </w:p>
    <w:p w14:paraId="0B414B93" w14:textId="77777777" w:rsidR="007573A9" w:rsidRPr="00AB68C6" w:rsidRDefault="007573A9" w:rsidP="00AB68C6">
      <w:pPr>
        <w:pStyle w:val="ListParagraph"/>
        <w:numPr>
          <w:ilvl w:val="0"/>
          <w:numId w:val="25"/>
        </w:numPr>
        <w:rPr>
          <w:lang w:val="sv-SE"/>
        </w:rPr>
      </w:pPr>
      <w:r w:rsidRPr="00AB68C6">
        <w:rPr>
          <w:lang w:val="sv-SE"/>
        </w:rPr>
        <w:t xml:space="preserve">Pemakaian bentuk sederhana dari </w:t>
      </w:r>
      <w:r w:rsidRPr="00AB68C6">
        <w:rPr>
          <w:b/>
          <w:lang w:val="sv-SE"/>
        </w:rPr>
        <w:t>Dublin Core</w:t>
      </w:r>
      <w:r w:rsidRPr="00AB68C6">
        <w:rPr>
          <w:lang w:val="sv-SE"/>
        </w:rPr>
        <w:t xml:space="preserve"> sebagai standar metadata;</w:t>
      </w:r>
    </w:p>
    <w:p w14:paraId="62FD075D" w14:textId="77777777" w:rsidR="007573A9" w:rsidRPr="00AB68C6" w:rsidRDefault="007573A9" w:rsidP="00AB68C6">
      <w:pPr>
        <w:pStyle w:val="ListParagraph"/>
        <w:numPr>
          <w:ilvl w:val="0"/>
          <w:numId w:val="25"/>
        </w:numPr>
        <w:rPr>
          <w:lang w:val="sv-SE"/>
        </w:rPr>
      </w:pPr>
      <w:r w:rsidRPr="00AB68C6">
        <w:rPr>
          <w:lang w:val="sv-SE"/>
        </w:rPr>
        <w:t xml:space="preserve">Penambahan </w:t>
      </w:r>
      <w:r w:rsidRPr="00AB68C6">
        <w:rPr>
          <w:b/>
          <w:lang w:val="sv-SE"/>
        </w:rPr>
        <w:t>beberapa field atau elemen</w:t>
      </w:r>
      <w:r w:rsidRPr="00AB68C6">
        <w:rPr>
          <w:lang w:val="sv-SE"/>
        </w:rPr>
        <w:t xml:space="preserve"> pada metadata agar sesuai dengan kebutuhan spesifik;</w:t>
      </w:r>
    </w:p>
    <w:p w14:paraId="20106722" w14:textId="77777777" w:rsidR="007573A9" w:rsidRPr="00AB68C6" w:rsidRDefault="007573A9" w:rsidP="00AB68C6">
      <w:pPr>
        <w:pStyle w:val="ListParagraph"/>
        <w:numPr>
          <w:ilvl w:val="0"/>
          <w:numId w:val="25"/>
        </w:numPr>
        <w:rPr>
          <w:lang w:val="sv-SE"/>
        </w:rPr>
      </w:pPr>
      <w:r w:rsidRPr="00AB68C6">
        <w:rPr>
          <w:lang w:val="sv-SE"/>
        </w:rPr>
        <w:t xml:space="preserve">Perencanaan untuk mengembangkan apa yang disebut sebagai </w:t>
      </w:r>
      <w:r w:rsidRPr="00AB68C6">
        <w:rPr>
          <w:b/>
          <w:lang w:val="sv-SE"/>
        </w:rPr>
        <w:t>e-Government Metadata Standard Application Profile</w:t>
      </w:r>
      <w:r w:rsidRPr="00AB68C6">
        <w:rPr>
          <w:lang w:val="sv-SE"/>
        </w:rPr>
        <w:t xml:space="preserve"> untuk menambahkan elemen-elemen lebih detail yang dapat memperbaiki kinerja proses yang berkaitan dengan metadata; </w:t>
      </w:r>
      <w:proofErr w:type="gramStart"/>
      <w:r w:rsidRPr="00AB68C6">
        <w:rPr>
          <w:lang w:val="sv-SE"/>
        </w:rPr>
        <w:t>dan</w:t>
      </w:r>
      <w:proofErr w:type="gramEnd"/>
    </w:p>
    <w:p w14:paraId="30514FDB" w14:textId="77777777" w:rsidR="007573A9" w:rsidRDefault="007573A9" w:rsidP="00AB68C6">
      <w:pPr>
        <w:pStyle w:val="ListParagraph"/>
        <w:numPr>
          <w:ilvl w:val="0"/>
          <w:numId w:val="25"/>
        </w:numPr>
      </w:pPr>
      <w:r>
        <w:t xml:space="preserve">Pengembangan sebuah </w:t>
      </w:r>
      <w:r w:rsidRPr="003205F4">
        <w:t>Pan</w:t>
      </w:r>
      <w:r>
        <w:t xml:space="preserve"> e</w:t>
      </w:r>
      <w:r w:rsidRPr="003205F4">
        <w:t>-Government Thesaurus</w:t>
      </w:r>
      <w:r>
        <w:t xml:space="preserve">. </w:t>
      </w:r>
    </w:p>
    <w:p w14:paraId="3A71497E" w14:textId="77777777" w:rsidR="007573A9" w:rsidRDefault="007573A9" w:rsidP="00AB68C6"/>
    <w:p w14:paraId="271D44CF" w14:textId="77777777" w:rsidR="007573A9" w:rsidRPr="005429F5" w:rsidRDefault="007573A9" w:rsidP="00AB68C6">
      <w:pPr>
        <w:rPr>
          <w:lang w:val="es-MX"/>
        </w:rPr>
      </w:pPr>
      <w:r>
        <w:rPr>
          <w:noProof/>
          <w:lang w:val="en-US"/>
        </w:rPr>
        <mc:AlternateContent>
          <mc:Choice Requires="wps">
            <w:drawing>
              <wp:anchor distT="0" distB="0" distL="114300" distR="114300" simplePos="0" relativeHeight="251663360" behindDoc="1" locked="0" layoutInCell="1" allowOverlap="1" wp14:anchorId="3DA52666" wp14:editId="03BEEEBA">
                <wp:simplePos x="0" y="0"/>
                <wp:positionH relativeFrom="column">
                  <wp:posOffset>464185</wp:posOffset>
                </wp:positionH>
                <wp:positionV relativeFrom="paragraph">
                  <wp:posOffset>-3810</wp:posOffset>
                </wp:positionV>
                <wp:extent cx="4349115" cy="3222625"/>
                <wp:effectExtent l="0" t="5715" r="0" b="0"/>
                <wp:wrapTight wrapText="bothSides">
                  <wp:wrapPolygon edited="0">
                    <wp:start x="0" y="0"/>
                    <wp:lineTo x="21600" y="0"/>
                    <wp:lineTo x="21600" y="21600"/>
                    <wp:lineTo x="0" y="21600"/>
                    <wp:lineTo x="0" y="0"/>
                  </wp:wrapPolygon>
                </wp:wrapTight>
                <wp:docPr id="34"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49115" cy="322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AutoShape 12" o:spid="_x0000_s1026" style="position:absolute;margin-left:36.55pt;margin-top:-.25pt;width:342.45pt;height:253.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" filled="f" stroked="f">
                <o:lock v:ext="edit" aspectratio="t"/>
                <w10:wrap type="tight"/>
              </v:rect>
            </w:pict>
          </mc:Fallback>
        </mc:AlternateContent>
      </w:r>
      <w:r>
        <w:rPr>
          <w:noProof/>
          <w:lang w:val="en-US"/>
        </w:rPr>
        <w:drawing>
          <wp:anchor distT="0" distB="0" distL="114300" distR="114300" simplePos="0" relativeHeight="251661312" behindDoc="1" locked="0" layoutInCell="1" allowOverlap="1" wp14:anchorId="4ED8F69D" wp14:editId="7479C2D8">
            <wp:simplePos x="0" y="0"/>
            <wp:positionH relativeFrom="character">
              <wp:posOffset>511175</wp:posOffset>
            </wp:positionH>
            <wp:positionV relativeFrom="line">
              <wp:posOffset>3175</wp:posOffset>
            </wp:positionV>
            <wp:extent cx="4077970" cy="3007360"/>
            <wp:effectExtent l="0" t="0" r="11430" b="0"/>
            <wp:wrapNone/>
            <wp:docPr id="3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l="23035" t="30466" r="14470" b="8072"/>
                    <a:stretch>
                      <a:fillRect/>
                    </a:stretch>
                  </pic:blipFill>
                  <pic:spPr bwMode="auto">
                    <a:xfrm>
                      <a:off x="0" y="0"/>
                      <a:ext cx="4077970" cy="300736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28E59177" w14:textId="77777777" w:rsidR="007573A9" w:rsidRPr="00414045" w:rsidRDefault="007573A9" w:rsidP="00AB68C6">
      <w:pPr>
        <w:pStyle w:val="Gambar"/>
        <w:rPr>
          <w:lang w:val="es-MX"/>
        </w:rPr>
      </w:pPr>
      <w:bookmarkStart w:id="20" w:name="_Toc133193046"/>
      <w:r>
        <w:rPr>
          <w:lang w:val="es-MX"/>
        </w:rPr>
        <w:t>Rangka Kerja Metadata berdasarkan standar  Dublin Core</w:t>
      </w:r>
      <w:bookmarkEnd w:id="20"/>
      <w:r>
        <w:rPr>
          <w:lang w:val="es-MX"/>
        </w:rPr>
        <w:t xml:space="preserve"> </w:t>
      </w:r>
    </w:p>
    <w:p w14:paraId="0A0A5B06" w14:textId="77777777" w:rsidR="007573A9" w:rsidRPr="005429F5" w:rsidRDefault="007573A9" w:rsidP="00AB68C6">
      <w:pPr>
        <w:rPr>
          <w:lang w:val="es-MX"/>
        </w:rPr>
      </w:pPr>
    </w:p>
    <w:p w14:paraId="4A52B205" w14:textId="77777777" w:rsidR="007573A9" w:rsidRPr="00B550ED" w:rsidRDefault="007573A9" w:rsidP="00AB68C6">
      <w:pPr>
        <w:rPr>
          <w:lang w:val="sv-SE"/>
        </w:rPr>
      </w:pPr>
      <w:r w:rsidRPr="00B550ED">
        <w:rPr>
          <w:lang w:val="sv-SE"/>
        </w:rPr>
        <w:t>Dublin Core merupakan standar metadata internasional yang paling banyak dipakai dalam merepresentasikan arsip-arsip pemerintahan untuk implementasi e-Government. Standar metadata Dublin Core yang sederhana memiliki lima belas elemen dasar, yaitu masing-masing:</w:t>
      </w:r>
    </w:p>
    <w:p w14:paraId="61845689" w14:textId="77777777" w:rsidR="007573A9" w:rsidRDefault="007573A9" w:rsidP="00AB68C6">
      <w:pPr>
        <w:pStyle w:val="ListParagraph"/>
        <w:numPr>
          <w:ilvl w:val="0"/>
          <w:numId w:val="26"/>
        </w:numPr>
      </w:pPr>
      <w:r>
        <w:t>Title</w:t>
      </w:r>
    </w:p>
    <w:p w14:paraId="2CF8B51D" w14:textId="77777777" w:rsidR="007573A9" w:rsidRDefault="007573A9" w:rsidP="00AB68C6">
      <w:pPr>
        <w:pStyle w:val="ListParagraph"/>
        <w:numPr>
          <w:ilvl w:val="0"/>
          <w:numId w:val="26"/>
        </w:numPr>
      </w:pPr>
      <w:r>
        <w:t>Author and creator</w:t>
      </w:r>
    </w:p>
    <w:p w14:paraId="5C48F03A" w14:textId="77777777" w:rsidR="007573A9" w:rsidRDefault="007573A9" w:rsidP="00AB68C6">
      <w:pPr>
        <w:pStyle w:val="ListParagraph"/>
        <w:numPr>
          <w:ilvl w:val="0"/>
          <w:numId w:val="26"/>
        </w:numPr>
      </w:pPr>
      <w:r>
        <w:t>Subject and keywords</w:t>
      </w:r>
    </w:p>
    <w:p w14:paraId="7534C0FA" w14:textId="77777777" w:rsidR="007573A9" w:rsidRDefault="007573A9" w:rsidP="00AB68C6">
      <w:pPr>
        <w:pStyle w:val="ListParagraph"/>
        <w:numPr>
          <w:ilvl w:val="0"/>
          <w:numId w:val="26"/>
        </w:numPr>
      </w:pPr>
      <w:r>
        <w:t>Description</w:t>
      </w:r>
    </w:p>
    <w:p w14:paraId="03DC23D8" w14:textId="77777777" w:rsidR="007573A9" w:rsidRDefault="007573A9" w:rsidP="00AB68C6">
      <w:pPr>
        <w:pStyle w:val="ListParagraph"/>
        <w:numPr>
          <w:ilvl w:val="0"/>
          <w:numId w:val="26"/>
        </w:numPr>
      </w:pPr>
      <w:r>
        <w:t>Publisher</w:t>
      </w:r>
    </w:p>
    <w:p w14:paraId="2F57D409" w14:textId="77777777" w:rsidR="007573A9" w:rsidRDefault="007573A9" w:rsidP="00AB68C6">
      <w:pPr>
        <w:pStyle w:val="ListParagraph"/>
        <w:numPr>
          <w:ilvl w:val="0"/>
          <w:numId w:val="26"/>
        </w:numPr>
      </w:pPr>
      <w:r>
        <w:t>Other contributor</w:t>
      </w:r>
    </w:p>
    <w:p w14:paraId="576E2A72" w14:textId="77777777" w:rsidR="007573A9" w:rsidRDefault="007573A9" w:rsidP="00AB68C6">
      <w:pPr>
        <w:pStyle w:val="ListParagraph"/>
        <w:numPr>
          <w:ilvl w:val="0"/>
          <w:numId w:val="26"/>
        </w:numPr>
      </w:pPr>
      <w:r>
        <w:t>Date</w:t>
      </w:r>
    </w:p>
    <w:p w14:paraId="385F34B3" w14:textId="77777777" w:rsidR="007573A9" w:rsidRDefault="007573A9" w:rsidP="00AB68C6">
      <w:pPr>
        <w:pStyle w:val="ListParagraph"/>
        <w:numPr>
          <w:ilvl w:val="0"/>
          <w:numId w:val="26"/>
        </w:numPr>
      </w:pPr>
      <w:r>
        <w:t>Resource type</w:t>
      </w:r>
    </w:p>
    <w:p w14:paraId="37759656" w14:textId="77777777" w:rsidR="007573A9" w:rsidRDefault="007573A9" w:rsidP="00AB68C6">
      <w:pPr>
        <w:pStyle w:val="ListParagraph"/>
        <w:numPr>
          <w:ilvl w:val="0"/>
          <w:numId w:val="26"/>
        </w:numPr>
      </w:pPr>
      <w:r>
        <w:t>Format</w:t>
      </w:r>
    </w:p>
    <w:p w14:paraId="35153CE1" w14:textId="77777777" w:rsidR="007573A9" w:rsidRDefault="007573A9" w:rsidP="00AB68C6">
      <w:pPr>
        <w:pStyle w:val="ListParagraph"/>
        <w:numPr>
          <w:ilvl w:val="0"/>
          <w:numId w:val="26"/>
        </w:numPr>
      </w:pPr>
      <w:r>
        <w:t>Resource identifier</w:t>
      </w:r>
    </w:p>
    <w:p w14:paraId="0ACD6333" w14:textId="77777777" w:rsidR="007573A9" w:rsidRDefault="007573A9" w:rsidP="00AB68C6">
      <w:pPr>
        <w:pStyle w:val="ListParagraph"/>
        <w:numPr>
          <w:ilvl w:val="0"/>
          <w:numId w:val="26"/>
        </w:numPr>
      </w:pPr>
      <w:r>
        <w:t>Source</w:t>
      </w:r>
    </w:p>
    <w:p w14:paraId="04635EBE" w14:textId="77777777" w:rsidR="007573A9" w:rsidRDefault="007573A9" w:rsidP="00AB68C6">
      <w:pPr>
        <w:pStyle w:val="ListParagraph"/>
        <w:numPr>
          <w:ilvl w:val="0"/>
          <w:numId w:val="26"/>
        </w:numPr>
      </w:pPr>
      <w:r>
        <w:t>Language</w:t>
      </w:r>
    </w:p>
    <w:p w14:paraId="73364FE0" w14:textId="77777777" w:rsidR="007573A9" w:rsidRDefault="007573A9" w:rsidP="00AB68C6">
      <w:pPr>
        <w:pStyle w:val="ListParagraph"/>
        <w:numPr>
          <w:ilvl w:val="0"/>
          <w:numId w:val="26"/>
        </w:numPr>
      </w:pPr>
      <w:r>
        <w:t>Relation</w:t>
      </w:r>
    </w:p>
    <w:p w14:paraId="05A32EB4" w14:textId="77777777" w:rsidR="007573A9" w:rsidRDefault="007573A9" w:rsidP="00AB68C6">
      <w:pPr>
        <w:pStyle w:val="ListParagraph"/>
        <w:numPr>
          <w:ilvl w:val="0"/>
          <w:numId w:val="26"/>
        </w:numPr>
      </w:pPr>
      <w:r>
        <w:t>Coverage</w:t>
      </w:r>
    </w:p>
    <w:p w14:paraId="60435946" w14:textId="77777777" w:rsidR="007573A9" w:rsidRDefault="007573A9" w:rsidP="00AB68C6">
      <w:pPr>
        <w:pStyle w:val="ListParagraph"/>
        <w:numPr>
          <w:ilvl w:val="0"/>
          <w:numId w:val="26"/>
        </w:numPr>
      </w:pPr>
      <w:r>
        <w:t>Rights management</w:t>
      </w:r>
    </w:p>
    <w:p w14:paraId="12C4C0E1" w14:textId="77777777" w:rsidR="007573A9" w:rsidRPr="00085131" w:rsidRDefault="007573A9" w:rsidP="00AB68C6">
      <w:pPr>
        <w:rPr>
          <w:lang w:val="sv-SE"/>
        </w:rPr>
      </w:pPr>
    </w:p>
    <w:p w14:paraId="2128212D" w14:textId="77777777" w:rsidR="007573A9" w:rsidRDefault="007573A9" w:rsidP="00AB68C6">
      <w:pPr>
        <w:rPr>
          <w:lang w:val="sv-SE"/>
        </w:rPr>
      </w:pPr>
      <w:r w:rsidRPr="00B550ED">
        <w:rPr>
          <w:lang w:val="sv-SE"/>
        </w:rPr>
        <w:t xml:space="preserve">Karena kelima belas elemen dasar ini masih perlu dikembangkan lagi agar sesuai dengan karakteristik berbagai kategori dokumen dan arsip yang ada, maka </w:t>
      </w:r>
      <w:r>
        <w:rPr>
          <w:lang w:val="sv-SE"/>
        </w:rPr>
        <w:t xml:space="preserve">pihak </w:t>
      </w:r>
      <w:proofErr w:type="gramStart"/>
      <w:r>
        <w:rPr>
          <w:lang w:val="sv-SE"/>
        </w:rPr>
        <w:t xml:space="preserve">konsultan </w:t>
      </w:r>
      <w:r w:rsidRPr="00B550ED">
        <w:rPr>
          <w:lang w:val="sv-SE"/>
        </w:rPr>
        <w:t xml:space="preserve"> perlu</w:t>
      </w:r>
      <w:proofErr w:type="gramEnd"/>
      <w:r w:rsidRPr="00B550ED">
        <w:rPr>
          <w:lang w:val="sv-SE"/>
        </w:rPr>
        <w:t xml:space="preserve"> mendefinisikan tambahan-tambahan elemen tersebut.</w:t>
      </w:r>
    </w:p>
    <w:p w14:paraId="1B8D7FFC" w14:textId="03199325" w:rsidR="007573A9" w:rsidRDefault="007573A9" w:rsidP="00AB68C6">
      <w:pPr>
        <w:rPr>
          <w:lang w:val="sv-SE"/>
        </w:rPr>
      </w:pPr>
      <w:r>
        <w:rPr>
          <w:lang w:val="sv-SE"/>
        </w:rPr>
        <w:t xml:space="preserve">Penggunaan metadata akan lebih efektif apabila didukung oleh perangkat kebijakan yang mendukung implementasinya. Dalam hal ini konsultan berpendapat perlu dikeluarkan sebuah Surat Keputusan Bersama (SKB) antara Mentri </w:t>
      </w:r>
      <w:r w:rsidR="004A0F6D">
        <w:rPr>
          <w:lang w:val="sv-SE"/>
        </w:rPr>
        <w:t>Rumah sakit</w:t>
      </w:r>
      <w:r>
        <w:rPr>
          <w:lang w:val="sv-SE"/>
        </w:rPr>
        <w:t xml:space="preserve"> dengan Kepala Pemerintah Derah, baik tingkat Provinsi maupun Kabupaten/Kotamadya. Dasar utama pembuatan SKB tersebut untuk mengikat pihak-pihak yang terlibat dalam proses integrasi data </w:t>
      </w:r>
      <w:proofErr w:type="gramStart"/>
      <w:r>
        <w:rPr>
          <w:lang w:val="sv-SE"/>
        </w:rPr>
        <w:t>dan</w:t>
      </w:r>
      <w:proofErr w:type="gramEnd"/>
      <w:r>
        <w:rPr>
          <w:lang w:val="sv-SE"/>
        </w:rPr>
        <w:t xml:space="preserve"> pelaporan </w:t>
      </w:r>
      <w:r w:rsidR="005F409A">
        <w:rPr>
          <w:lang w:val="sv-SE"/>
        </w:rPr>
        <w:t>Organisasi</w:t>
      </w:r>
      <w:r>
        <w:rPr>
          <w:lang w:val="sv-SE"/>
        </w:rPr>
        <w:t xml:space="preserve"> dari mulai pusat sampai dengan daerah. Beberapa poin yang menjadi elemen mendasar dari SKB adalah; </w:t>
      </w:r>
    </w:p>
    <w:p w14:paraId="1E73A8B6" w14:textId="77777777" w:rsidR="007573A9" w:rsidRDefault="007573A9" w:rsidP="00AB68C6">
      <w:pPr>
        <w:rPr>
          <w:lang w:val="sv-SE"/>
        </w:rPr>
      </w:pPr>
    </w:p>
    <w:p w14:paraId="561C1081" w14:textId="77777777" w:rsidR="007573A9" w:rsidRPr="00AB68C6" w:rsidRDefault="007573A9" w:rsidP="00AB68C6">
      <w:pPr>
        <w:pStyle w:val="ListParagraph"/>
        <w:numPr>
          <w:ilvl w:val="0"/>
          <w:numId w:val="87"/>
        </w:numPr>
        <w:rPr>
          <w:lang w:val="sv-SE"/>
        </w:rPr>
      </w:pPr>
      <w:r w:rsidRPr="00AB68C6">
        <w:rPr>
          <w:lang w:val="sv-SE"/>
        </w:rPr>
        <w:t xml:space="preserve">Penentuan pihak-pihak yang terlibat dalam mendukung pelaksanaan SKB tersebut; </w:t>
      </w:r>
    </w:p>
    <w:p w14:paraId="0DB1FC28" w14:textId="77777777" w:rsidR="007573A9" w:rsidRPr="00AB68C6" w:rsidRDefault="007573A9" w:rsidP="00AB68C6">
      <w:pPr>
        <w:pStyle w:val="ListParagraph"/>
        <w:numPr>
          <w:ilvl w:val="0"/>
          <w:numId w:val="87"/>
        </w:numPr>
        <w:rPr>
          <w:lang w:val="sv-SE"/>
        </w:rPr>
      </w:pPr>
      <w:r w:rsidRPr="00AB68C6">
        <w:rPr>
          <w:lang w:val="sv-SE"/>
        </w:rPr>
        <w:t xml:space="preserve">Artikulasi penjabaran terhadap misi yang diemban dalam SKB tersebut; </w:t>
      </w:r>
    </w:p>
    <w:p w14:paraId="00235577" w14:textId="77777777" w:rsidR="007573A9" w:rsidRPr="00AB68C6" w:rsidRDefault="007573A9" w:rsidP="00AB68C6">
      <w:pPr>
        <w:pStyle w:val="ListParagraph"/>
        <w:numPr>
          <w:ilvl w:val="0"/>
          <w:numId w:val="87"/>
        </w:numPr>
        <w:rPr>
          <w:lang w:val="sv-SE"/>
        </w:rPr>
      </w:pPr>
      <w:r w:rsidRPr="00AB68C6">
        <w:rPr>
          <w:lang w:val="sv-SE"/>
        </w:rPr>
        <w:t xml:space="preserve">Komitmen dalam hal kualitas informasi </w:t>
      </w:r>
      <w:proofErr w:type="gramStart"/>
      <w:r w:rsidRPr="00AB68C6">
        <w:rPr>
          <w:lang w:val="sv-SE"/>
        </w:rPr>
        <w:t>dan</w:t>
      </w:r>
      <w:proofErr w:type="gramEnd"/>
      <w:r w:rsidRPr="00AB68C6">
        <w:rPr>
          <w:lang w:val="sv-SE"/>
        </w:rPr>
        <w:t xml:space="preserve"> data; </w:t>
      </w:r>
    </w:p>
    <w:p w14:paraId="66925BEB" w14:textId="77777777" w:rsidR="007573A9" w:rsidRPr="00AB68C6" w:rsidRDefault="007573A9" w:rsidP="00AB68C6">
      <w:pPr>
        <w:pStyle w:val="ListParagraph"/>
        <w:numPr>
          <w:ilvl w:val="0"/>
          <w:numId w:val="87"/>
        </w:numPr>
        <w:rPr>
          <w:lang w:val="sv-SE"/>
        </w:rPr>
      </w:pPr>
      <w:r w:rsidRPr="00AB68C6">
        <w:rPr>
          <w:lang w:val="sv-SE"/>
        </w:rPr>
        <w:t xml:space="preserve">Kebijakan keamanan </w:t>
      </w:r>
      <w:proofErr w:type="gramStart"/>
      <w:r w:rsidRPr="00AB68C6">
        <w:rPr>
          <w:lang w:val="sv-SE"/>
        </w:rPr>
        <w:t>dan</w:t>
      </w:r>
      <w:proofErr w:type="gramEnd"/>
      <w:r w:rsidRPr="00AB68C6">
        <w:rPr>
          <w:lang w:val="sv-SE"/>
        </w:rPr>
        <w:t xml:space="preserve"> kontrol internal; </w:t>
      </w:r>
    </w:p>
    <w:p w14:paraId="17DD2E3A" w14:textId="77777777" w:rsidR="007573A9" w:rsidRPr="00AB68C6" w:rsidRDefault="007573A9" w:rsidP="00AB68C6">
      <w:pPr>
        <w:pStyle w:val="ListParagraph"/>
        <w:numPr>
          <w:ilvl w:val="0"/>
          <w:numId w:val="87"/>
        </w:numPr>
        <w:rPr>
          <w:lang w:val="sv-SE"/>
        </w:rPr>
      </w:pPr>
      <w:r w:rsidRPr="00AB68C6">
        <w:rPr>
          <w:lang w:val="sv-SE"/>
        </w:rPr>
        <w:t xml:space="preserve">Program perbaikan </w:t>
      </w:r>
      <w:proofErr w:type="gramStart"/>
      <w:r w:rsidRPr="00AB68C6">
        <w:rPr>
          <w:lang w:val="sv-SE"/>
        </w:rPr>
        <w:t>dan</w:t>
      </w:r>
      <w:proofErr w:type="gramEnd"/>
      <w:r w:rsidRPr="00AB68C6">
        <w:rPr>
          <w:lang w:val="sv-SE"/>
        </w:rPr>
        <w:t xml:space="preserve"> peningkatan kinerja berkelanjutan, baik dari sumber daya teknologi dan kesiapan sumber daya manusia; </w:t>
      </w:r>
    </w:p>
    <w:p w14:paraId="1B431F7E" w14:textId="77777777" w:rsidR="007573A9" w:rsidRPr="00AB68C6" w:rsidRDefault="007573A9" w:rsidP="00AB68C6">
      <w:pPr>
        <w:pStyle w:val="ListParagraph"/>
        <w:numPr>
          <w:ilvl w:val="0"/>
          <w:numId w:val="87"/>
        </w:numPr>
        <w:rPr>
          <w:lang w:val="sv-SE"/>
        </w:rPr>
      </w:pPr>
      <w:r w:rsidRPr="00AB68C6">
        <w:rPr>
          <w:lang w:val="sv-SE"/>
        </w:rPr>
        <w:t xml:space="preserve">Penyediaan panduan implementasi integrasi data menggunakan metadata; </w:t>
      </w:r>
      <w:proofErr w:type="gramStart"/>
      <w:r w:rsidRPr="00AB68C6">
        <w:rPr>
          <w:lang w:val="sv-SE"/>
        </w:rPr>
        <w:t>dan</w:t>
      </w:r>
      <w:proofErr w:type="gramEnd"/>
      <w:r w:rsidRPr="00AB68C6">
        <w:rPr>
          <w:lang w:val="sv-SE"/>
        </w:rPr>
        <w:t xml:space="preserve"> </w:t>
      </w:r>
    </w:p>
    <w:p w14:paraId="791BF5FE" w14:textId="77777777" w:rsidR="007573A9" w:rsidRPr="005D7311" w:rsidRDefault="007573A9" w:rsidP="00AB68C6">
      <w:pPr>
        <w:pStyle w:val="ListParagraph"/>
        <w:numPr>
          <w:ilvl w:val="0"/>
          <w:numId w:val="87"/>
        </w:numPr>
      </w:pPr>
      <w:r w:rsidRPr="005D7311">
        <w:t>Penentuan sebuah proyek percontohan (pilot project) sebagai acuan pengembangan.</w:t>
      </w:r>
    </w:p>
    <w:p w14:paraId="40B90D94" w14:textId="77777777" w:rsidR="007573A9" w:rsidRPr="005D7311" w:rsidRDefault="007573A9" w:rsidP="00AB68C6"/>
    <w:p w14:paraId="164ACDCB" w14:textId="77777777" w:rsidR="007573A9" w:rsidRPr="005D7311" w:rsidRDefault="007573A9" w:rsidP="00AB68C6"/>
    <w:p w14:paraId="4EC5B538" w14:textId="33086C05" w:rsidR="007573A9" w:rsidRPr="00C32079" w:rsidRDefault="007573A9" w:rsidP="00AB68C6">
      <w:pPr>
        <w:pStyle w:val="Heading3"/>
        <w:rPr>
          <w:lang w:val="sv-SE"/>
        </w:rPr>
      </w:pPr>
      <w:bookmarkStart w:id="21" w:name="_Toc133193117"/>
      <w:r>
        <w:rPr>
          <w:lang w:val="sv-SE"/>
        </w:rPr>
        <w:t>Elemen Manusia - Struktur Organisasi</w:t>
      </w:r>
      <w:bookmarkEnd w:id="21"/>
      <w:r>
        <w:rPr>
          <w:lang w:val="sv-SE"/>
        </w:rPr>
        <w:t xml:space="preserve"> </w:t>
      </w:r>
      <w:r w:rsidRPr="00C32079">
        <w:rPr>
          <w:lang w:val="sv-SE"/>
        </w:rPr>
        <w:t xml:space="preserve"> </w:t>
      </w:r>
    </w:p>
    <w:p w14:paraId="6524C35F" w14:textId="77777777" w:rsidR="005F409A" w:rsidRDefault="005F409A" w:rsidP="00AB68C6">
      <w:pPr>
        <w:rPr>
          <w:lang w:val="sv-SE"/>
        </w:rPr>
      </w:pPr>
    </w:p>
    <w:p w14:paraId="11C60255" w14:textId="28B3CD17" w:rsidR="007573A9" w:rsidRDefault="007573A9" w:rsidP="00AB68C6">
      <w:pPr>
        <w:rPr>
          <w:lang w:val="sv-SE"/>
        </w:rPr>
      </w:pPr>
      <w:r>
        <w:rPr>
          <w:lang w:val="sv-SE"/>
        </w:rPr>
        <w:t xml:space="preserve">Langkah lanjutan sesuai dengan rangka kerja Konsultasi </w:t>
      </w:r>
      <w:proofErr w:type="gramStart"/>
      <w:r>
        <w:rPr>
          <w:lang w:val="sv-SE"/>
        </w:rPr>
        <w:t>dan</w:t>
      </w:r>
      <w:proofErr w:type="gramEnd"/>
      <w:r>
        <w:rPr>
          <w:lang w:val="sv-SE"/>
        </w:rPr>
        <w:t xml:space="preserve"> Pengembangan Master Plan Sistem Informasi yang diusulkan dalam pendekatan dan metodologi oleh konsultan adalah melakukan kajian terhadap Elemen Manusia. Dikarenakan sifatnyanya yang digunakan untuk menentukan kebutuhan informasi, maka Elemen Manusia yang dimaksud adalah melakukan kajian terhadap Struktur Organisasi </w:t>
      </w:r>
      <w:r w:rsidR="005F409A">
        <w:rPr>
          <w:lang w:val="sv-SE"/>
        </w:rPr>
        <w:t>Organisasi</w:t>
      </w:r>
      <w:r>
        <w:rPr>
          <w:lang w:val="sv-SE"/>
        </w:rPr>
        <w:t xml:space="preserve">. Dari perspektif konsultan, kajian terhadap setiap </w:t>
      </w:r>
      <w:proofErr w:type="gramStart"/>
      <w:r>
        <w:rPr>
          <w:lang w:val="sv-SE"/>
        </w:rPr>
        <w:t>tugas</w:t>
      </w:r>
      <w:proofErr w:type="gramEnd"/>
      <w:r>
        <w:rPr>
          <w:lang w:val="sv-SE"/>
        </w:rPr>
        <w:t xml:space="preserve"> pokok dan fungsi setiap stakeholder yang terlibat dalam struktur organisasi </w:t>
      </w:r>
      <w:r w:rsidR="005F409A">
        <w:rPr>
          <w:lang w:val="sv-SE"/>
        </w:rPr>
        <w:t>Organisasi</w:t>
      </w:r>
      <w:r>
        <w:rPr>
          <w:lang w:val="sv-SE"/>
        </w:rPr>
        <w:t xml:space="preserve"> akan memudahkan konsultan didalam menentukan kebutuhan akan sistem dan teknologi informasi, jaringan komputer dan perangkat keras, prosedur operasi standar dan lain sebagainya.</w:t>
      </w:r>
    </w:p>
    <w:p w14:paraId="74543A50" w14:textId="77777777" w:rsidR="007573A9" w:rsidRPr="00085131" w:rsidRDefault="007573A9" w:rsidP="00AB68C6">
      <w:pPr>
        <w:rPr>
          <w:lang w:val="sv-SE"/>
        </w:rPr>
      </w:pPr>
    </w:p>
    <w:p w14:paraId="06B86876" w14:textId="77777777" w:rsidR="005F409A" w:rsidRDefault="005F409A" w:rsidP="00AB68C6">
      <w:pPr>
        <w:pStyle w:val="Heading3"/>
        <w:rPr>
          <w:lang w:val="sv-SE"/>
        </w:rPr>
      </w:pPr>
      <w:bookmarkStart w:id="22" w:name="_Toc133193118"/>
    </w:p>
    <w:p w14:paraId="6B8C3667" w14:textId="77777777" w:rsidR="005F409A" w:rsidRDefault="005F409A" w:rsidP="00AB68C6">
      <w:pPr>
        <w:pStyle w:val="Heading3"/>
        <w:rPr>
          <w:lang w:val="sv-SE"/>
        </w:rPr>
      </w:pPr>
    </w:p>
    <w:p w14:paraId="7D100ED1" w14:textId="77777777" w:rsidR="005F409A" w:rsidRDefault="005F409A" w:rsidP="00AB68C6">
      <w:pPr>
        <w:pStyle w:val="Heading3"/>
        <w:rPr>
          <w:lang w:val="sv-SE"/>
        </w:rPr>
      </w:pPr>
    </w:p>
    <w:p w14:paraId="6C155C70" w14:textId="77777777" w:rsidR="005F409A" w:rsidRDefault="005F409A" w:rsidP="00AB68C6">
      <w:pPr>
        <w:pStyle w:val="Heading3"/>
        <w:rPr>
          <w:lang w:val="sv-SE"/>
        </w:rPr>
      </w:pPr>
    </w:p>
    <w:p w14:paraId="76ED765F" w14:textId="77777777" w:rsidR="005F409A" w:rsidRDefault="005F409A" w:rsidP="00AB68C6">
      <w:pPr>
        <w:pStyle w:val="Heading3"/>
        <w:rPr>
          <w:lang w:val="sv-SE"/>
        </w:rPr>
      </w:pPr>
    </w:p>
    <w:p w14:paraId="0EE3152C" w14:textId="77777777" w:rsidR="005F409A" w:rsidRDefault="005F409A" w:rsidP="00AB68C6">
      <w:pPr>
        <w:pStyle w:val="Heading3"/>
        <w:rPr>
          <w:lang w:val="sv-SE"/>
        </w:rPr>
      </w:pPr>
      <w:r>
        <w:rPr>
          <w:lang w:val="sv-SE"/>
        </w:rPr>
        <w:t>BAB III</w:t>
      </w:r>
    </w:p>
    <w:p w14:paraId="5E4DFB2F" w14:textId="38AFF9CC" w:rsidR="007573A9" w:rsidRPr="00C32079" w:rsidRDefault="007573A9" w:rsidP="00AB68C6">
      <w:pPr>
        <w:pStyle w:val="Heading3"/>
        <w:rPr>
          <w:lang w:val="sv-SE"/>
        </w:rPr>
      </w:pPr>
      <w:r>
        <w:rPr>
          <w:lang w:val="sv-SE"/>
        </w:rPr>
        <w:t>Elemen Teknologi – Teknologi Informasi</w:t>
      </w:r>
      <w:bookmarkEnd w:id="22"/>
    </w:p>
    <w:p w14:paraId="520EE585" w14:textId="77777777" w:rsidR="005F409A" w:rsidRDefault="005F409A" w:rsidP="00AB68C6">
      <w:pPr>
        <w:pStyle w:val="Subtitle"/>
        <w:rPr>
          <w:lang w:val="sv-SE"/>
        </w:rPr>
      </w:pPr>
      <w:bookmarkStart w:id="23" w:name="_Toc133193119"/>
    </w:p>
    <w:p w14:paraId="70AA181B" w14:textId="77777777" w:rsidR="007573A9" w:rsidRPr="006951CF" w:rsidRDefault="007573A9" w:rsidP="00AB68C6">
      <w:pPr>
        <w:pStyle w:val="Subtitle"/>
        <w:rPr>
          <w:lang w:val="sv-SE"/>
        </w:rPr>
      </w:pPr>
      <w:r>
        <w:rPr>
          <w:lang w:val="sv-SE"/>
        </w:rPr>
        <w:t>Karakteristik Teknologi Informasi</w:t>
      </w:r>
      <w:bookmarkEnd w:id="23"/>
    </w:p>
    <w:p w14:paraId="486BC270" w14:textId="77777777" w:rsidR="007573A9" w:rsidRDefault="007573A9" w:rsidP="00AB68C6">
      <w:pPr>
        <w:rPr>
          <w:lang w:val="sv-SE"/>
        </w:rPr>
      </w:pPr>
      <w:r w:rsidRPr="00185840">
        <w:rPr>
          <w:lang w:val="sv-SE"/>
        </w:rPr>
        <w:t xml:space="preserve">Salah satu komponen utama dari sebuah sistem informasi yang efektif adalah teknologi informasi. Berbeda dengan teknologi lainnya, teknologi informasi (komputer </w:t>
      </w:r>
      <w:proofErr w:type="gramStart"/>
      <w:r w:rsidRPr="00185840">
        <w:rPr>
          <w:lang w:val="sv-SE"/>
        </w:rPr>
        <w:t>dan</w:t>
      </w:r>
      <w:proofErr w:type="gramEnd"/>
      <w:r w:rsidRPr="00185840">
        <w:rPr>
          <w:lang w:val="sv-SE"/>
        </w:rPr>
        <w:t xml:space="preserve"> telekomunikasi) ini memiliki sejumlah karakteristik unik yang harus dipertimbangkan secara sungguh-sungguh oleh organisasi yang ingin membangun sistem informasinya, seperti:</w:t>
      </w:r>
    </w:p>
    <w:p w14:paraId="690F1BA0" w14:textId="77777777" w:rsidR="007573A9" w:rsidRPr="00185840" w:rsidRDefault="007573A9" w:rsidP="00AB68C6">
      <w:pPr>
        <w:rPr>
          <w:lang w:val="sv-SE"/>
        </w:rPr>
      </w:pPr>
    </w:p>
    <w:p w14:paraId="03A3BA45" w14:textId="77777777" w:rsidR="007573A9" w:rsidRPr="00AB68C6" w:rsidRDefault="007573A9" w:rsidP="00AB68C6">
      <w:pPr>
        <w:pStyle w:val="ListParagraph"/>
        <w:numPr>
          <w:ilvl w:val="0"/>
          <w:numId w:val="27"/>
        </w:numPr>
        <w:rPr>
          <w:lang w:val="sv-SE"/>
        </w:rPr>
      </w:pPr>
      <w:r w:rsidRPr="00AB68C6">
        <w:rPr>
          <w:lang w:val="sv-SE"/>
        </w:rPr>
        <w:t xml:space="preserve">Perkembangan teknologi yang teramat sangat cepat (menunjukkan gejala grafik pengembangan secara eksponensial), sehingga harus dipersiapkan strategi pengembangan sistem yang fleksibel </w:t>
      </w:r>
      <w:proofErr w:type="gramStart"/>
      <w:r w:rsidRPr="00AB68C6">
        <w:rPr>
          <w:lang w:val="sv-SE"/>
        </w:rPr>
        <w:t>dan</w:t>
      </w:r>
      <w:proofErr w:type="gramEnd"/>
      <w:r w:rsidRPr="00AB68C6">
        <w:rPr>
          <w:lang w:val="sv-SE"/>
        </w:rPr>
        <w:t xml:space="preserve"> dapat selalu beradaptasi dengan perubahan;</w:t>
      </w:r>
    </w:p>
    <w:p w14:paraId="3B2DA72F" w14:textId="7FA7D989" w:rsidR="007573A9" w:rsidRPr="00AB68C6" w:rsidRDefault="007573A9" w:rsidP="00AB68C6">
      <w:pPr>
        <w:pStyle w:val="ListParagraph"/>
        <w:numPr>
          <w:ilvl w:val="0"/>
          <w:numId w:val="27"/>
        </w:numPr>
        <w:rPr>
          <w:lang w:val="sv-SE"/>
        </w:rPr>
      </w:pPr>
      <w:r w:rsidRPr="00AB68C6">
        <w:rPr>
          <w:lang w:val="sv-SE"/>
        </w:rPr>
        <w:t xml:space="preserve">Industri teknologi yang mendunia (global) dimana terdapat sekian banyak pemain (produsen </w:t>
      </w:r>
      <w:proofErr w:type="gramStart"/>
      <w:r w:rsidRPr="00AB68C6">
        <w:rPr>
          <w:lang w:val="sv-SE"/>
        </w:rPr>
        <w:t>dan</w:t>
      </w:r>
      <w:proofErr w:type="gramEnd"/>
      <w:r w:rsidRPr="00AB68C6">
        <w:rPr>
          <w:lang w:val="sv-SE"/>
        </w:rPr>
        <w:t xml:space="preserve"> vendor) berbagai komponen teknologi informasi yang masing-masing menawarkan sejumlah solusi dan keunggulan yang berbeda-beda sehingga </w:t>
      </w:r>
      <w:r w:rsidR="005F409A">
        <w:rPr>
          <w:lang w:val="sv-SE"/>
        </w:rPr>
        <w:t>Organisasi</w:t>
      </w:r>
      <w:r w:rsidRPr="00AB68C6">
        <w:rPr>
          <w:lang w:val="sv-SE"/>
        </w:rPr>
        <w:t xml:space="preserve"> harus benar-benar jeli dalam menentukan standar maupun spesifikasi teknologi informasi yang dibutuhkannya;</w:t>
      </w:r>
    </w:p>
    <w:p w14:paraId="61737FCD" w14:textId="77777777" w:rsidR="007573A9" w:rsidRPr="00AB68C6" w:rsidRDefault="007573A9" w:rsidP="00AB68C6">
      <w:pPr>
        <w:pStyle w:val="ListParagraph"/>
        <w:numPr>
          <w:ilvl w:val="0"/>
          <w:numId w:val="27"/>
        </w:numPr>
        <w:rPr>
          <w:lang w:val="sv-SE"/>
        </w:rPr>
      </w:pPr>
      <w:r w:rsidRPr="00AB68C6">
        <w:rPr>
          <w:lang w:val="sv-SE"/>
        </w:rPr>
        <w:t xml:space="preserve">Alokasi investasi yang tidak sedikit terutama jika ingin membangun sistem terintegrasi atau terpadu, dimana manfaat dari investasi tersebut banyak yang bersifat intangible </w:t>
      </w:r>
      <w:proofErr w:type="gramStart"/>
      <w:r w:rsidRPr="00AB68C6">
        <w:rPr>
          <w:lang w:val="sv-SE"/>
        </w:rPr>
        <w:t>dan</w:t>
      </w:r>
      <w:proofErr w:type="gramEnd"/>
      <w:r w:rsidRPr="00AB68C6">
        <w:rPr>
          <w:lang w:val="sv-SE"/>
        </w:rPr>
        <w:t xml:space="preserve"> sulit untuk dikuantifikasikan, sehingga merupakan tantangan tersendiri bagi organisasi untuk dapat memilih teknologi yang sesuai dengan kekuatan anggaran finansialnya;</w:t>
      </w:r>
    </w:p>
    <w:p w14:paraId="26FAD17D" w14:textId="77777777" w:rsidR="007573A9" w:rsidRPr="00AB68C6" w:rsidRDefault="007573A9" w:rsidP="00AB68C6">
      <w:pPr>
        <w:pStyle w:val="ListParagraph"/>
        <w:numPr>
          <w:ilvl w:val="0"/>
          <w:numId w:val="27"/>
        </w:numPr>
        <w:rPr>
          <w:lang w:val="sv-SE"/>
        </w:rPr>
      </w:pPr>
      <w:r w:rsidRPr="00AB68C6">
        <w:rPr>
          <w:lang w:val="sv-SE"/>
        </w:rPr>
        <w:t>Rendahnya tingkat pemahaman teknologi informasi (technology and information literacy) di negara-negara berkembang seperti Indonesia sehingga organisasi harus secara berhati-hati melakukan seleksi terhadap teknologi yang ingin dipilihnya;</w:t>
      </w:r>
    </w:p>
    <w:p w14:paraId="7F435F1B" w14:textId="7A914EFF" w:rsidR="007573A9" w:rsidRPr="00AB68C6" w:rsidRDefault="007573A9" w:rsidP="00AB68C6">
      <w:pPr>
        <w:pStyle w:val="ListParagraph"/>
        <w:numPr>
          <w:ilvl w:val="0"/>
          <w:numId w:val="27"/>
        </w:numPr>
        <w:rPr>
          <w:lang w:val="sv-SE"/>
        </w:rPr>
      </w:pPr>
      <w:r w:rsidRPr="00AB68C6">
        <w:rPr>
          <w:lang w:val="sv-SE"/>
        </w:rPr>
        <w:t xml:space="preserve">Tingkat ketergantungan terhadap infrastruktur teknologi informasi nasional yang cukup tinggi, dalam arti kata walaupun </w:t>
      </w:r>
      <w:r w:rsidR="005F409A">
        <w:rPr>
          <w:lang w:val="sv-SE"/>
        </w:rPr>
        <w:t>Organisasi</w:t>
      </w:r>
      <w:r w:rsidRPr="00AB68C6">
        <w:rPr>
          <w:lang w:val="sv-SE"/>
        </w:rPr>
        <w:t xml:space="preserve"> telah memiliki sejumlah perangkat keras yang canggih namun tidak didukung oleh infrastruktur yang kuat, akan sulit membangun sebuah sistem informasi yang efektif </w:t>
      </w:r>
      <w:proofErr w:type="gramStart"/>
      <w:r w:rsidRPr="00AB68C6">
        <w:rPr>
          <w:lang w:val="sv-SE"/>
        </w:rPr>
        <w:t>dan</w:t>
      </w:r>
      <w:proofErr w:type="gramEnd"/>
      <w:r w:rsidRPr="00AB68C6">
        <w:rPr>
          <w:lang w:val="sv-SE"/>
        </w:rPr>
        <w:t xml:space="preserve"> efisien;</w:t>
      </w:r>
    </w:p>
    <w:p w14:paraId="56A47F93" w14:textId="77777777" w:rsidR="007573A9" w:rsidRPr="00AB68C6" w:rsidRDefault="007573A9" w:rsidP="00AB68C6">
      <w:pPr>
        <w:pStyle w:val="ListParagraph"/>
        <w:numPr>
          <w:ilvl w:val="0"/>
          <w:numId w:val="27"/>
        </w:numPr>
        <w:rPr>
          <w:lang w:val="sv-SE"/>
        </w:rPr>
      </w:pPr>
      <w:r w:rsidRPr="00AB68C6">
        <w:rPr>
          <w:lang w:val="sv-SE"/>
        </w:rPr>
        <w:t xml:space="preserve">Ragam produksi </w:t>
      </w:r>
      <w:proofErr w:type="gramStart"/>
      <w:r w:rsidRPr="00AB68C6">
        <w:rPr>
          <w:lang w:val="sv-SE"/>
        </w:rPr>
        <w:t>dan</w:t>
      </w:r>
      <w:proofErr w:type="gramEnd"/>
      <w:r w:rsidRPr="00AB68C6">
        <w:rPr>
          <w:lang w:val="sv-SE"/>
        </w:rPr>
        <w:t xml:space="preserve"> spesifikasi teknologi informasi mendatangkan pula permasalahan interkoneksi, terutama bagi organisasi yang memiliki kebutuhan untuk menghubungkan sistemnya dengan berbagai sistem dari organisasi lain yang berbeda; </w:t>
      </w:r>
    </w:p>
    <w:p w14:paraId="7FBF1279" w14:textId="77777777" w:rsidR="007573A9" w:rsidRPr="00AB68C6" w:rsidRDefault="007573A9" w:rsidP="00AB68C6">
      <w:pPr>
        <w:pStyle w:val="ListParagraph"/>
        <w:numPr>
          <w:ilvl w:val="0"/>
          <w:numId w:val="27"/>
        </w:numPr>
        <w:rPr>
          <w:lang w:val="sv-SE"/>
        </w:rPr>
      </w:pPr>
      <w:r w:rsidRPr="00AB68C6">
        <w:rPr>
          <w:lang w:val="sv-SE"/>
        </w:rPr>
        <w:t xml:space="preserve">Kenyataan bahwa tidak semua teknologi yang diinginkan dijual </w:t>
      </w:r>
      <w:proofErr w:type="gramStart"/>
      <w:r w:rsidRPr="00AB68C6">
        <w:rPr>
          <w:lang w:val="sv-SE"/>
        </w:rPr>
        <w:t>dan</w:t>
      </w:r>
      <w:proofErr w:type="gramEnd"/>
      <w:r w:rsidRPr="00AB68C6">
        <w:rPr>
          <w:lang w:val="sv-SE"/>
        </w:rPr>
        <w:t xml:space="preserve"> memiliki kantor perwakilan di tanah air, sehingga harus benar-benar dipertimbangkan faktor jasa/pelayanan pasca pembelian, terutama yang berkaitan dengan aktivitas pemeliharaan sistem;</w:t>
      </w:r>
    </w:p>
    <w:p w14:paraId="6034B79F" w14:textId="77777777" w:rsidR="007573A9" w:rsidRPr="00AB68C6" w:rsidRDefault="007573A9" w:rsidP="00AB68C6">
      <w:pPr>
        <w:pStyle w:val="ListParagraph"/>
        <w:numPr>
          <w:ilvl w:val="0"/>
          <w:numId w:val="27"/>
        </w:numPr>
        <w:rPr>
          <w:lang w:val="sv-SE"/>
        </w:rPr>
      </w:pPr>
      <w:r w:rsidRPr="00AB68C6">
        <w:rPr>
          <w:lang w:val="sv-SE"/>
        </w:rPr>
        <w:t xml:space="preserve">Semakin banyaknya konsep </w:t>
      </w:r>
      <w:proofErr w:type="gramStart"/>
      <w:r w:rsidRPr="00AB68C6">
        <w:rPr>
          <w:lang w:val="sv-SE"/>
        </w:rPr>
        <w:t>dan</w:t>
      </w:r>
      <w:proofErr w:type="gramEnd"/>
      <w:r w:rsidRPr="00AB68C6">
        <w:rPr>
          <w:lang w:val="sv-SE"/>
        </w:rPr>
        <w:t xml:space="preserve"> teori baru berkaitan dengan sistem dan teknologi informasi yang ditawarkan, dimana beberapa di antaranya sudah teruji kinerjanya sementara yang lain masih dalam tahap uji coba – sehingga organisasi harus jeli dalam memilah-milah konsep mana saja yang ingin diterapkan; </w:t>
      </w:r>
    </w:p>
    <w:p w14:paraId="61753EC7" w14:textId="77777777" w:rsidR="007573A9" w:rsidRPr="00AB68C6" w:rsidRDefault="007573A9" w:rsidP="00AB68C6">
      <w:pPr>
        <w:pStyle w:val="ListParagraph"/>
        <w:numPr>
          <w:ilvl w:val="0"/>
          <w:numId w:val="27"/>
        </w:numPr>
        <w:rPr>
          <w:lang w:val="sv-SE"/>
        </w:rPr>
      </w:pPr>
      <w:r w:rsidRPr="00AB68C6">
        <w:rPr>
          <w:lang w:val="sv-SE"/>
        </w:rPr>
        <w:t xml:space="preserve">Tingginya tingkat resistansi kebanyakan sumber daya manusia organisasi terhadap penerapan teknologi informasi karena berbagai alasan </w:t>
      </w:r>
      <w:proofErr w:type="gramStart"/>
      <w:r w:rsidRPr="00AB68C6">
        <w:rPr>
          <w:lang w:val="sv-SE"/>
        </w:rPr>
        <w:t>dan</w:t>
      </w:r>
      <w:proofErr w:type="gramEnd"/>
      <w:r w:rsidRPr="00AB68C6">
        <w:rPr>
          <w:lang w:val="sv-SE"/>
        </w:rPr>
        <w:t xml:space="preserve"> penyebab, sehingga untuk menerapkan sebuah sistem informasi diperlukan strategi dan skenario yang berbeda pada masing-masing organisasi; dan</w:t>
      </w:r>
    </w:p>
    <w:p w14:paraId="69F64756" w14:textId="48C32518" w:rsidR="007573A9" w:rsidRPr="00AB68C6" w:rsidRDefault="007573A9" w:rsidP="00AB68C6">
      <w:pPr>
        <w:pStyle w:val="ListParagraph"/>
        <w:numPr>
          <w:ilvl w:val="0"/>
          <w:numId w:val="27"/>
        </w:numPr>
        <w:rPr>
          <w:lang w:val="sv-SE"/>
        </w:rPr>
      </w:pPr>
      <w:r w:rsidRPr="00AB68C6">
        <w:rPr>
          <w:lang w:val="sv-SE"/>
        </w:rPr>
        <w:t xml:space="preserve">Terbatasnya aplikasi teknologi informasi yang terkait langsung dengan proses-proses khusus dari sebuah organisasi semacam </w:t>
      </w:r>
      <w:r w:rsidR="005F409A">
        <w:rPr>
          <w:lang w:val="sv-SE"/>
        </w:rPr>
        <w:t>Organisasi</w:t>
      </w:r>
      <w:r w:rsidRPr="00AB68C6">
        <w:rPr>
          <w:lang w:val="sv-SE"/>
        </w:rPr>
        <w:t xml:space="preserve"> sehingga diperlukan usaha dari organisasi untuk membangun solusi spesifik yang diinginkannya.</w:t>
      </w:r>
    </w:p>
    <w:p w14:paraId="281B8F6D" w14:textId="77777777" w:rsidR="007573A9" w:rsidRDefault="007573A9" w:rsidP="00AB68C6">
      <w:pPr>
        <w:rPr>
          <w:lang w:val="sv-SE"/>
        </w:rPr>
      </w:pPr>
    </w:p>
    <w:p w14:paraId="445A12A0" w14:textId="30F246B7" w:rsidR="007573A9" w:rsidRDefault="007573A9" w:rsidP="00AB68C6">
      <w:pPr>
        <w:rPr>
          <w:lang w:val="sv-SE"/>
        </w:rPr>
      </w:pPr>
      <w:r w:rsidRPr="00A03FB1">
        <w:rPr>
          <w:lang w:val="sv-SE"/>
        </w:rPr>
        <w:t xml:space="preserve">Poin-poin di atas merupakan berbagai pertimbangan yang akan digunakan oleh pihak konsultan dalam menentukan karakteristik teknologi informasi yang sesuai dengan kebutuhan pada </w:t>
      </w:r>
      <w:r w:rsidR="005F409A">
        <w:rPr>
          <w:lang w:val="sv-SE"/>
        </w:rPr>
        <w:t>Organisasi</w:t>
      </w:r>
      <w:r w:rsidRPr="00A03FB1">
        <w:rPr>
          <w:lang w:val="sv-SE"/>
        </w:rPr>
        <w:t xml:space="preserve">. </w:t>
      </w:r>
      <w:r>
        <w:rPr>
          <w:lang w:val="sv-SE"/>
        </w:rPr>
        <w:t xml:space="preserve">Tentu saja faktor pertimbangan integrasi data </w:t>
      </w:r>
      <w:proofErr w:type="gramStart"/>
      <w:r>
        <w:rPr>
          <w:lang w:val="sv-SE"/>
        </w:rPr>
        <w:t>dan</w:t>
      </w:r>
      <w:proofErr w:type="gramEnd"/>
      <w:r>
        <w:rPr>
          <w:lang w:val="sv-SE"/>
        </w:rPr>
        <w:t xml:space="preserve"> sistem yang sudah ada dan berjalan saat ini tetap menjadi salah satu pertimbangan utama oleh pihak konsultan. </w:t>
      </w:r>
    </w:p>
    <w:p w14:paraId="4E896FA6" w14:textId="77777777" w:rsidR="007573A9" w:rsidRDefault="007573A9" w:rsidP="00AB68C6">
      <w:pPr>
        <w:rPr>
          <w:lang w:val="sv-SE"/>
        </w:rPr>
      </w:pPr>
    </w:p>
    <w:p w14:paraId="098CFFE3" w14:textId="77777777" w:rsidR="007573A9" w:rsidRPr="006951CF" w:rsidRDefault="007573A9" w:rsidP="00AB68C6">
      <w:pPr>
        <w:pStyle w:val="Subtitle"/>
        <w:rPr>
          <w:lang w:val="sv-SE"/>
        </w:rPr>
      </w:pPr>
      <w:bookmarkStart w:id="24" w:name="_Toc133193120"/>
      <w:r>
        <w:rPr>
          <w:lang w:val="sv-SE"/>
        </w:rPr>
        <w:t>Kualitas Teknologi Informasi</w:t>
      </w:r>
      <w:bookmarkEnd w:id="24"/>
    </w:p>
    <w:p w14:paraId="01414D02" w14:textId="77BAF9D5" w:rsidR="007573A9" w:rsidRDefault="007573A9" w:rsidP="00AB68C6">
      <w:pPr>
        <w:rPr>
          <w:lang w:val="sv-SE"/>
        </w:rPr>
      </w:pPr>
      <w:r w:rsidRPr="00185840">
        <w:rPr>
          <w:lang w:val="sv-SE"/>
        </w:rPr>
        <w:t xml:space="preserve">Teknologi informasi yang akan dipilih </w:t>
      </w:r>
      <w:proofErr w:type="gramStart"/>
      <w:r w:rsidRPr="00185840">
        <w:rPr>
          <w:lang w:val="sv-SE"/>
        </w:rPr>
        <w:t>dan</w:t>
      </w:r>
      <w:proofErr w:type="gramEnd"/>
      <w:r w:rsidRPr="00185840">
        <w:rPr>
          <w:lang w:val="sv-SE"/>
        </w:rPr>
        <w:t xml:space="preserve"> diimplementasikan dalam kerangka format </w:t>
      </w:r>
      <w:r>
        <w:rPr>
          <w:lang w:val="sv-SE"/>
        </w:rPr>
        <w:t xml:space="preserve">Sistem Informasi </w:t>
      </w:r>
      <w:r w:rsidR="005F409A">
        <w:rPr>
          <w:lang w:val="sv-SE"/>
        </w:rPr>
        <w:t>Organisasi</w:t>
      </w:r>
      <w:r w:rsidRPr="00185840">
        <w:rPr>
          <w:lang w:val="sv-SE"/>
        </w:rPr>
        <w:t xml:space="preserve"> haruslah memiliki kualitas dan kinerja yang tinggi. Ada dua perspektif kualitas yang perlu diperhatikan, yaitu:</w:t>
      </w:r>
    </w:p>
    <w:p w14:paraId="4133F947" w14:textId="77777777" w:rsidR="007573A9" w:rsidRPr="00185840" w:rsidRDefault="007573A9" w:rsidP="00AB68C6">
      <w:pPr>
        <w:rPr>
          <w:lang w:val="sv-SE"/>
        </w:rPr>
      </w:pPr>
    </w:p>
    <w:p w14:paraId="01EEF170" w14:textId="77777777" w:rsidR="007573A9" w:rsidRPr="00AB68C6" w:rsidRDefault="007573A9" w:rsidP="00AB68C6">
      <w:pPr>
        <w:pStyle w:val="ListParagraph"/>
        <w:numPr>
          <w:ilvl w:val="0"/>
          <w:numId w:val="29"/>
        </w:numPr>
        <w:rPr>
          <w:lang w:val="sv-SE"/>
        </w:rPr>
      </w:pPr>
      <w:r w:rsidRPr="00AB68C6">
        <w:rPr>
          <w:lang w:val="sv-SE"/>
        </w:rPr>
        <w:t xml:space="preserve">Kualitas dipandang dari perspektif pemenuhan kebutuhan organisasi; </w:t>
      </w:r>
      <w:proofErr w:type="gramStart"/>
      <w:r w:rsidRPr="00AB68C6">
        <w:rPr>
          <w:lang w:val="sv-SE"/>
        </w:rPr>
        <w:t>dan</w:t>
      </w:r>
      <w:proofErr w:type="gramEnd"/>
    </w:p>
    <w:p w14:paraId="46B1100E" w14:textId="77777777" w:rsidR="007573A9" w:rsidRPr="00AB68C6" w:rsidRDefault="007573A9" w:rsidP="00AB68C6">
      <w:pPr>
        <w:pStyle w:val="ListParagraph"/>
        <w:numPr>
          <w:ilvl w:val="0"/>
          <w:numId w:val="29"/>
        </w:numPr>
        <w:rPr>
          <w:lang w:val="sv-SE"/>
        </w:rPr>
      </w:pPr>
      <w:r w:rsidRPr="00AB68C6">
        <w:rPr>
          <w:lang w:val="sv-SE"/>
        </w:rPr>
        <w:t>Kualitas dipandang dari perspektif perkembangan sistem informasi.</w:t>
      </w:r>
    </w:p>
    <w:p w14:paraId="11C1D60A" w14:textId="77777777" w:rsidR="007573A9" w:rsidRPr="00A03FB1" w:rsidRDefault="007573A9" w:rsidP="00AB68C6">
      <w:pPr>
        <w:rPr>
          <w:lang w:val="sv-SE"/>
        </w:rPr>
      </w:pPr>
    </w:p>
    <w:p w14:paraId="543CE5CB" w14:textId="77777777" w:rsidR="007573A9" w:rsidRPr="00E40E7E" w:rsidRDefault="007573A9" w:rsidP="00AB68C6">
      <w:pPr>
        <w:pStyle w:val="Subtitle"/>
        <w:rPr>
          <w:lang w:val="sv-SE"/>
        </w:rPr>
      </w:pPr>
      <w:bookmarkStart w:id="25" w:name="_Toc133193121"/>
      <w:r w:rsidRPr="00E40E7E">
        <w:rPr>
          <w:lang w:val="sv-SE"/>
        </w:rPr>
        <w:t>Kualitas Pemenuhan Kebutuhan Organisasi</w:t>
      </w:r>
      <w:bookmarkEnd w:id="25"/>
    </w:p>
    <w:p w14:paraId="3F48845F" w14:textId="77777777" w:rsidR="007573A9" w:rsidRDefault="007573A9" w:rsidP="00AB68C6">
      <w:pPr>
        <w:rPr>
          <w:lang w:val="sv-SE"/>
        </w:rPr>
      </w:pPr>
      <w:r w:rsidRPr="00E40E7E">
        <w:rPr>
          <w:lang w:val="sv-SE"/>
        </w:rPr>
        <w:t xml:space="preserve">Dalam salah satu referensi disebutkan bahwa yang dimaksud dengan </w:t>
      </w:r>
      <w:r>
        <w:rPr>
          <w:lang w:val="sv-SE"/>
        </w:rPr>
        <w:t>perangkat lunak</w:t>
      </w:r>
      <w:r w:rsidRPr="00E40E7E">
        <w:rPr>
          <w:lang w:val="sv-SE"/>
        </w:rPr>
        <w:t xml:space="preserve"> quality adalah pemenuhan terhadap kebutuhan fungsional </w:t>
      </w:r>
      <w:proofErr w:type="gramStart"/>
      <w:r w:rsidRPr="00E40E7E">
        <w:rPr>
          <w:lang w:val="sv-SE"/>
        </w:rPr>
        <w:t>dan</w:t>
      </w:r>
      <w:proofErr w:type="gramEnd"/>
      <w:r w:rsidRPr="00E40E7E">
        <w:rPr>
          <w:lang w:val="sv-SE"/>
        </w:rPr>
        <w:t xml:space="preserve"> kinerja yang didokumentasikan secara eksplisit, pengembangan standar yang didokumentasikan secara eksplisit, dan sifat-sifat implisit yang diharapkan dari sebuah </w:t>
      </w:r>
      <w:r>
        <w:rPr>
          <w:lang w:val="sv-SE"/>
        </w:rPr>
        <w:t>perangkat lunak</w:t>
      </w:r>
      <w:r w:rsidRPr="00E40E7E">
        <w:rPr>
          <w:lang w:val="sv-SE"/>
        </w:rPr>
        <w:t xml:space="preserve"> yang dibangun secara profesional. Berdasarkan definisi di atas terlihat bahwa sebuah </w:t>
      </w:r>
      <w:r>
        <w:rPr>
          <w:lang w:val="sv-SE"/>
        </w:rPr>
        <w:t>perangkat lunak</w:t>
      </w:r>
      <w:r w:rsidRPr="00E40E7E">
        <w:rPr>
          <w:lang w:val="sv-SE"/>
        </w:rPr>
        <w:t xml:space="preserve"> dikatakan berkualitas apabila memenuhi tiga ketentuan pokok:</w:t>
      </w:r>
    </w:p>
    <w:p w14:paraId="5C0B125E" w14:textId="77777777" w:rsidR="007573A9" w:rsidRPr="00E40E7E" w:rsidRDefault="007573A9" w:rsidP="00AB68C6">
      <w:pPr>
        <w:rPr>
          <w:lang w:val="sv-SE"/>
        </w:rPr>
      </w:pPr>
    </w:p>
    <w:p w14:paraId="2FCC8288" w14:textId="77777777" w:rsidR="007573A9" w:rsidRPr="00AB68C6" w:rsidRDefault="007573A9" w:rsidP="00AB68C6">
      <w:pPr>
        <w:pStyle w:val="ListParagraph"/>
        <w:numPr>
          <w:ilvl w:val="0"/>
          <w:numId w:val="30"/>
        </w:numPr>
        <w:rPr>
          <w:lang w:val="sv-SE"/>
        </w:rPr>
      </w:pPr>
      <w:r w:rsidRPr="00AB68C6">
        <w:rPr>
          <w:b/>
          <w:lang w:val="sv-SE"/>
        </w:rPr>
        <w:t>Memenuhi kebutuhan pemakai</w:t>
      </w:r>
      <w:r w:rsidRPr="00AB68C6">
        <w:rPr>
          <w:lang w:val="sv-SE"/>
        </w:rPr>
        <w:t xml:space="preserve"> – yang berarti bahwa jika perangkat lunak tidak dapat memenuhi kebutuhan pengguna perangkat lunak tersebut, maka yang bersangkutan dikatakan tidak atau kurang memiliki kualitas;</w:t>
      </w:r>
    </w:p>
    <w:p w14:paraId="53B861D7" w14:textId="77777777" w:rsidR="007573A9" w:rsidRPr="00AB68C6" w:rsidRDefault="007573A9" w:rsidP="00AB68C6">
      <w:pPr>
        <w:pStyle w:val="ListParagraph"/>
        <w:numPr>
          <w:ilvl w:val="0"/>
          <w:numId w:val="30"/>
        </w:numPr>
        <w:rPr>
          <w:lang w:val="sv-SE"/>
        </w:rPr>
      </w:pPr>
      <w:r w:rsidRPr="00AB68C6">
        <w:rPr>
          <w:b/>
          <w:lang w:val="sv-SE"/>
        </w:rPr>
        <w:t>Memenuhi standar pengembangan perangkat lunak</w:t>
      </w:r>
      <w:r w:rsidRPr="00AB68C6">
        <w:rPr>
          <w:lang w:val="sv-SE"/>
        </w:rPr>
        <w:t xml:space="preserve"> – yang berarti bahwa jika cara pengembangan perangkat lunak tidak mengikuti metodologi standar, maka hampir dapat dipastikan bahwa kualitas yang baik akan sulit atau tidak tercapai; </w:t>
      </w:r>
      <w:proofErr w:type="gramStart"/>
      <w:r w:rsidRPr="00AB68C6">
        <w:rPr>
          <w:lang w:val="sv-SE"/>
        </w:rPr>
        <w:t>dan</w:t>
      </w:r>
      <w:proofErr w:type="gramEnd"/>
    </w:p>
    <w:p w14:paraId="638E450D" w14:textId="77777777" w:rsidR="007573A9" w:rsidRPr="00AB68C6" w:rsidRDefault="007573A9" w:rsidP="00AB68C6">
      <w:pPr>
        <w:pStyle w:val="ListParagraph"/>
        <w:numPr>
          <w:ilvl w:val="0"/>
          <w:numId w:val="30"/>
        </w:numPr>
        <w:rPr>
          <w:lang w:val="sv-SE"/>
        </w:rPr>
      </w:pPr>
      <w:r w:rsidRPr="00AB68C6">
        <w:rPr>
          <w:b/>
          <w:lang w:val="sv-SE"/>
        </w:rPr>
        <w:t>Memenuhi sejumlah kriteria implisit</w:t>
      </w:r>
      <w:r w:rsidRPr="00AB68C6">
        <w:rPr>
          <w:lang w:val="sv-SE"/>
        </w:rPr>
        <w:t xml:space="preserve"> – yang berarti bahwa jika salah satu kriteria implisit tersebut tidak dapat dipenuhi, maka perangkat lunak yang bersangkutan tidak dapat dikatakan memiliki kualitas yang baik.</w:t>
      </w:r>
    </w:p>
    <w:p w14:paraId="63FBFCA8" w14:textId="77777777" w:rsidR="007573A9" w:rsidRDefault="007573A9" w:rsidP="00AB68C6">
      <w:pPr>
        <w:rPr>
          <w:lang w:val="sv-SE"/>
        </w:rPr>
      </w:pPr>
    </w:p>
    <w:p w14:paraId="55189950" w14:textId="77777777" w:rsidR="007573A9" w:rsidRDefault="007573A9" w:rsidP="00AB68C6">
      <w:pPr>
        <w:rPr>
          <w:lang w:val="sv-SE"/>
        </w:rPr>
      </w:pPr>
      <w:r w:rsidRPr="00E40E7E">
        <w:rPr>
          <w:lang w:val="sv-SE"/>
        </w:rPr>
        <w:t xml:space="preserve">McCall </w:t>
      </w:r>
      <w:proofErr w:type="gramStart"/>
      <w:r w:rsidRPr="00E40E7E">
        <w:rPr>
          <w:lang w:val="sv-SE"/>
        </w:rPr>
        <w:t>dan</w:t>
      </w:r>
      <w:proofErr w:type="gramEnd"/>
      <w:r w:rsidRPr="00E40E7E">
        <w:rPr>
          <w:lang w:val="sv-SE"/>
        </w:rPr>
        <w:t xml:space="preserve"> kawan-kawan pada tahun 1977 telah mengusulkan suatu penggolongan faktor-faktor atau kriteria yang mempengaruhi kualitas </w:t>
      </w:r>
      <w:r>
        <w:rPr>
          <w:lang w:val="sv-SE"/>
        </w:rPr>
        <w:t>perangkat lunak</w:t>
      </w:r>
      <w:r w:rsidRPr="00E40E7E">
        <w:rPr>
          <w:lang w:val="sv-SE"/>
        </w:rPr>
        <w:t>. Pada dasarnya, McCall menitikberatkan faktor-faktor tersebut menjadi tiga aspek penting, yaitu yang berhubungan dengan:</w:t>
      </w:r>
    </w:p>
    <w:p w14:paraId="2BBE7B90" w14:textId="77777777" w:rsidR="007573A9" w:rsidRPr="00E40E7E" w:rsidRDefault="007573A9" w:rsidP="00AB68C6">
      <w:pPr>
        <w:rPr>
          <w:lang w:val="sv-SE"/>
        </w:rPr>
      </w:pPr>
    </w:p>
    <w:p w14:paraId="45971390" w14:textId="77777777" w:rsidR="007573A9" w:rsidRPr="00AB68C6" w:rsidRDefault="007573A9" w:rsidP="00AB68C6">
      <w:pPr>
        <w:pStyle w:val="ListParagraph"/>
        <w:numPr>
          <w:ilvl w:val="0"/>
          <w:numId w:val="31"/>
        </w:numPr>
        <w:rPr>
          <w:lang w:val="sv-SE"/>
        </w:rPr>
      </w:pPr>
      <w:r w:rsidRPr="00AB68C6">
        <w:rPr>
          <w:lang w:val="sv-SE"/>
        </w:rPr>
        <w:t>Sifat-sifat operasional dari perangkat lunak (Domain Operasi);</w:t>
      </w:r>
    </w:p>
    <w:p w14:paraId="4FD64365" w14:textId="77777777" w:rsidR="007573A9" w:rsidRDefault="007573A9" w:rsidP="00AB68C6">
      <w:pPr>
        <w:rPr>
          <w:lang w:val="sv-SE"/>
        </w:rPr>
      </w:pPr>
      <w:r w:rsidRPr="00DA1AA0">
        <w:rPr>
          <w:lang w:val="sv-SE"/>
        </w:rPr>
        <w:t xml:space="preserve">Sifat-sifat operasional suatu </w:t>
      </w:r>
      <w:r>
        <w:rPr>
          <w:lang w:val="sv-SE"/>
        </w:rPr>
        <w:t>perangkat lunak</w:t>
      </w:r>
      <w:r w:rsidRPr="00DA1AA0">
        <w:rPr>
          <w:lang w:val="sv-SE"/>
        </w:rPr>
        <w:t xml:space="preserve"> berkaitan dengan hal-hal yang harus diperhatikan oleh para perancang </w:t>
      </w:r>
      <w:proofErr w:type="gramStart"/>
      <w:r w:rsidRPr="00DA1AA0">
        <w:rPr>
          <w:lang w:val="sv-SE"/>
        </w:rPr>
        <w:t>dan</w:t>
      </w:r>
      <w:proofErr w:type="gramEnd"/>
      <w:r w:rsidRPr="00DA1AA0">
        <w:rPr>
          <w:lang w:val="sv-SE"/>
        </w:rPr>
        <w:t xml:space="preserve"> pengembang yang secara teknis melakukan penciptaan sebuah aplikasi. Hal-hal yang diukur di sini adalah yang berhubungan dengan teknis analisa, perancangan, </w:t>
      </w:r>
      <w:proofErr w:type="gramStart"/>
      <w:r w:rsidRPr="00DA1AA0">
        <w:rPr>
          <w:lang w:val="sv-SE"/>
        </w:rPr>
        <w:t>dan</w:t>
      </w:r>
      <w:proofErr w:type="gramEnd"/>
      <w:r w:rsidRPr="00DA1AA0">
        <w:rPr>
          <w:lang w:val="sv-SE"/>
        </w:rPr>
        <w:t xml:space="preserve"> konstruksi sebuah </w:t>
      </w:r>
      <w:r>
        <w:rPr>
          <w:lang w:val="sv-SE"/>
        </w:rPr>
        <w:t>perangkat lunak</w:t>
      </w:r>
      <w:r w:rsidRPr="00DA1AA0">
        <w:rPr>
          <w:lang w:val="sv-SE"/>
        </w:rPr>
        <w:t xml:space="preserve">. Faktor-faktor McCall yang berkaitan dengan sifat-sifat operasional </w:t>
      </w:r>
      <w:r>
        <w:rPr>
          <w:lang w:val="sv-SE"/>
        </w:rPr>
        <w:t>perangkat lunak</w:t>
      </w:r>
      <w:r w:rsidRPr="00DA1AA0">
        <w:rPr>
          <w:lang w:val="sv-SE"/>
        </w:rPr>
        <w:t xml:space="preserve"> adalah:</w:t>
      </w:r>
    </w:p>
    <w:p w14:paraId="69E4497D" w14:textId="77777777" w:rsidR="007573A9" w:rsidRPr="00DA1AA0" w:rsidRDefault="007573A9" w:rsidP="00AB68C6">
      <w:pPr>
        <w:rPr>
          <w:lang w:val="sv-SE"/>
        </w:rPr>
      </w:pPr>
    </w:p>
    <w:p w14:paraId="75E42B68" w14:textId="77777777" w:rsidR="007573A9" w:rsidRDefault="007573A9" w:rsidP="00AB68C6">
      <w:pPr>
        <w:pStyle w:val="ListParagraph"/>
        <w:numPr>
          <w:ilvl w:val="1"/>
          <w:numId w:val="31"/>
        </w:numPr>
      </w:pPr>
      <w:r w:rsidRPr="00AB68C6">
        <w:rPr>
          <w:b/>
        </w:rPr>
        <w:t>Correctness</w:t>
      </w:r>
      <w:r>
        <w:t xml:space="preserve"> – sejauh mana suatu perangkat lunak memenuhi spesifikasi dan mission objective dari users;</w:t>
      </w:r>
    </w:p>
    <w:p w14:paraId="4D621D4E" w14:textId="77777777" w:rsidR="007573A9" w:rsidRPr="00AB68C6" w:rsidRDefault="007573A9" w:rsidP="00AB68C6">
      <w:pPr>
        <w:pStyle w:val="ListParagraph"/>
        <w:numPr>
          <w:ilvl w:val="1"/>
          <w:numId w:val="31"/>
        </w:numPr>
        <w:rPr>
          <w:lang w:val="sv-SE"/>
        </w:rPr>
      </w:pPr>
      <w:r w:rsidRPr="00AB68C6">
        <w:rPr>
          <w:b/>
          <w:lang w:val="sv-SE"/>
        </w:rPr>
        <w:t>Reliability</w:t>
      </w:r>
      <w:r w:rsidRPr="00AB68C6">
        <w:rPr>
          <w:lang w:val="sv-SE"/>
        </w:rPr>
        <w:t xml:space="preserve"> – sejauh mana suatu perangkat lunak dapat diharapkan untuk melaksanakan fungsinya dengan ketelitian yang diperlukan;</w:t>
      </w:r>
    </w:p>
    <w:p w14:paraId="480B2229" w14:textId="77777777" w:rsidR="007573A9" w:rsidRPr="00AB68C6" w:rsidRDefault="007573A9" w:rsidP="00AB68C6">
      <w:pPr>
        <w:pStyle w:val="ListParagraph"/>
        <w:numPr>
          <w:ilvl w:val="1"/>
          <w:numId w:val="31"/>
        </w:numPr>
        <w:rPr>
          <w:lang w:val="sv-SE"/>
        </w:rPr>
      </w:pPr>
      <w:r w:rsidRPr="00AB68C6">
        <w:rPr>
          <w:b/>
          <w:lang w:val="sv-SE"/>
        </w:rPr>
        <w:t>Efficiency</w:t>
      </w:r>
      <w:r w:rsidRPr="00AB68C6">
        <w:rPr>
          <w:lang w:val="sv-SE"/>
        </w:rPr>
        <w:t xml:space="preserve"> – banyaknya sumber daya komputasi </w:t>
      </w:r>
      <w:proofErr w:type="gramStart"/>
      <w:r w:rsidRPr="00AB68C6">
        <w:rPr>
          <w:lang w:val="sv-SE"/>
        </w:rPr>
        <w:t>dan</w:t>
      </w:r>
      <w:proofErr w:type="gramEnd"/>
      <w:r w:rsidRPr="00AB68C6">
        <w:rPr>
          <w:lang w:val="sv-SE"/>
        </w:rPr>
        <w:t xml:space="preserve"> kode program yang dibutuhkan suatu perangkat lunak untuk melakukan fungsinya;</w:t>
      </w:r>
    </w:p>
    <w:p w14:paraId="6E2A5D27" w14:textId="77777777" w:rsidR="007573A9" w:rsidRPr="00AB68C6" w:rsidRDefault="007573A9" w:rsidP="00AB68C6">
      <w:pPr>
        <w:pStyle w:val="ListParagraph"/>
        <w:numPr>
          <w:ilvl w:val="1"/>
          <w:numId w:val="31"/>
        </w:numPr>
        <w:rPr>
          <w:lang w:val="sv-SE"/>
        </w:rPr>
      </w:pPr>
      <w:r w:rsidRPr="00AB68C6">
        <w:rPr>
          <w:b/>
          <w:lang w:val="sv-SE"/>
        </w:rPr>
        <w:t>Integrity</w:t>
      </w:r>
      <w:r w:rsidRPr="00AB68C6">
        <w:rPr>
          <w:lang w:val="sv-SE"/>
        </w:rPr>
        <w:t xml:space="preserve"> – sejauh mana akses ke perangkat lunak </w:t>
      </w:r>
      <w:proofErr w:type="gramStart"/>
      <w:r w:rsidRPr="00AB68C6">
        <w:rPr>
          <w:lang w:val="sv-SE"/>
        </w:rPr>
        <w:t>dan</w:t>
      </w:r>
      <w:proofErr w:type="gramEnd"/>
      <w:r w:rsidRPr="00AB68C6">
        <w:rPr>
          <w:lang w:val="sv-SE"/>
        </w:rPr>
        <w:t xml:space="preserve"> data oleh pihak yang tidak berhak dapat dikendalikan; dan</w:t>
      </w:r>
    </w:p>
    <w:p w14:paraId="6A448E56" w14:textId="77777777" w:rsidR="007573A9" w:rsidRPr="00AB68C6" w:rsidRDefault="007573A9" w:rsidP="00AB68C6">
      <w:pPr>
        <w:pStyle w:val="ListParagraph"/>
        <w:numPr>
          <w:ilvl w:val="1"/>
          <w:numId w:val="31"/>
        </w:numPr>
        <w:rPr>
          <w:lang w:val="sv-SE"/>
        </w:rPr>
      </w:pPr>
      <w:r w:rsidRPr="00AB68C6">
        <w:rPr>
          <w:b/>
          <w:lang w:val="sv-SE"/>
        </w:rPr>
        <w:t>Usability</w:t>
      </w:r>
      <w:r w:rsidRPr="00AB68C6">
        <w:rPr>
          <w:lang w:val="sv-SE"/>
        </w:rPr>
        <w:t xml:space="preserve"> – usaha yang diperlukan untuk mempelajari, mengoperasikan, menyiapkan input, </w:t>
      </w:r>
      <w:proofErr w:type="gramStart"/>
      <w:r w:rsidRPr="00AB68C6">
        <w:rPr>
          <w:lang w:val="sv-SE"/>
        </w:rPr>
        <w:t>dan</w:t>
      </w:r>
      <w:proofErr w:type="gramEnd"/>
      <w:r w:rsidRPr="00AB68C6">
        <w:rPr>
          <w:lang w:val="sv-SE"/>
        </w:rPr>
        <w:t xml:space="preserve"> mengartikan output dari perangkat lunak.</w:t>
      </w:r>
    </w:p>
    <w:p w14:paraId="63156C1B" w14:textId="77777777" w:rsidR="007573A9" w:rsidRPr="00DA1AA0" w:rsidRDefault="007573A9" w:rsidP="00AB68C6">
      <w:pPr>
        <w:rPr>
          <w:lang w:val="sv-SE"/>
        </w:rPr>
      </w:pPr>
    </w:p>
    <w:p w14:paraId="47E1331B" w14:textId="77777777" w:rsidR="007573A9" w:rsidRPr="00AB68C6" w:rsidRDefault="007573A9" w:rsidP="00AB68C6">
      <w:pPr>
        <w:pStyle w:val="ListParagraph"/>
        <w:numPr>
          <w:ilvl w:val="0"/>
          <w:numId w:val="31"/>
        </w:numPr>
        <w:rPr>
          <w:lang w:val="sv-SE"/>
        </w:rPr>
      </w:pPr>
      <w:r w:rsidRPr="00AB68C6">
        <w:rPr>
          <w:lang w:val="sv-SE"/>
        </w:rPr>
        <w:t xml:space="preserve">Kemampuan perangkat lunak dalam menjalani perubahan (Domain Revisi); </w:t>
      </w:r>
    </w:p>
    <w:p w14:paraId="257270D8" w14:textId="77777777" w:rsidR="007573A9" w:rsidRDefault="007573A9" w:rsidP="00AB68C6">
      <w:pPr>
        <w:rPr>
          <w:lang w:val="sv-SE"/>
        </w:rPr>
      </w:pPr>
      <w:r w:rsidRPr="00747E87">
        <w:rPr>
          <w:lang w:val="sv-SE"/>
        </w:rPr>
        <w:t xml:space="preserve">Setelah sebuah </w:t>
      </w:r>
      <w:r>
        <w:rPr>
          <w:lang w:val="sv-SE"/>
        </w:rPr>
        <w:t>perangkat lunak</w:t>
      </w:r>
      <w:r w:rsidRPr="00747E87">
        <w:rPr>
          <w:lang w:val="sv-SE"/>
        </w:rPr>
        <w:t xml:space="preserve"> berhasil dikembangkan </w:t>
      </w:r>
      <w:proofErr w:type="gramStart"/>
      <w:r w:rsidRPr="00747E87">
        <w:rPr>
          <w:lang w:val="sv-SE"/>
        </w:rPr>
        <w:t>dan</w:t>
      </w:r>
      <w:proofErr w:type="gramEnd"/>
      <w:r w:rsidRPr="00747E87">
        <w:rPr>
          <w:lang w:val="sv-SE"/>
        </w:rPr>
        <w:t xml:space="preserve"> diimplementasikan, akan terdapat berbagai hal yang perlu diperbaiki berdasarkan hasil uji coba maupun evaluasi. Sebuah </w:t>
      </w:r>
      <w:r>
        <w:rPr>
          <w:lang w:val="sv-SE"/>
        </w:rPr>
        <w:t xml:space="preserve">perangkatlunak </w:t>
      </w:r>
      <w:r w:rsidRPr="00747E87">
        <w:rPr>
          <w:lang w:val="sv-SE"/>
        </w:rPr>
        <w:t xml:space="preserve">yang dirancang </w:t>
      </w:r>
      <w:proofErr w:type="gramStart"/>
      <w:r w:rsidRPr="00747E87">
        <w:rPr>
          <w:lang w:val="sv-SE"/>
        </w:rPr>
        <w:t>dan</w:t>
      </w:r>
      <w:proofErr w:type="gramEnd"/>
      <w:r w:rsidRPr="00747E87">
        <w:rPr>
          <w:lang w:val="sv-SE"/>
        </w:rPr>
        <w:t xml:space="preserve"> dikembangkan dengan baik, akan dengan mudah dapat direvisi jika diperlukan. Seberapa jauh </w:t>
      </w:r>
      <w:r>
        <w:rPr>
          <w:lang w:val="sv-SE"/>
        </w:rPr>
        <w:t xml:space="preserve">perangkat lunak </w:t>
      </w:r>
      <w:r w:rsidRPr="00747E87">
        <w:rPr>
          <w:lang w:val="sv-SE"/>
        </w:rPr>
        <w:t xml:space="preserve">tersebut dapat diperbaiki merupakan faktor lain yang harus diperhatikan. Faktor-faktor McCall yang berkaitan dengan kemampuan </w:t>
      </w:r>
      <w:r>
        <w:rPr>
          <w:lang w:val="sv-SE"/>
        </w:rPr>
        <w:t>perangkat lunak</w:t>
      </w:r>
      <w:r w:rsidRPr="00747E87">
        <w:rPr>
          <w:lang w:val="sv-SE"/>
        </w:rPr>
        <w:t xml:space="preserve"> untuk menjalani perubahan adalah:</w:t>
      </w:r>
    </w:p>
    <w:p w14:paraId="325FE6BC" w14:textId="77777777" w:rsidR="007573A9" w:rsidRPr="00747E87" w:rsidRDefault="007573A9" w:rsidP="00AB68C6">
      <w:pPr>
        <w:rPr>
          <w:lang w:val="sv-SE"/>
        </w:rPr>
      </w:pPr>
    </w:p>
    <w:p w14:paraId="24239317" w14:textId="77777777" w:rsidR="007573A9" w:rsidRPr="00AB68C6" w:rsidRDefault="007573A9" w:rsidP="00AB68C6">
      <w:pPr>
        <w:pStyle w:val="ListParagraph"/>
        <w:numPr>
          <w:ilvl w:val="0"/>
          <w:numId w:val="32"/>
        </w:numPr>
        <w:rPr>
          <w:lang w:val="sv-SE"/>
        </w:rPr>
      </w:pPr>
      <w:r w:rsidRPr="00AB68C6">
        <w:rPr>
          <w:b/>
          <w:lang w:val="sv-SE"/>
        </w:rPr>
        <w:t>Maintainability</w:t>
      </w:r>
      <w:r w:rsidRPr="00AB68C6">
        <w:rPr>
          <w:lang w:val="sv-SE"/>
        </w:rPr>
        <w:t xml:space="preserve"> – usaha yang diperlukan untuk menemukan </w:t>
      </w:r>
      <w:proofErr w:type="gramStart"/>
      <w:r w:rsidRPr="00AB68C6">
        <w:rPr>
          <w:lang w:val="sv-SE"/>
        </w:rPr>
        <w:t>dan</w:t>
      </w:r>
      <w:proofErr w:type="gramEnd"/>
      <w:r w:rsidRPr="00AB68C6">
        <w:rPr>
          <w:lang w:val="sv-SE"/>
        </w:rPr>
        <w:t xml:space="preserve"> memperbaiki kesalahan (error) dalam perangkat lunak;</w:t>
      </w:r>
    </w:p>
    <w:p w14:paraId="03CE9634" w14:textId="77777777" w:rsidR="007573A9" w:rsidRPr="00AB68C6" w:rsidRDefault="007573A9" w:rsidP="00AB68C6">
      <w:pPr>
        <w:pStyle w:val="ListParagraph"/>
        <w:numPr>
          <w:ilvl w:val="0"/>
          <w:numId w:val="32"/>
        </w:numPr>
        <w:rPr>
          <w:lang w:val="sv-SE"/>
        </w:rPr>
      </w:pPr>
      <w:r w:rsidRPr="00AB68C6">
        <w:rPr>
          <w:b/>
          <w:lang w:val="sv-SE"/>
        </w:rPr>
        <w:t>Flexibility</w:t>
      </w:r>
      <w:r w:rsidRPr="00AB68C6">
        <w:rPr>
          <w:lang w:val="sv-SE"/>
        </w:rPr>
        <w:t xml:space="preserve"> – usaha yang diperlukan untuk melakukan modifikasi terhadap perangat lunak yang operasional</w:t>
      </w:r>
    </w:p>
    <w:p w14:paraId="2764E8E3" w14:textId="77777777" w:rsidR="007573A9" w:rsidRPr="00AB68C6" w:rsidRDefault="007573A9" w:rsidP="00AB68C6">
      <w:pPr>
        <w:pStyle w:val="ListParagraph"/>
        <w:numPr>
          <w:ilvl w:val="0"/>
          <w:numId w:val="32"/>
        </w:numPr>
        <w:rPr>
          <w:lang w:val="sv-SE"/>
        </w:rPr>
      </w:pPr>
      <w:r w:rsidRPr="00AB68C6">
        <w:rPr>
          <w:b/>
          <w:lang w:val="sv-SE"/>
        </w:rPr>
        <w:t>Testability</w:t>
      </w:r>
      <w:r w:rsidRPr="00AB68C6">
        <w:rPr>
          <w:lang w:val="sv-SE"/>
        </w:rPr>
        <w:t xml:space="preserve"> – usaha yang diperlukan untuk menguji suatu perangkat lunak untuk memastikan apakah melakukan fungsi yang dikehendaki atau tidak</w:t>
      </w:r>
    </w:p>
    <w:p w14:paraId="65471571" w14:textId="77777777" w:rsidR="007573A9" w:rsidRDefault="007573A9" w:rsidP="00AB68C6">
      <w:pPr>
        <w:rPr>
          <w:lang w:val="sv-SE"/>
        </w:rPr>
      </w:pPr>
    </w:p>
    <w:p w14:paraId="730E8D1A" w14:textId="77777777" w:rsidR="007573A9" w:rsidRPr="00AB68C6" w:rsidRDefault="007573A9" w:rsidP="00AB68C6">
      <w:pPr>
        <w:pStyle w:val="ListParagraph"/>
        <w:numPr>
          <w:ilvl w:val="0"/>
          <w:numId w:val="31"/>
        </w:numPr>
        <w:rPr>
          <w:lang w:val="sv-SE"/>
        </w:rPr>
      </w:pPr>
      <w:r w:rsidRPr="00AB68C6">
        <w:rPr>
          <w:lang w:val="sv-SE"/>
        </w:rPr>
        <w:t>Daya adaptasi atau penyesuaian perangkat lunak terhadap lingkungan baru (Domain Transisi).</w:t>
      </w:r>
    </w:p>
    <w:p w14:paraId="104824B8" w14:textId="77777777" w:rsidR="007573A9" w:rsidRDefault="007573A9" w:rsidP="00AB68C6">
      <w:pPr>
        <w:rPr>
          <w:lang w:val="sv-SE"/>
        </w:rPr>
      </w:pPr>
      <w:r w:rsidRPr="00293E43">
        <w:rPr>
          <w:lang w:val="sv-SE"/>
        </w:rPr>
        <w:t xml:space="preserve">Setelah integritas </w:t>
      </w:r>
      <w:r>
        <w:rPr>
          <w:lang w:val="sv-SE"/>
        </w:rPr>
        <w:t>perangkat lunak</w:t>
      </w:r>
      <w:r w:rsidRPr="00293E43">
        <w:rPr>
          <w:lang w:val="sv-SE"/>
        </w:rPr>
        <w:t xml:space="preserve"> secara teknis telah diukur dengan menggunakan faktor </w:t>
      </w:r>
      <w:r>
        <w:rPr>
          <w:lang w:val="sv-SE"/>
        </w:rPr>
        <w:t xml:space="preserve">domain operasi </w:t>
      </w:r>
      <w:proofErr w:type="gramStart"/>
      <w:r w:rsidRPr="00293E43">
        <w:rPr>
          <w:lang w:val="sv-SE"/>
        </w:rPr>
        <w:t>dan</w:t>
      </w:r>
      <w:proofErr w:type="gramEnd"/>
      <w:r w:rsidRPr="00293E43">
        <w:rPr>
          <w:lang w:val="sv-SE"/>
        </w:rPr>
        <w:t xml:space="preserve"> secara implementasi telah disesuaikan dengan faktor </w:t>
      </w:r>
      <w:r>
        <w:rPr>
          <w:lang w:val="sv-SE"/>
        </w:rPr>
        <w:t>domain revisi</w:t>
      </w:r>
      <w:r w:rsidRPr="00293E43">
        <w:rPr>
          <w:lang w:val="sv-SE"/>
        </w:rPr>
        <w:t xml:space="preserve">, faktor terakhir yang harus diperhatikan adalah faktor transisi – yaitu bagaimana </w:t>
      </w:r>
      <w:r>
        <w:rPr>
          <w:lang w:val="sv-SE"/>
        </w:rPr>
        <w:t xml:space="preserve">perangkat lunak </w:t>
      </w:r>
      <w:r w:rsidRPr="00293E43">
        <w:rPr>
          <w:lang w:val="sv-SE"/>
        </w:rPr>
        <w:t xml:space="preserve">tersebut dapat dijalankan pada beberapa platform atau kerangka sistem yang beragam. Faktor-faktor McCall yang berkaitan dengan tingkat adaptibilitas </w:t>
      </w:r>
      <w:r>
        <w:rPr>
          <w:lang w:val="sv-SE"/>
        </w:rPr>
        <w:t xml:space="preserve">perangkat lunak </w:t>
      </w:r>
      <w:r w:rsidRPr="00293E43">
        <w:rPr>
          <w:lang w:val="sv-SE"/>
        </w:rPr>
        <w:t>terhadap lingkungan baru:</w:t>
      </w:r>
    </w:p>
    <w:p w14:paraId="3AB56D80" w14:textId="77777777" w:rsidR="007573A9" w:rsidRPr="00293E43" w:rsidRDefault="007573A9" w:rsidP="00AB68C6">
      <w:pPr>
        <w:rPr>
          <w:lang w:val="sv-SE"/>
        </w:rPr>
      </w:pPr>
    </w:p>
    <w:p w14:paraId="5D36AC5A" w14:textId="77777777" w:rsidR="007573A9" w:rsidRPr="00AB68C6" w:rsidRDefault="007573A9" w:rsidP="00AB68C6">
      <w:pPr>
        <w:pStyle w:val="ListParagraph"/>
        <w:numPr>
          <w:ilvl w:val="0"/>
          <w:numId w:val="33"/>
        </w:numPr>
        <w:rPr>
          <w:lang w:val="sv-SE"/>
        </w:rPr>
      </w:pPr>
      <w:r w:rsidRPr="00AB68C6">
        <w:rPr>
          <w:b/>
          <w:lang w:val="sv-SE"/>
        </w:rPr>
        <w:t>Portability</w:t>
      </w:r>
      <w:r w:rsidRPr="00AB68C6">
        <w:rPr>
          <w:lang w:val="sv-SE"/>
        </w:rPr>
        <w:t xml:space="preserve"> – usaha yang diperlukan untuk mentransfer perangkat lunak dari suatu perangkat keras </w:t>
      </w:r>
      <w:proofErr w:type="gramStart"/>
      <w:r w:rsidRPr="00AB68C6">
        <w:rPr>
          <w:lang w:val="sv-SE"/>
        </w:rPr>
        <w:t>dan</w:t>
      </w:r>
      <w:proofErr w:type="gramEnd"/>
      <w:r w:rsidRPr="00AB68C6">
        <w:rPr>
          <w:lang w:val="sv-SE"/>
        </w:rPr>
        <w:t>/atau sistem perangkat lunak tertentu agar dapat berfungsi pada perangkat keras dan/atau sistem perangkat lunak lainnya</w:t>
      </w:r>
    </w:p>
    <w:p w14:paraId="157EE545" w14:textId="77777777" w:rsidR="007573A9" w:rsidRPr="00AB68C6" w:rsidRDefault="007573A9" w:rsidP="00AB68C6">
      <w:pPr>
        <w:pStyle w:val="ListParagraph"/>
        <w:numPr>
          <w:ilvl w:val="0"/>
          <w:numId w:val="33"/>
        </w:numPr>
        <w:rPr>
          <w:lang w:val="sv-SE"/>
        </w:rPr>
      </w:pPr>
      <w:r w:rsidRPr="00AB68C6">
        <w:rPr>
          <w:b/>
          <w:lang w:val="sv-SE"/>
        </w:rPr>
        <w:t>Reusability</w:t>
      </w:r>
      <w:r w:rsidRPr="00AB68C6">
        <w:rPr>
          <w:lang w:val="sv-SE"/>
        </w:rPr>
        <w:t xml:space="preserve"> – sejauh mana suatu perangkat lunak (atau bagian perangkat lunak) dapat dipergunakan ulang pada aplikasi lainnya</w:t>
      </w:r>
    </w:p>
    <w:p w14:paraId="402E431C" w14:textId="77777777" w:rsidR="007573A9" w:rsidRPr="00AB68C6" w:rsidRDefault="007573A9" w:rsidP="00AB68C6">
      <w:pPr>
        <w:pStyle w:val="ListParagraph"/>
        <w:numPr>
          <w:ilvl w:val="0"/>
          <w:numId w:val="33"/>
        </w:numPr>
        <w:rPr>
          <w:lang w:val="sv-SE"/>
        </w:rPr>
      </w:pPr>
      <w:r w:rsidRPr="00AB68C6">
        <w:rPr>
          <w:b/>
          <w:lang w:val="sv-SE"/>
        </w:rPr>
        <w:t>Interoperability</w:t>
      </w:r>
      <w:r w:rsidRPr="00AB68C6">
        <w:rPr>
          <w:lang w:val="sv-SE"/>
        </w:rPr>
        <w:t xml:space="preserve"> – usaha yang diperlukan untuk menghubungkan satu perangkat lunak dengan lainnya</w:t>
      </w:r>
    </w:p>
    <w:p w14:paraId="49D1681B" w14:textId="77777777" w:rsidR="007573A9" w:rsidRDefault="007573A9" w:rsidP="00AB68C6">
      <w:pPr>
        <w:rPr>
          <w:lang w:val="sv-SE"/>
        </w:rPr>
      </w:pPr>
    </w:p>
    <w:p w14:paraId="0193B2F9" w14:textId="77777777" w:rsidR="007573A9" w:rsidRDefault="007573A9" w:rsidP="00AB68C6">
      <w:pPr>
        <w:rPr>
          <w:lang w:val="sv-SE"/>
        </w:rPr>
      </w:pPr>
      <w:r w:rsidRPr="002116A9">
        <w:rPr>
          <w:lang w:val="sv-SE"/>
        </w:rPr>
        <w:t xml:space="preserve">Menimbang tingkat kesulitan yang dihadapi para programmer dalam mengukur secara langsung </w:t>
      </w:r>
      <w:proofErr w:type="gramStart"/>
      <w:r w:rsidRPr="002116A9">
        <w:rPr>
          <w:lang w:val="sv-SE"/>
        </w:rPr>
        <w:t>dan</w:t>
      </w:r>
      <w:proofErr w:type="gramEnd"/>
      <w:r w:rsidRPr="002116A9">
        <w:rPr>
          <w:lang w:val="sv-SE"/>
        </w:rPr>
        <w:t xml:space="preserve"> kuantitatif kualitas </w:t>
      </w:r>
      <w:r>
        <w:rPr>
          <w:lang w:val="sv-SE"/>
        </w:rPr>
        <w:t>perangkat lunak</w:t>
      </w:r>
      <w:r w:rsidRPr="002116A9">
        <w:rPr>
          <w:lang w:val="sv-SE"/>
        </w:rPr>
        <w:t xml:space="preserve"> yang dikembangkan berdasarkan pembagian yang diajukan McCall di atas, sebuah formula diajukan untuk mengukur faktor-faktor </w:t>
      </w:r>
      <w:r>
        <w:rPr>
          <w:lang w:val="sv-SE"/>
        </w:rPr>
        <w:t>perangkat lunak</w:t>
      </w:r>
      <w:r w:rsidRPr="002116A9">
        <w:rPr>
          <w:lang w:val="sv-SE"/>
        </w:rPr>
        <w:t xml:space="preserve"> quality secara tidak langsung menurut hubungan:</w:t>
      </w:r>
    </w:p>
    <w:p w14:paraId="1A45A1CC" w14:textId="77777777" w:rsidR="007573A9" w:rsidRPr="002116A9" w:rsidRDefault="007573A9" w:rsidP="00AB68C6">
      <w:pPr>
        <w:rPr>
          <w:lang w:val="sv-SE"/>
        </w:rPr>
      </w:pPr>
    </w:p>
    <w:p w14:paraId="7C5CD072" w14:textId="77777777" w:rsidR="007573A9" w:rsidRPr="002116A9" w:rsidRDefault="007573A9" w:rsidP="00AB68C6">
      <w:pPr>
        <w:pStyle w:val="BodyText2"/>
        <w:rPr>
          <w:lang w:val="sv-SE"/>
        </w:rPr>
      </w:pPr>
      <w:r>
        <w:rPr>
          <w:noProof/>
        </w:rPr>
        <w:drawing>
          <wp:inline distT="0" distB="0" distL="0" distR="0" wp14:anchorId="7E34C230" wp14:editId="490AB707">
            <wp:extent cx="3568700" cy="558800"/>
            <wp:effectExtent l="0" t="0" r="1270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8700" cy="558800"/>
                    </a:xfrm>
                    <a:prstGeom prst="rect">
                      <a:avLst/>
                    </a:prstGeom>
                    <a:noFill/>
                    <a:ln>
                      <a:noFill/>
                    </a:ln>
                  </pic:spPr>
                </pic:pic>
              </a:graphicData>
            </a:graphic>
          </wp:inline>
        </w:drawing>
      </w:r>
    </w:p>
    <w:p w14:paraId="0FB599BE" w14:textId="77777777" w:rsidR="007573A9" w:rsidRPr="002116A9" w:rsidRDefault="007573A9" w:rsidP="00AB68C6">
      <w:pPr>
        <w:rPr>
          <w:lang w:val="sv-SE"/>
        </w:rPr>
      </w:pPr>
      <w:proofErr w:type="gramStart"/>
      <w:r w:rsidRPr="002116A9">
        <w:rPr>
          <w:lang w:val="sv-SE"/>
        </w:rPr>
        <w:t>dimana :</w:t>
      </w:r>
      <w:proofErr w:type="gramEnd"/>
    </w:p>
    <w:p w14:paraId="44D7D4AE" w14:textId="77777777" w:rsidR="007573A9" w:rsidRPr="002116A9" w:rsidRDefault="007573A9" w:rsidP="00AB68C6">
      <w:pPr>
        <w:rPr>
          <w:lang w:val="sv-SE"/>
        </w:rPr>
      </w:pPr>
      <w:r w:rsidRPr="002116A9">
        <w:rPr>
          <w:lang w:val="sv-SE"/>
        </w:rPr>
        <w:t>F</w:t>
      </w:r>
      <w:r w:rsidRPr="002116A9">
        <w:rPr>
          <w:sz w:val="24"/>
          <w:vertAlign w:val="subscript"/>
          <w:lang w:val="sv-SE"/>
        </w:rPr>
        <w:t>q</w:t>
      </w:r>
      <w:r w:rsidRPr="002116A9">
        <w:rPr>
          <w:sz w:val="24"/>
          <w:vertAlign w:val="subscript"/>
          <w:lang w:val="sv-SE"/>
        </w:rPr>
        <w:tab/>
      </w:r>
      <w:r w:rsidRPr="002116A9">
        <w:rPr>
          <w:lang w:val="sv-SE"/>
        </w:rPr>
        <w:t>= Faktor software quality</w:t>
      </w:r>
    </w:p>
    <w:p w14:paraId="2706FC11" w14:textId="77777777" w:rsidR="007573A9" w:rsidRPr="002116A9" w:rsidRDefault="007573A9" w:rsidP="00AB68C6">
      <w:pPr>
        <w:rPr>
          <w:lang w:val="sv-SE"/>
        </w:rPr>
      </w:pPr>
      <w:r w:rsidRPr="002116A9">
        <w:rPr>
          <w:lang w:val="sv-SE"/>
        </w:rPr>
        <w:t>c</w:t>
      </w:r>
      <w:r w:rsidRPr="002116A9">
        <w:rPr>
          <w:sz w:val="24"/>
          <w:vertAlign w:val="subscript"/>
          <w:lang w:val="sv-SE"/>
        </w:rPr>
        <w:t>1</w:t>
      </w:r>
      <w:r w:rsidRPr="002116A9">
        <w:rPr>
          <w:sz w:val="24"/>
          <w:vertAlign w:val="subscript"/>
          <w:lang w:val="sv-SE"/>
        </w:rPr>
        <w:tab/>
      </w:r>
      <w:r w:rsidRPr="002116A9">
        <w:rPr>
          <w:lang w:val="sv-SE"/>
        </w:rPr>
        <w:t xml:space="preserve">= Bobot yang bergantung pada produk </w:t>
      </w:r>
      <w:proofErr w:type="gramStart"/>
      <w:r w:rsidRPr="002116A9">
        <w:rPr>
          <w:lang w:val="sv-SE"/>
        </w:rPr>
        <w:t>dan</w:t>
      </w:r>
      <w:proofErr w:type="gramEnd"/>
      <w:r w:rsidRPr="002116A9">
        <w:rPr>
          <w:lang w:val="sv-SE"/>
        </w:rPr>
        <w:t xml:space="preserve"> kepentingan</w:t>
      </w:r>
    </w:p>
    <w:p w14:paraId="5200DE62" w14:textId="77777777" w:rsidR="007573A9" w:rsidRPr="002116A9" w:rsidRDefault="007573A9" w:rsidP="00AB68C6">
      <w:pPr>
        <w:rPr>
          <w:lang w:val="sv-SE"/>
        </w:rPr>
      </w:pPr>
      <w:r w:rsidRPr="002116A9">
        <w:rPr>
          <w:lang w:val="sv-SE"/>
        </w:rPr>
        <w:t>m</w:t>
      </w:r>
      <w:r w:rsidRPr="002116A9">
        <w:rPr>
          <w:sz w:val="24"/>
          <w:vertAlign w:val="subscript"/>
          <w:lang w:val="sv-SE"/>
        </w:rPr>
        <w:t>1</w:t>
      </w:r>
      <w:r w:rsidRPr="002116A9">
        <w:rPr>
          <w:sz w:val="24"/>
          <w:vertAlign w:val="subscript"/>
          <w:lang w:val="sv-SE"/>
        </w:rPr>
        <w:tab/>
      </w:r>
      <w:r w:rsidRPr="002116A9">
        <w:rPr>
          <w:lang w:val="sv-SE"/>
        </w:rPr>
        <w:t>= Metric yang mempengaruhi faktor software quality</w:t>
      </w:r>
    </w:p>
    <w:p w14:paraId="06603703" w14:textId="77777777" w:rsidR="007573A9" w:rsidRDefault="007573A9" w:rsidP="00AB68C6">
      <w:pPr>
        <w:rPr>
          <w:lang w:val="sv-SE"/>
        </w:rPr>
      </w:pPr>
    </w:p>
    <w:p w14:paraId="342B26A9" w14:textId="77777777" w:rsidR="007573A9" w:rsidRPr="002116A9" w:rsidRDefault="007573A9" w:rsidP="00AB68C6">
      <w:pPr>
        <w:rPr>
          <w:lang w:val="sv-SE"/>
        </w:rPr>
      </w:pPr>
      <w:r w:rsidRPr="002116A9">
        <w:rPr>
          <w:lang w:val="sv-SE"/>
        </w:rPr>
        <w:t xml:space="preserve">Adapun </w:t>
      </w:r>
      <w:r>
        <w:rPr>
          <w:lang w:val="sv-SE"/>
        </w:rPr>
        <w:t>matriks</w:t>
      </w:r>
      <w:r w:rsidRPr="002116A9">
        <w:rPr>
          <w:lang w:val="sv-SE"/>
        </w:rPr>
        <w:t xml:space="preserve"> yang dipakai dalam skema pengukuran di atas adalah sebagai berikut:</w:t>
      </w:r>
    </w:p>
    <w:p w14:paraId="7677008D" w14:textId="77777777" w:rsidR="007573A9" w:rsidRPr="00AB68C6" w:rsidRDefault="007573A9" w:rsidP="00AB68C6">
      <w:pPr>
        <w:pStyle w:val="ListParagraph"/>
        <w:numPr>
          <w:ilvl w:val="0"/>
          <w:numId w:val="34"/>
        </w:numPr>
        <w:rPr>
          <w:lang w:val="sv-SE"/>
        </w:rPr>
      </w:pPr>
      <w:r w:rsidRPr="00AB68C6">
        <w:rPr>
          <w:b/>
          <w:lang w:val="sv-SE"/>
        </w:rPr>
        <w:t>Auditability</w:t>
      </w:r>
      <w:r w:rsidRPr="00AB68C6">
        <w:rPr>
          <w:lang w:val="sv-SE"/>
        </w:rPr>
        <w:t xml:space="preserve"> – kemudahan untuk memeriksa apakah perangkat lunak memenuhi standar atau tidak;</w:t>
      </w:r>
    </w:p>
    <w:p w14:paraId="4E5D1549" w14:textId="77777777" w:rsidR="007573A9" w:rsidRPr="00AB68C6" w:rsidRDefault="007573A9" w:rsidP="00AB68C6">
      <w:pPr>
        <w:pStyle w:val="ListParagraph"/>
        <w:numPr>
          <w:ilvl w:val="0"/>
          <w:numId w:val="34"/>
        </w:numPr>
        <w:rPr>
          <w:lang w:val="sv-SE"/>
        </w:rPr>
      </w:pPr>
      <w:r w:rsidRPr="00AB68C6">
        <w:rPr>
          <w:b/>
          <w:lang w:val="sv-SE"/>
        </w:rPr>
        <w:t>Accuracy</w:t>
      </w:r>
      <w:r w:rsidRPr="00AB68C6">
        <w:rPr>
          <w:lang w:val="sv-SE"/>
        </w:rPr>
        <w:t xml:space="preserve"> – ketelitian dari komputasi </w:t>
      </w:r>
      <w:proofErr w:type="gramStart"/>
      <w:r w:rsidRPr="00AB68C6">
        <w:rPr>
          <w:lang w:val="sv-SE"/>
        </w:rPr>
        <w:t>dan</w:t>
      </w:r>
      <w:proofErr w:type="gramEnd"/>
      <w:r w:rsidRPr="00AB68C6">
        <w:rPr>
          <w:lang w:val="sv-SE"/>
        </w:rPr>
        <w:t xml:space="preserve"> kontrol;</w:t>
      </w:r>
    </w:p>
    <w:p w14:paraId="6406794B" w14:textId="77777777" w:rsidR="007573A9" w:rsidRDefault="007573A9" w:rsidP="00AB68C6">
      <w:pPr>
        <w:pStyle w:val="ListParagraph"/>
        <w:numPr>
          <w:ilvl w:val="0"/>
          <w:numId w:val="34"/>
        </w:numPr>
      </w:pPr>
      <w:r w:rsidRPr="00AB68C6">
        <w:rPr>
          <w:b/>
        </w:rPr>
        <w:t>Communication Commonality</w:t>
      </w:r>
      <w:r>
        <w:t xml:space="preserve"> – sejauh mana interface, protokol, dan bandwidth digunakan;</w:t>
      </w:r>
    </w:p>
    <w:p w14:paraId="67682209" w14:textId="77777777" w:rsidR="007573A9" w:rsidRPr="00AB68C6" w:rsidRDefault="007573A9" w:rsidP="00AB68C6">
      <w:pPr>
        <w:pStyle w:val="ListParagraph"/>
        <w:numPr>
          <w:ilvl w:val="0"/>
          <w:numId w:val="34"/>
        </w:numPr>
        <w:rPr>
          <w:lang w:val="sv-SE"/>
        </w:rPr>
      </w:pPr>
      <w:r w:rsidRPr="00AB68C6">
        <w:rPr>
          <w:b/>
          <w:lang w:val="sv-SE"/>
        </w:rPr>
        <w:t>Completeness</w:t>
      </w:r>
      <w:r w:rsidRPr="00AB68C6">
        <w:rPr>
          <w:lang w:val="sv-SE"/>
        </w:rPr>
        <w:t xml:space="preserve"> – sejauh mana implementasi penuh dari fungsi-fungsi yang diperlukan telah tercapai;</w:t>
      </w:r>
    </w:p>
    <w:p w14:paraId="20EEB3C6" w14:textId="77777777" w:rsidR="007573A9" w:rsidRDefault="007573A9" w:rsidP="00AB68C6">
      <w:pPr>
        <w:pStyle w:val="ListParagraph"/>
        <w:numPr>
          <w:ilvl w:val="0"/>
          <w:numId w:val="34"/>
        </w:numPr>
      </w:pPr>
      <w:r w:rsidRPr="00AB68C6">
        <w:rPr>
          <w:b/>
        </w:rPr>
        <w:t>Conciseness</w:t>
      </w:r>
      <w:r>
        <w:t xml:space="preserve"> – keringkasan program dalam ukuran LOC (line of commands);</w:t>
      </w:r>
    </w:p>
    <w:p w14:paraId="00737A1E" w14:textId="77777777" w:rsidR="007573A9" w:rsidRPr="00AB68C6" w:rsidRDefault="007573A9" w:rsidP="00AB68C6">
      <w:pPr>
        <w:pStyle w:val="ListParagraph"/>
        <w:numPr>
          <w:ilvl w:val="0"/>
          <w:numId w:val="34"/>
        </w:numPr>
        <w:rPr>
          <w:lang w:val="sv-SE"/>
        </w:rPr>
      </w:pPr>
      <w:r w:rsidRPr="00AB68C6">
        <w:rPr>
          <w:b/>
          <w:lang w:val="sv-SE"/>
        </w:rPr>
        <w:t>Consistency</w:t>
      </w:r>
      <w:r w:rsidRPr="00AB68C6">
        <w:rPr>
          <w:lang w:val="sv-SE"/>
        </w:rPr>
        <w:t xml:space="preserve"> – derajat penggunaan teknik-teknik desain </w:t>
      </w:r>
      <w:proofErr w:type="gramStart"/>
      <w:r w:rsidRPr="00AB68C6">
        <w:rPr>
          <w:lang w:val="sv-SE"/>
        </w:rPr>
        <w:t>dan</w:t>
      </w:r>
      <w:proofErr w:type="gramEnd"/>
      <w:r w:rsidRPr="00AB68C6">
        <w:rPr>
          <w:lang w:val="sv-SE"/>
        </w:rPr>
        <w:t xml:space="preserve"> dokumentasi yang seragam pada seluruh proyek pengembangan perangkat lunak;</w:t>
      </w:r>
    </w:p>
    <w:p w14:paraId="69207370" w14:textId="77777777" w:rsidR="007573A9" w:rsidRDefault="007573A9" w:rsidP="00AB68C6">
      <w:pPr>
        <w:pStyle w:val="ListParagraph"/>
        <w:numPr>
          <w:ilvl w:val="0"/>
          <w:numId w:val="34"/>
        </w:numPr>
      </w:pPr>
      <w:r w:rsidRPr="00AB68C6">
        <w:rPr>
          <w:b/>
        </w:rPr>
        <w:t>Data Commonality</w:t>
      </w:r>
      <w:r>
        <w:t xml:space="preserve"> – derajat penggunaan tipe dan struktur data baku pada seluruh program;</w:t>
      </w:r>
    </w:p>
    <w:p w14:paraId="1CF985C7" w14:textId="77777777" w:rsidR="007573A9" w:rsidRDefault="007573A9" w:rsidP="00AB68C6">
      <w:pPr>
        <w:pStyle w:val="ListParagraph"/>
        <w:numPr>
          <w:ilvl w:val="0"/>
          <w:numId w:val="34"/>
        </w:numPr>
      </w:pPr>
      <w:r w:rsidRPr="00AB68C6">
        <w:rPr>
          <w:b/>
        </w:rPr>
        <w:t>Error Tolerance</w:t>
      </w:r>
      <w:r>
        <w:t xml:space="preserve"> – kerusakan yang terjadi apabila program mengalami error;</w:t>
      </w:r>
    </w:p>
    <w:p w14:paraId="2B8DEC6D" w14:textId="77777777" w:rsidR="007573A9" w:rsidRDefault="007573A9" w:rsidP="00AB68C6">
      <w:pPr>
        <w:pStyle w:val="ListParagraph"/>
        <w:numPr>
          <w:ilvl w:val="0"/>
          <w:numId w:val="34"/>
        </w:numPr>
      </w:pPr>
      <w:r w:rsidRPr="00AB68C6">
        <w:rPr>
          <w:b/>
        </w:rPr>
        <w:t>Execution Efficiency</w:t>
      </w:r>
      <w:r>
        <w:t xml:space="preserve"> – kinerja run-time dari program;</w:t>
      </w:r>
    </w:p>
    <w:p w14:paraId="7EB3CFDC" w14:textId="77777777" w:rsidR="007573A9" w:rsidRDefault="007573A9" w:rsidP="00AB68C6">
      <w:pPr>
        <w:pStyle w:val="ListParagraph"/>
        <w:numPr>
          <w:ilvl w:val="0"/>
          <w:numId w:val="34"/>
        </w:numPr>
      </w:pPr>
      <w:r w:rsidRPr="00AB68C6">
        <w:rPr>
          <w:b/>
        </w:rPr>
        <w:t>Expandability</w:t>
      </w:r>
      <w:r>
        <w:t xml:space="preserve"> – sejauh mana desain prosedur, data, atau arsitektur dapat diperluas;</w:t>
      </w:r>
    </w:p>
    <w:p w14:paraId="533A28F3" w14:textId="77777777" w:rsidR="007573A9" w:rsidRPr="00AB68C6" w:rsidRDefault="007573A9" w:rsidP="00AB68C6">
      <w:pPr>
        <w:pStyle w:val="ListParagraph"/>
        <w:numPr>
          <w:ilvl w:val="0"/>
          <w:numId w:val="34"/>
        </w:numPr>
        <w:rPr>
          <w:lang w:val="sv-SE"/>
        </w:rPr>
      </w:pPr>
      <w:r w:rsidRPr="00AB68C6">
        <w:rPr>
          <w:b/>
          <w:lang w:val="sv-SE"/>
        </w:rPr>
        <w:t>Generality</w:t>
      </w:r>
      <w:r w:rsidRPr="00AB68C6">
        <w:rPr>
          <w:lang w:val="sv-SE"/>
        </w:rPr>
        <w:t xml:space="preserve"> – luasnya kemungkinan aplikasi dari komponen-komponen program;</w:t>
      </w:r>
    </w:p>
    <w:p w14:paraId="7941E032" w14:textId="77777777" w:rsidR="007573A9" w:rsidRPr="00AB68C6" w:rsidRDefault="007573A9" w:rsidP="00AB68C6">
      <w:pPr>
        <w:pStyle w:val="ListParagraph"/>
        <w:numPr>
          <w:ilvl w:val="0"/>
          <w:numId w:val="34"/>
        </w:numPr>
        <w:rPr>
          <w:lang w:val="sv-SE"/>
        </w:rPr>
      </w:pPr>
      <w:r w:rsidRPr="00AB68C6">
        <w:rPr>
          <w:b/>
          <w:lang w:val="sv-SE"/>
        </w:rPr>
        <w:t>Hardware Independence</w:t>
      </w:r>
      <w:r w:rsidRPr="00AB68C6">
        <w:rPr>
          <w:lang w:val="sv-SE"/>
        </w:rPr>
        <w:t xml:space="preserve"> – sejauh mana perangkat lunak tidak bergantung pada kekhususan dari perangkat keras tempat perangkat lunak itu beroperasi;</w:t>
      </w:r>
    </w:p>
    <w:p w14:paraId="6F42C9E9" w14:textId="77777777" w:rsidR="007573A9" w:rsidRPr="00AB68C6" w:rsidRDefault="007573A9" w:rsidP="00AB68C6">
      <w:pPr>
        <w:pStyle w:val="ListParagraph"/>
        <w:numPr>
          <w:ilvl w:val="0"/>
          <w:numId w:val="34"/>
        </w:numPr>
        <w:rPr>
          <w:lang w:val="sv-SE"/>
        </w:rPr>
      </w:pPr>
      <w:r w:rsidRPr="00AB68C6">
        <w:rPr>
          <w:b/>
          <w:lang w:val="sv-SE"/>
        </w:rPr>
        <w:t>Instrumentation</w:t>
      </w:r>
      <w:r w:rsidRPr="00AB68C6">
        <w:rPr>
          <w:lang w:val="sv-SE"/>
        </w:rPr>
        <w:t xml:space="preserve"> – sejauh mana program memonitor operasi dirinya sendiri </w:t>
      </w:r>
      <w:proofErr w:type="gramStart"/>
      <w:r w:rsidRPr="00AB68C6">
        <w:rPr>
          <w:lang w:val="sv-SE"/>
        </w:rPr>
        <w:t>dan</w:t>
      </w:r>
      <w:proofErr w:type="gramEnd"/>
      <w:r w:rsidRPr="00AB68C6">
        <w:rPr>
          <w:lang w:val="sv-SE"/>
        </w:rPr>
        <w:t xml:space="preserve"> mengidentifikasi error yang terjadi;</w:t>
      </w:r>
    </w:p>
    <w:p w14:paraId="7048D146" w14:textId="77777777" w:rsidR="007573A9" w:rsidRDefault="007573A9" w:rsidP="00AB68C6">
      <w:pPr>
        <w:pStyle w:val="ListParagraph"/>
        <w:numPr>
          <w:ilvl w:val="0"/>
          <w:numId w:val="34"/>
        </w:numPr>
      </w:pPr>
      <w:r w:rsidRPr="00AB68C6">
        <w:rPr>
          <w:b/>
        </w:rPr>
        <w:t>Modularity</w:t>
      </w:r>
      <w:r>
        <w:t xml:space="preserve"> – functional independence dari komponen-komponen program;</w:t>
      </w:r>
    </w:p>
    <w:p w14:paraId="34915E58" w14:textId="77777777" w:rsidR="007573A9" w:rsidRDefault="007573A9" w:rsidP="00AB68C6">
      <w:pPr>
        <w:pStyle w:val="ListParagraph"/>
        <w:numPr>
          <w:ilvl w:val="0"/>
          <w:numId w:val="34"/>
        </w:numPr>
      </w:pPr>
      <w:r w:rsidRPr="00AB68C6">
        <w:rPr>
          <w:b/>
        </w:rPr>
        <w:t>Operability</w:t>
      </w:r>
      <w:r>
        <w:t xml:space="preserve"> – kemudahan mengoperasikan program;</w:t>
      </w:r>
    </w:p>
    <w:p w14:paraId="47DD2FCF" w14:textId="77777777" w:rsidR="007573A9" w:rsidRDefault="007573A9" w:rsidP="00AB68C6">
      <w:pPr>
        <w:pStyle w:val="ListParagraph"/>
        <w:numPr>
          <w:ilvl w:val="0"/>
          <w:numId w:val="34"/>
        </w:numPr>
      </w:pPr>
      <w:r w:rsidRPr="00AB68C6">
        <w:rPr>
          <w:b/>
        </w:rPr>
        <w:t>Security</w:t>
      </w:r>
      <w:r>
        <w:t xml:space="preserve"> – ketersediaan mekanisme untuk mengontrol dan melindungi program dan data terhadap akses dari pihak yang tidak berhak;</w:t>
      </w:r>
    </w:p>
    <w:p w14:paraId="0B7FE9E0" w14:textId="77777777" w:rsidR="007573A9" w:rsidRPr="00AB68C6" w:rsidRDefault="007573A9" w:rsidP="00AB68C6">
      <w:pPr>
        <w:pStyle w:val="ListParagraph"/>
        <w:numPr>
          <w:ilvl w:val="0"/>
          <w:numId w:val="34"/>
        </w:numPr>
        <w:rPr>
          <w:lang w:val="sv-SE"/>
        </w:rPr>
      </w:pPr>
      <w:r w:rsidRPr="00AB68C6">
        <w:rPr>
          <w:b/>
          <w:lang w:val="sv-SE"/>
        </w:rPr>
        <w:t>Self-Dokumentation</w:t>
      </w:r>
      <w:r w:rsidRPr="00AB68C6">
        <w:rPr>
          <w:lang w:val="sv-SE"/>
        </w:rPr>
        <w:t xml:space="preserve"> – sejauh mana source-code memberikan dokumentasi yang berarti;</w:t>
      </w:r>
    </w:p>
    <w:p w14:paraId="453BE967" w14:textId="77777777" w:rsidR="007573A9" w:rsidRDefault="007573A9" w:rsidP="00AB68C6">
      <w:pPr>
        <w:pStyle w:val="ListParagraph"/>
        <w:numPr>
          <w:ilvl w:val="0"/>
          <w:numId w:val="34"/>
        </w:numPr>
      </w:pPr>
      <w:r w:rsidRPr="00AB68C6">
        <w:rPr>
          <w:b/>
        </w:rPr>
        <w:t>Simplicity</w:t>
      </w:r>
      <w:r>
        <w:t xml:space="preserve"> – Kemudahan suatu program untuk dimengerti;</w:t>
      </w:r>
    </w:p>
    <w:p w14:paraId="2675E2A5" w14:textId="77777777" w:rsidR="007573A9" w:rsidRPr="00AB68C6" w:rsidRDefault="007573A9" w:rsidP="00AB68C6">
      <w:pPr>
        <w:pStyle w:val="ListParagraph"/>
        <w:numPr>
          <w:ilvl w:val="0"/>
          <w:numId w:val="34"/>
        </w:numPr>
        <w:rPr>
          <w:lang w:val="sv-SE"/>
        </w:rPr>
      </w:pPr>
      <w:r w:rsidRPr="00AB68C6">
        <w:rPr>
          <w:b/>
          <w:lang w:val="sv-SE"/>
        </w:rPr>
        <w:t>Traceability</w:t>
      </w:r>
      <w:r w:rsidRPr="00AB68C6">
        <w:rPr>
          <w:lang w:val="sv-SE"/>
        </w:rPr>
        <w:t xml:space="preserve"> – kemudahan merujuk balik implementasi atau komponen program ke kebutuhan pengguna perangkat lunak; </w:t>
      </w:r>
      <w:proofErr w:type="gramStart"/>
      <w:r w:rsidRPr="00AB68C6">
        <w:rPr>
          <w:lang w:val="sv-SE"/>
        </w:rPr>
        <w:t>dan</w:t>
      </w:r>
      <w:proofErr w:type="gramEnd"/>
    </w:p>
    <w:p w14:paraId="13849FB2" w14:textId="77777777" w:rsidR="007573A9" w:rsidRPr="00AB68C6" w:rsidRDefault="007573A9" w:rsidP="00AB68C6">
      <w:pPr>
        <w:pStyle w:val="ListParagraph"/>
        <w:numPr>
          <w:ilvl w:val="0"/>
          <w:numId w:val="34"/>
        </w:numPr>
        <w:rPr>
          <w:lang w:val="sv-SE"/>
        </w:rPr>
      </w:pPr>
      <w:r w:rsidRPr="00AB68C6">
        <w:rPr>
          <w:b/>
          <w:lang w:val="sv-SE"/>
        </w:rPr>
        <w:t>Training</w:t>
      </w:r>
      <w:r w:rsidRPr="00AB68C6">
        <w:rPr>
          <w:lang w:val="sv-SE"/>
        </w:rPr>
        <w:t xml:space="preserve"> – sejauh mana perangkat lunak membantu pemakaian baru untuk menggunakan sistem.</w:t>
      </w:r>
    </w:p>
    <w:p w14:paraId="61EF3BA4" w14:textId="77777777" w:rsidR="007573A9" w:rsidRDefault="007573A9" w:rsidP="00AB68C6">
      <w:pPr>
        <w:rPr>
          <w:lang w:val="sv-SE"/>
        </w:rPr>
      </w:pPr>
    </w:p>
    <w:p w14:paraId="31CFE376" w14:textId="77777777" w:rsidR="007573A9" w:rsidRDefault="007573A9" w:rsidP="00AB68C6">
      <w:pPr>
        <w:rPr>
          <w:lang w:val="sv-SE"/>
        </w:rPr>
      </w:pPr>
      <w:r w:rsidRPr="002116A9">
        <w:rPr>
          <w:lang w:val="sv-SE"/>
        </w:rPr>
        <w:t xml:space="preserve">Hubungan antara faktor-faktor software quality </w:t>
      </w:r>
      <w:proofErr w:type="gramStart"/>
      <w:r w:rsidRPr="002116A9">
        <w:rPr>
          <w:lang w:val="sv-SE"/>
        </w:rPr>
        <w:t>dan</w:t>
      </w:r>
      <w:proofErr w:type="gramEnd"/>
      <w:r w:rsidRPr="002116A9">
        <w:rPr>
          <w:lang w:val="sv-SE"/>
        </w:rPr>
        <w:t xml:space="preserve"> metric-metric tersebut ditunjukkan dalam gambar di bawah ini.</w:t>
      </w:r>
    </w:p>
    <w:p w14:paraId="0F55FA64" w14:textId="77777777" w:rsidR="007573A9" w:rsidRPr="002116A9" w:rsidRDefault="007573A9" w:rsidP="00AB68C6">
      <w:pPr>
        <w:rPr>
          <w:lang w:val="sv-SE"/>
        </w:rPr>
      </w:pPr>
    </w:p>
    <w:p w14:paraId="70737D9B" w14:textId="77777777" w:rsidR="007573A9" w:rsidRDefault="007573A9" w:rsidP="00AB68C6">
      <w:pPr>
        <w:pStyle w:val="BodyText2"/>
        <w:rPr>
          <w:lang w:val="sv-SE"/>
        </w:rPr>
      </w:pPr>
      <w:r>
        <w:rPr>
          <w:noProof/>
        </w:rPr>
        <w:drawing>
          <wp:inline distT="0" distB="0" distL="0" distR="0" wp14:anchorId="3B1C70AB" wp14:editId="4D1B23E4">
            <wp:extent cx="3873500" cy="3302000"/>
            <wp:effectExtent l="25400" t="25400" r="38100" b="2540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73500" cy="3302000"/>
                    </a:xfrm>
                    <a:prstGeom prst="rect">
                      <a:avLst/>
                    </a:prstGeom>
                    <a:noFill/>
                    <a:ln w="6350" cmpd="sng">
                      <a:solidFill>
                        <a:srgbClr val="000000"/>
                      </a:solidFill>
                      <a:miter lim="800000"/>
                      <a:headEnd/>
                      <a:tailEnd/>
                    </a:ln>
                    <a:effectLst/>
                  </pic:spPr>
                </pic:pic>
              </a:graphicData>
            </a:graphic>
          </wp:inline>
        </w:drawing>
      </w:r>
    </w:p>
    <w:p w14:paraId="19A694C1" w14:textId="77777777" w:rsidR="007573A9" w:rsidRDefault="007573A9" w:rsidP="00AB68C6">
      <w:pPr>
        <w:pStyle w:val="Gambar"/>
        <w:rPr>
          <w:lang w:val="es-MX"/>
        </w:rPr>
      </w:pPr>
      <w:bookmarkStart w:id="26" w:name="_Toc133193047"/>
      <w:r>
        <w:rPr>
          <w:lang w:val="es-MX"/>
        </w:rPr>
        <w:t>Gambar 6.1.11.</w:t>
      </w:r>
      <w:bookmarkEnd w:id="26"/>
      <w:r>
        <w:rPr>
          <w:lang w:val="es-MX"/>
        </w:rPr>
        <w:t xml:space="preserve"> </w:t>
      </w:r>
    </w:p>
    <w:p w14:paraId="26A563E4" w14:textId="77777777" w:rsidR="007573A9" w:rsidRPr="00414045" w:rsidRDefault="007573A9" w:rsidP="00AB68C6">
      <w:pPr>
        <w:pStyle w:val="Gambar"/>
        <w:rPr>
          <w:lang w:val="es-MX"/>
        </w:rPr>
      </w:pPr>
      <w:bookmarkStart w:id="27" w:name="_Toc133193048"/>
      <w:r>
        <w:rPr>
          <w:lang w:val="es-MX"/>
        </w:rPr>
        <w:t>Matriks Faktor-faktor Software Quality</w:t>
      </w:r>
      <w:bookmarkEnd w:id="27"/>
    </w:p>
    <w:p w14:paraId="31F5E903" w14:textId="77777777" w:rsidR="007573A9" w:rsidRPr="002116A9" w:rsidRDefault="007573A9" w:rsidP="00AB68C6">
      <w:pPr>
        <w:rPr>
          <w:lang w:val="es-MX"/>
        </w:rPr>
      </w:pPr>
    </w:p>
    <w:p w14:paraId="41F8E0FF" w14:textId="77777777" w:rsidR="007573A9" w:rsidRDefault="007573A9" w:rsidP="00AB68C6">
      <w:pPr>
        <w:rPr>
          <w:lang w:val="sv-SE"/>
        </w:rPr>
      </w:pPr>
      <w:r w:rsidRPr="00E66F32">
        <w:rPr>
          <w:lang w:val="sv-SE"/>
        </w:rPr>
        <w:t xml:space="preserve">Dengan memanfaatkan formula ini, paling tidak seorang perancang, programmer, evaluator, </w:t>
      </w:r>
      <w:proofErr w:type="gramStart"/>
      <w:r w:rsidRPr="00E66F32">
        <w:rPr>
          <w:lang w:val="sv-SE"/>
        </w:rPr>
        <w:t>dan</w:t>
      </w:r>
      <w:proofErr w:type="gramEnd"/>
      <w:r w:rsidRPr="00E66F32">
        <w:rPr>
          <w:lang w:val="sv-SE"/>
        </w:rPr>
        <w:t xml:space="preserve"> pengguna perangkat lunak dapat mendeskripsikan secara kuantitatif tingkat kualitas sebuah software. Semakin tinggi nilai F</w:t>
      </w:r>
      <w:r w:rsidRPr="00E66F32">
        <w:rPr>
          <w:vertAlign w:val="subscript"/>
          <w:lang w:val="sv-SE"/>
        </w:rPr>
        <w:t>q</w:t>
      </w:r>
      <w:r w:rsidRPr="00E66F32">
        <w:rPr>
          <w:lang w:val="sv-SE"/>
        </w:rPr>
        <w:t xml:space="preserve"> yang dihasilkan, semakin baik kualitas </w:t>
      </w:r>
      <w:r>
        <w:rPr>
          <w:lang w:val="sv-SE"/>
        </w:rPr>
        <w:t xml:space="preserve">perangkat lunak </w:t>
      </w:r>
      <w:r w:rsidRPr="00E66F32">
        <w:rPr>
          <w:lang w:val="sv-SE"/>
        </w:rPr>
        <w:t xml:space="preserve">tersebut. Hal yang perlu diperhatikan sebelum melakukan evaluasi terhadap nilai kuantitatif sebuah </w:t>
      </w:r>
      <w:r>
        <w:rPr>
          <w:lang w:val="sv-SE"/>
        </w:rPr>
        <w:t xml:space="preserve">perangkat lunak </w:t>
      </w:r>
      <w:r w:rsidRPr="00E66F32">
        <w:rPr>
          <w:lang w:val="sv-SE"/>
        </w:rPr>
        <w:t>adalah:</w:t>
      </w:r>
    </w:p>
    <w:p w14:paraId="03DC665D" w14:textId="77777777" w:rsidR="007573A9" w:rsidRPr="00E66F32" w:rsidRDefault="007573A9" w:rsidP="00AB68C6">
      <w:pPr>
        <w:rPr>
          <w:lang w:val="sv-SE"/>
        </w:rPr>
      </w:pPr>
    </w:p>
    <w:p w14:paraId="394FBB74" w14:textId="77777777" w:rsidR="007573A9" w:rsidRPr="00AB68C6" w:rsidRDefault="007573A9" w:rsidP="00AB68C6">
      <w:pPr>
        <w:pStyle w:val="ListParagraph"/>
        <w:numPr>
          <w:ilvl w:val="0"/>
          <w:numId w:val="35"/>
        </w:numPr>
        <w:rPr>
          <w:lang w:val="sv-SE"/>
        </w:rPr>
      </w:pPr>
      <w:r w:rsidRPr="00AB68C6">
        <w:rPr>
          <w:lang w:val="sv-SE"/>
        </w:rPr>
        <w:t xml:space="preserve">Konsultan akan menentukan terlebih dahulu faktor-faktor apa yang ingin diukur berdasarkan matriks kualitas yang ada; </w:t>
      </w:r>
      <w:proofErr w:type="gramStart"/>
      <w:r w:rsidRPr="00AB68C6">
        <w:rPr>
          <w:lang w:val="sv-SE"/>
        </w:rPr>
        <w:t>dan</w:t>
      </w:r>
      <w:proofErr w:type="gramEnd"/>
    </w:p>
    <w:p w14:paraId="42D7176C" w14:textId="77777777" w:rsidR="007573A9" w:rsidRPr="00AB68C6" w:rsidRDefault="007573A9" w:rsidP="00AB68C6">
      <w:pPr>
        <w:pStyle w:val="ListParagraph"/>
        <w:numPr>
          <w:ilvl w:val="0"/>
          <w:numId w:val="35"/>
        </w:numPr>
        <w:rPr>
          <w:lang w:val="sv-SE"/>
        </w:rPr>
      </w:pPr>
      <w:r w:rsidRPr="00AB68C6">
        <w:rPr>
          <w:lang w:val="sv-SE"/>
        </w:rPr>
        <w:t>Untuk masing-masing matriks, akan ditentukan bobot yang sesuai, sejalan dengan kebutuhan dari kualitas yang diharapkan terhadap perangkat lunak yang ingin dievaluasi.</w:t>
      </w:r>
    </w:p>
    <w:p w14:paraId="50AA729C" w14:textId="77777777" w:rsidR="007573A9" w:rsidRDefault="007573A9" w:rsidP="00AB68C6">
      <w:pPr>
        <w:rPr>
          <w:lang w:val="sv-SE"/>
        </w:rPr>
      </w:pPr>
    </w:p>
    <w:p w14:paraId="35FBA57C" w14:textId="77777777" w:rsidR="007573A9" w:rsidRPr="00804F4C" w:rsidRDefault="007573A9" w:rsidP="00AB68C6">
      <w:pPr>
        <w:pStyle w:val="Subtitle"/>
        <w:rPr>
          <w:lang w:val="sv-SE"/>
        </w:rPr>
      </w:pPr>
      <w:bookmarkStart w:id="28" w:name="_Toc133193122"/>
      <w:r w:rsidRPr="00804F4C">
        <w:rPr>
          <w:lang w:val="sv-SE"/>
        </w:rPr>
        <w:t>Kualitas Perkembangan Sistem Informasi</w:t>
      </w:r>
      <w:bookmarkEnd w:id="28"/>
    </w:p>
    <w:p w14:paraId="12086595" w14:textId="644A0584" w:rsidR="007573A9" w:rsidRPr="00185840" w:rsidRDefault="007573A9" w:rsidP="00AB68C6">
      <w:pPr>
        <w:rPr>
          <w:lang w:val="sv-SE"/>
        </w:rPr>
      </w:pPr>
      <w:r w:rsidRPr="00185840">
        <w:rPr>
          <w:lang w:val="sv-SE"/>
        </w:rPr>
        <w:t xml:space="preserve">Penerapan sebuah teknologi informasi di dalam </w:t>
      </w:r>
      <w:r>
        <w:rPr>
          <w:lang w:val="sv-SE"/>
        </w:rPr>
        <w:t xml:space="preserve">Sistem Informasi </w:t>
      </w:r>
      <w:r w:rsidR="005F409A">
        <w:rPr>
          <w:lang w:val="sv-SE"/>
        </w:rPr>
        <w:t>Organisasi</w:t>
      </w:r>
      <w:r>
        <w:rPr>
          <w:lang w:val="sv-SE"/>
        </w:rPr>
        <w:t xml:space="preserve"> </w:t>
      </w:r>
      <w:r w:rsidRPr="00185840">
        <w:rPr>
          <w:lang w:val="sv-SE"/>
        </w:rPr>
        <w:t xml:space="preserve">bukanlah merupakan suatu upaya jangka pendek yang akan langsung membuahkan hasil, tetapi merupakan sebuah aktivitas jangka panjang berevolusi. </w:t>
      </w:r>
      <w:r w:rsidR="005F409A">
        <w:rPr>
          <w:lang w:val="sv-SE"/>
        </w:rPr>
        <w:t>Organisasi</w:t>
      </w:r>
      <w:r>
        <w:rPr>
          <w:lang w:val="sv-SE"/>
        </w:rPr>
        <w:t xml:space="preserve"> </w:t>
      </w:r>
      <w:r w:rsidRPr="00185840">
        <w:rPr>
          <w:lang w:val="sv-SE"/>
        </w:rPr>
        <w:t xml:space="preserve">sebagai sebuah organisasi harus memiliki ukuran kualitas dimana nampak bahwa dari waktu ke waktu, </w:t>
      </w:r>
      <w:r>
        <w:rPr>
          <w:lang w:val="sv-SE"/>
        </w:rPr>
        <w:t xml:space="preserve">Sistem Informasi </w:t>
      </w:r>
      <w:r w:rsidR="005F409A">
        <w:rPr>
          <w:lang w:val="sv-SE"/>
        </w:rPr>
        <w:t>Organisasi</w:t>
      </w:r>
      <w:r>
        <w:rPr>
          <w:lang w:val="sv-SE"/>
        </w:rPr>
        <w:t xml:space="preserve"> </w:t>
      </w:r>
      <w:r w:rsidRPr="00185840">
        <w:rPr>
          <w:lang w:val="sv-SE"/>
        </w:rPr>
        <w:t xml:space="preserve">terus mengalami perkembangan ke arah yang lebih baik. Salah satu teknik yang dapat dipergunakan untuk memastikan hal tersebut adalah dengan menerapkan konsep Maturity Model terhadap </w:t>
      </w:r>
      <w:r>
        <w:rPr>
          <w:lang w:val="sv-SE"/>
        </w:rPr>
        <w:t xml:space="preserve">Sistem Informasi </w:t>
      </w:r>
      <w:r w:rsidR="005F409A">
        <w:rPr>
          <w:lang w:val="sv-SE"/>
        </w:rPr>
        <w:t>Organisasi</w:t>
      </w:r>
      <w:r>
        <w:rPr>
          <w:lang w:val="sv-SE"/>
        </w:rPr>
        <w:t xml:space="preserve"> </w:t>
      </w:r>
      <w:r w:rsidRPr="00185840">
        <w:rPr>
          <w:lang w:val="sv-SE"/>
        </w:rPr>
        <w:t xml:space="preserve">yang akan dibangun </w:t>
      </w:r>
      <w:proofErr w:type="gramStart"/>
      <w:r w:rsidRPr="00185840">
        <w:rPr>
          <w:lang w:val="sv-SE"/>
        </w:rPr>
        <w:t>dan</w:t>
      </w:r>
      <w:proofErr w:type="gramEnd"/>
      <w:r w:rsidRPr="00185840">
        <w:rPr>
          <w:lang w:val="sv-SE"/>
        </w:rPr>
        <w:t xml:space="preserve"> diimplementasikan. </w:t>
      </w:r>
    </w:p>
    <w:p w14:paraId="672DCF4E" w14:textId="77777777" w:rsidR="007573A9" w:rsidRPr="00185840" w:rsidRDefault="007573A9" w:rsidP="00AB68C6">
      <w:pPr>
        <w:rPr>
          <w:lang w:val="sv-SE"/>
        </w:rPr>
      </w:pPr>
      <w:proofErr w:type="gramStart"/>
      <w:r w:rsidRPr="00804F4C">
        <w:t>Adapun standar internasional yang diusulkan untuk dipergunakan di dalam kerangka ini adalah COBIT (</w:t>
      </w:r>
      <w:r w:rsidRPr="00804F4C">
        <w:rPr>
          <w:b/>
          <w:bCs/>
        </w:rPr>
        <w:t>C</w:t>
      </w:r>
      <w:r w:rsidRPr="00804F4C">
        <w:t xml:space="preserve">ontrol </w:t>
      </w:r>
      <w:r w:rsidRPr="00804F4C">
        <w:rPr>
          <w:b/>
          <w:bCs/>
        </w:rPr>
        <w:t>OB</w:t>
      </w:r>
      <w:r w:rsidRPr="00804F4C">
        <w:t xml:space="preserve">jectives for </w:t>
      </w:r>
      <w:r w:rsidRPr="00804F4C">
        <w:rPr>
          <w:b/>
          <w:bCs/>
        </w:rPr>
        <w:t>I</w:t>
      </w:r>
      <w:r w:rsidRPr="00804F4C">
        <w:t xml:space="preserve">nformation and related </w:t>
      </w:r>
      <w:r w:rsidRPr="00804F4C">
        <w:rPr>
          <w:b/>
          <w:bCs/>
        </w:rPr>
        <w:t>T</w:t>
      </w:r>
      <w:r w:rsidRPr="00804F4C">
        <w:t>echnology).</w:t>
      </w:r>
      <w:proofErr w:type="gramEnd"/>
      <w:r w:rsidRPr="00804F4C">
        <w:t xml:space="preserve"> </w:t>
      </w:r>
      <w:r w:rsidRPr="00185840">
        <w:rPr>
          <w:lang w:val="sv-SE"/>
        </w:rPr>
        <w:t xml:space="preserve">Alasan pemilihan metode ini adalah karena selain telah menjadi menjadi kesepakatan nasional (berdasarkan Masterplan Sistem Informasi Nasional yang dikeluarkan oleh Kementrian Komunikasi </w:t>
      </w:r>
      <w:proofErr w:type="gramStart"/>
      <w:r w:rsidRPr="00185840">
        <w:rPr>
          <w:lang w:val="sv-SE"/>
        </w:rPr>
        <w:t>dan</w:t>
      </w:r>
      <w:proofErr w:type="gramEnd"/>
      <w:r w:rsidRPr="00185840">
        <w:rPr>
          <w:lang w:val="sv-SE"/>
        </w:rPr>
        <w:t xml:space="preserve"> Informasi), metode ini menekankan pula pada aspek Good Governance dari sebuah sistem informasi, yang tentu saja sejalan dengan semangat reformasi di Indonesia. Terdapat 4 (empat) domain perkembangan kualitas yang dinilai di dalam COBIT (yang menilai 34 aspek kualitas), yaitu masing-masing:</w:t>
      </w:r>
    </w:p>
    <w:p w14:paraId="6376DCCB" w14:textId="77777777" w:rsidR="007573A9" w:rsidRPr="00804F4C" w:rsidRDefault="007573A9" w:rsidP="00AB68C6">
      <w:pPr>
        <w:pStyle w:val="ListParagraph"/>
        <w:numPr>
          <w:ilvl w:val="0"/>
          <w:numId w:val="36"/>
        </w:numPr>
      </w:pPr>
      <w:r w:rsidRPr="00804F4C">
        <w:t xml:space="preserve">Domain </w:t>
      </w:r>
      <w:r w:rsidRPr="00AB68C6">
        <w:rPr>
          <w:b/>
          <w:bCs/>
        </w:rPr>
        <w:t>Planning and Organisation</w:t>
      </w:r>
      <w:r w:rsidRPr="00804F4C">
        <w:t>, dengan aspek penilaian terhadap proses:</w:t>
      </w:r>
    </w:p>
    <w:p w14:paraId="62014271" w14:textId="77777777" w:rsidR="007573A9" w:rsidRPr="00AB68C6" w:rsidRDefault="007573A9" w:rsidP="00AB68C6">
      <w:pPr>
        <w:pStyle w:val="ListParagraph"/>
        <w:numPr>
          <w:ilvl w:val="1"/>
          <w:numId w:val="36"/>
        </w:numPr>
        <w:rPr>
          <w:lang w:val="sv-SE"/>
        </w:rPr>
      </w:pPr>
      <w:r w:rsidRPr="00AB68C6">
        <w:rPr>
          <w:lang w:val="sv-SE"/>
        </w:rPr>
        <w:t>Define a strategic planning</w:t>
      </w:r>
    </w:p>
    <w:p w14:paraId="655EDC10" w14:textId="77777777" w:rsidR="007573A9" w:rsidRPr="00AB68C6" w:rsidRDefault="007573A9" w:rsidP="00AB68C6">
      <w:pPr>
        <w:pStyle w:val="ListParagraph"/>
        <w:numPr>
          <w:ilvl w:val="1"/>
          <w:numId w:val="36"/>
        </w:numPr>
        <w:rPr>
          <w:lang w:val="sv-SE"/>
        </w:rPr>
      </w:pPr>
      <w:r w:rsidRPr="00AB68C6">
        <w:rPr>
          <w:lang w:val="sv-SE"/>
        </w:rPr>
        <w:t>Define the information architecture</w:t>
      </w:r>
    </w:p>
    <w:p w14:paraId="032D4B0D" w14:textId="77777777" w:rsidR="007573A9" w:rsidRPr="00AB68C6" w:rsidRDefault="007573A9" w:rsidP="00AB68C6">
      <w:pPr>
        <w:pStyle w:val="ListParagraph"/>
        <w:numPr>
          <w:ilvl w:val="1"/>
          <w:numId w:val="36"/>
        </w:numPr>
        <w:rPr>
          <w:lang w:val="sv-SE"/>
        </w:rPr>
      </w:pPr>
      <w:r w:rsidRPr="00AB68C6">
        <w:rPr>
          <w:lang w:val="sv-SE"/>
        </w:rPr>
        <w:t>Determine the technology direction</w:t>
      </w:r>
    </w:p>
    <w:p w14:paraId="7BA4E126" w14:textId="77777777" w:rsidR="007573A9" w:rsidRPr="00185840" w:rsidRDefault="007573A9" w:rsidP="00AB68C6">
      <w:pPr>
        <w:pStyle w:val="ListParagraph"/>
        <w:numPr>
          <w:ilvl w:val="1"/>
          <w:numId w:val="36"/>
        </w:numPr>
      </w:pPr>
      <w:r w:rsidRPr="00185840">
        <w:t>Define the IT organisation and relationships</w:t>
      </w:r>
    </w:p>
    <w:p w14:paraId="7F5E6E2E" w14:textId="77777777" w:rsidR="007573A9" w:rsidRPr="00185840" w:rsidRDefault="007573A9" w:rsidP="00AB68C6">
      <w:pPr>
        <w:pStyle w:val="ListParagraph"/>
        <w:numPr>
          <w:ilvl w:val="1"/>
          <w:numId w:val="36"/>
        </w:numPr>
      </w:pPr>
      <w:r w:rsidRPr="00185840">
        <w:t>Manage the IT investment</w:t>
      </w:r>
    </w:p>
    <w:p w14:paraId="64B5E9E6" w14:textId="77777777" w:rsidR="007573A9" w:rsidRPr="00185840" w:rsidRDefault="007573A9" w:rsidP="00AB68C6">
      <w:pPr>
        <w:pStyle w:val="ListParagraph"/>
        <w:numPr>
          <w:ilvl w:val="1"/>
          <w:numId w:val="36"/>
        </w:numPr>
      </w:pPr>
      <w:r w:rsidRPr="00185840">
        <w:t>Communicate management aims and direction</w:t>
      </w:r>
    </w:p>
    <w:p w14:paraId="31DAFAE4" w14:textId="77777777" w:rsidR="007573A9" w:rsidRPr="00185840" w:rsidRDefault="007573A9" w:rsidP="00AB68C6">
      <w:pPr>
        <w:pStyle w:val="ListParagraph"/>
        <w:numPr>
          <w:ilvl w:val="1"/>
          <w:numId w:val="36"/>
        </w:numPr>
      </w:pPr>
      <w:r w:rsidRPr="00185840">
        <w:t>Manage human resources</w:t>
      </w:r>
    </w:p>
    <w:p w14:paraId="38D7CA9B" w14:textId="77777777" w:rsidR="007573A9" w:rsidRPr="00185840" w:rsidRDefault="007573A9" w:rsidP="00AB68C6">
      <w:pPr>
        <w:pStyle w:val="ListParagraph"/>
        <w:numPr>
          <w:ilvl w:val="1"/>
          <w:numId w:val="36"/>
        </w:numPr>
      </w:pPr>
      <w:r w:rsidRPr="00185840">
        <w:t>Ensure compliance with external requirements</w:t>
      </w:r>
    </w:p>
    <w:p w14:paraId="4984649D" w14:textId="77777777" w:rsidR="007573A9" w:rsidRPr="00185840" w:rsidRDefault="007573A9" w:rsidP="00AB68C6">
      <w:pPr>
        <w:pStyle w:val="ListParagraph"/>
        <w:numPr>
          <w:ilvl w:val="1"/>
          <w:numId w:val="36"/>
        </w:numPr>
      </w:pPr>
      <w:r w:rsidRPr="00185840">
        <w:t>Assess risks</w:t>
      </w:r>
    </w:p>
    <w:p w14:paraId="7714BFBC" w14:textId="77777777" w:rsidR="007573A9" w:rsidRPr="00185840" w:rsidRDefault="007573A9" w:rsidP="00AB68C6">
      <w:pPr>
        <w:pStyle w:val="ListParagraph"/>
        <w:numPr>
          <w:ilvl w:val="1"/>
          <w:numId w:val="36"/>
        </w:numPr>
      </w:pPr>
      <w:r w:rsidRPr="00185840">
        <w:t>Manage projects</w:t>
      </w:r>
    </w:p>
    <w:p w14:paraId="720C944B" w14:textId="77777777" w:rsidR="007573A9" w:rsidRPr="00185840" w:rsidRDefault="007573A9" w:rsidP="00AB68C6">
      <w:pPr>
        <w:pStyle w:val="ListParagraph"/>
        <w:numPr>
          <w:ilvl w:val="1"/>
          <w:numId w:val="36"/>
        </w:numPr>
      </w:pPr>
      <w:r w:rsidRPr="00185840">
        <w:t>Manage quality</w:t>
      </w:r>
    </w:p>
    <w:p w14:paraId="67A1EAF8" w14:textId="77777777" w:rsidR="007573A9" w:rsidRPr="00804F4C" w:rsidRDefault="007573A9" w:rsidP="00AB68C6">
      <w:pPr>
        <w:pStyle w:val="ListParagraph"/>
        <w:numPr>
          <w:ilvl w:val="0"/>
          <w:numId w:val="36"/>
        </w:numPr>
      </w:pPr>
      <w:r w:rsidRPr="00804F4C">
        <w:t xml:space="preserve">Domain </w:t>
      </w:r>
      <w:r w:rsidRPr="00AB68C6">
        <w:rPr>
          <w:b/>
          <w:bCs/>
        </w:rPr>
        <w:t>Acquisition and Implementation</w:t>
      </w:r>
      <w:r w:rsidRPr="00804F4C">
        <w:t>, dengan aspek penilaian terhadap proses:</w:t>
      </w:r>
    </w:p>
    <w:p w14:paraId="49C01152" w14:textId="77777777" w:rsidR="007573A9" w:rsidRPr="00185840" w:rsidRDefault="007573A9" w:rsidP="00AB68C6">
      <w:pPr>
        <w:pStyle w:val="ListParagraph"/>
        <w:numPr>
          <w:ilvl w:val="1"/>
          <w:numId w:val="36"/>
        </w:numPr>
      </w:pPr>
      <w:r w:rsidRPr="00185840">
        <w:t>Identify solutions</w:t>
      </w:r>
    </w:p>
    <w:p w14:paraId="68655FD6" w14:textId="77777777" w:rsidR="007573A9" w:rsidRPr="00185840" w:rsidRDefault="007573A9" w:rsidP="00AB68C6">
      <w:pPr>
        <w:pStyle w:val="ListParagraph"/>
        <w:numPr>
          <w:ilvl w:val="1"/>
          <w:numId w:val="36"/>
        </w:numPr>
      </w:pPr>
      <w:r w:rsidRPr="00185840">
        <w:t>Acquire and maintain application software</w:t>
      </w:r>
    </w:p>
    <w:p w14:paraId="141A87E9" w14:textId="77777777" w:rsidR="007573A9" w:rsidRPr="00185840" w:rsidRDefault="007573A9" w:rsidP="00AB68C6">
      <w:pPr>
        <w:pStyle w:val="ListParagraph"/>
        <w:numPr>
          <w:ilvl w:val="1"/>
          <w:numId w:val="36"/>
        </w:numPr>
      </w:pPr>
      <w:r w:rsidRPr="00185840">
        <w:t>Acquire and maintain technology architecture</w:t>
      </w:r>
    </w:p>
    <w:p w14:paraId="58DCB016" w14:textId="77777777" w:rsidR="007573A9" w:rsidRPr="00185840" w:rsidRDefault="007573A9" w:rsidP="00AB68C6">
      <w:pPr>
        <w:pStyle w:val="ListParagraph"/>
        <w:numPr>
          <w:ilvl w:val="1"/>
          <w:numId w:val="36"/>
        </w:numPr>
      </w:pPr>
      <w:r w:rsidRPr="00185840">
        <w:t>Develop and maintain IT procedures</w:t>
      </w:r>
    </w:p>
    <w:p w14:paraId="255C2FE9" w14:textId="77777777" w:rsidR="007573A9" w:rsidRPr="00185840" w:rsidRDefault="007573A9" w:rsidP="00AB68C6">
      <w:pPr>
        <w:pStyle w:val="ListParagraph"/>
        <w:numPr>
          <w:ilvl w:val="1"/>
          <w:numId w:val="36"/>
        </w:numPr>
      </w:pPr>
      <w:r w:rsidRPr="00185840">
        <w:t>Install and accredit systems</w:t>
      </w:r>
    </w:p>
    <w:p w14:paraId="5CA6B10B" w14:textId="77777777" w:rsidR="007573A9" w:rsidRPr="00185840" w:rsidRDefault="007573A9" w:rsidP="00AB68C6">
      <w:pPr>
        <w:pStyle w:val="ListParagraph"/>
        <w:numPr>
          <w:ilvl w:val="1"/>
          <w:numId w:val="36"/>
        </w:numPr>
      </w:pPr>
      <w:r w:rsidRPr="00185840">
        <w:t>Manage changes</w:t>
      </w:r>
    </w:p>
    <w:p w14:paraId="01E2E411" w14:textId="77777777" w:rsidR="007573A9" w:rsidRPr="00185840" w:rsidRDefault="007573A9" w:rsidP="00AB68C6">
      <w:pPr>
        <w:pStyle w:val="ListParagraph"/>
        <w:numPr>
          <w:ilvl w:val="0"/>
          <w:numId w:val="36"/>
        </w:numPr>
      </w:pPr>
      <w:r w:rsidRPr="00185840">
        <w:t xml:space="preserve">Domain </w:t>
      </w:r>
      <w:r w:rsidRPr="00AB68C6">
        <w:rPr>
          <w:b/>
          <w:bCs/>
        </w:rPr>
        <w:t>Delivery and Support</w:t>
      </w:r>
      <w:r w:rsidRPr="00185840">
        <w:t>, dengan aspek penilaian terhadap proses:</w:t>
      </w:r>
    </w:p>
    <w:p w14:paraId="78541752" w14:textId="77777777" w:rsidR="007573A9" w:rsidRPr="00185840" w:rsidRDefault="007573A9" w:rsidP="00AB68C6">
      <w:pPr>
        <w:pStyle w:val="ListParagraph"/>
        <w:numPr>
          <w:ilvl w:val="1"/>
          <w:numId w:val="36"/>
        </w:numPr>
      </w:pPr>
      <w:r w:rsidRPr="00185840">
        <w:t>Define service levels</w:t>
      </w:r>
    </w:p>
    <w:p w14:paraId="4D0F9901" w14:textId="77777777" w:rsidR="007573A9" w:rsidRPr="00185840" w:rsidRDefault="007573A9" w:rsidP="00AB68C6">
      <w:pPr>
        <w:pStyle w:val="ListParagraph"/>
        <w:numPr>
          <w:ilvl w:val="1"/>
          <w:numId w:val="36"/>
        </w:numPr>
      </w:pPr>
      <w:r w:rsidRPr="00185840">
        <w:t>Manage third-party services</w:t>
      </w:r>
    </w:p>
    <w:p w14:paraId="6A6DA1A3" w14:textId="77777777" w:rsidR="007573A9" w:rsidRPr="00185840" w:rsidRDefault="007573A9" w:rsidP="00AB68C6">
      <w:pPr>
        <w:pStyle w:val="ListParagraph"/>
        <w:numPr>
          <w:ilvl w:val="1"/>
          <w:numId w:val="36"/>
        </w:numPr>
      </w:pPr>
      <w:r w:rsidRPr="00185840">
        <w:t>Manage performance and capacity</w:t>
      </w:r>
    </w:p>
    <w:p w14:paraId="0ADEE819" w14:textId="77777777" w:rsidR="007573A9" w:rsidRPr="00185840" w:rsidRDefault="007573A9" w:rsidP="00AB68C6">
      <w:pPr>
        <w:pStyle w:val="ListParagraph"/>
        <w:numPr>
          <w:ilvl w:val="1"/>
          <w:numId w:val="36"/>
        </w:numPr>
      </w:pPr>
      <w:r w:rsidRPr="00185840">
        <w:t>Ensure continuous service</w:t>
      </w:r>
    </w:p>
    <w:p w14:paraId="247AC08E" w14:textId="77777777" w:rsidR="007573A9" w:rsidRPr="00185840" w:rsidRDefault="007573A9" w:rsidP="00AB68C6">
      <w:pPr>
        <w:pStyle w:val="ListParagraph"/>
        <w:numPr>
          <w:ilvl w:val="1"/>
          <w:numId w:val="36"/>
        </w:numPr>
      </w:pPr>
      <w:r w:rsidRPr="00185840">
        <w:t>Ensure systems security</w:t>
      </w:r>
    </w:p>
    <w:p w14:paraId="1439C747" w14:textId="77777777" w:rsidR="007573A9" w:rsidRPr="00185840" w:rsidRDefault="007573A9" w:rsidP="00AB68C6">
      <w:pPr>
        <w:pStyle w:val="ListParagraph"/>
        <w:numPr>
          <w:ilvl w:val="1"/>
          <w:numId w:val="36"/>
        </w:numPr>
      </w:pPr>
      <w:r w:rsidRPr="00185840">
        <w:t>Identify and attribute costs</w:t>
      </w:r>
    </w:p>
    <w:p w14:paraId="079EB168" w14:textId="77777777" w:rsidR="007573A9" w:rsidRPr="00185840" w:rsidRDefault="007573A9" w:rsidP="00AB68C6">
      <w:pPr>
        <w:pStyle w:val="ListParagraph"/>
        <w:numPr>
          <w:ilvl w:val="1"/>
          <w:numId w:val="36"/>
        </w:numPr>
      </w:pPr>
      <w:r w:rsidRPr="00185840">
        <w:t>Educate and train users</w:t>
      </w:r>
    </w:p>
    <w:p w14:paraId="6E08A89D" w14:textId="77777777" w:rsidR="007573A9" w:rsidRPr="00185840" w:rsidRDefault="007573A9" w:rsidP="00AB68C6">
      <w:pPr>
        <w:pStyle w:val="ListParagraph"/>
        <w:numPr>
          <w:ilvl w:val="1"/>
          <w:numId w:val="36"/>
        </w:numPr>
      </w:pPr>
      <w:r w:rsidRPr="00185840">
        <w:t>Assist and advise IT customers</w:t>
      </w:r>
    </w:p>
    <w:p w14:paraId="5D3973F6" w14:textId="77777777" w:rsidR="007573A9" w:rsidRPr="00185840" w:rsidRDefault="007573A9" w:rsidP="00AB68C6">
      <w:pPr>
        <w:pStyle w:val="ListParagraph"/>
        <w:numPr>
          <w:ilvl w:val="1"/>
          <w:numId w:val="36"/>
        </w:numPr>
      </w:pPr>
      <w:r w:rsidRPr="00185840">
        <w:t>Manage the configuration</w:t>
      </w:r>
    </w:p>
    <w:p w14:paraId="002297FC" w14:textId="77777777" w:rsidR="007573A9" w:rsidRPr="00185840" w:rsidRDefault="007573A9" w:rsidP="00AB68C6">
      <w:pPr>
        <w:pStyle w:val="ListParagraph"/>
        <w:numPr>
          <w:ilvl w:val="1"/>
          <w:numId w:val="36"/>
        </w:numPr>
      </w:pPr>
      <w:r w:rsidRPr="00185840">
        <w:t>Manage problems and incidents</w:t>
      </w:r>
    </w:p>
    <w:p w14:paraId="4A2D5C70" w14:textId="77777777" w:rsidR="007573A9" w:rsidRPr="00185840" w:rsidRDefault="007573A9" w:rsidP="00AB68C6">
      <w:pPr>
        <w:pStyle w:val="ListParagraph"/>
        <w:numPr>
          <w:ilvl w:val="1"/>
          <w:numId w:val="36"/>
        </w:numPr>
      </w:pPr>
      <w:r w:rsidRPr="00185840">
        <w:t>Manage data</w:t>
      </w:r>
    </w:p>
    <w:p w14:paraId="49400FE0" w14:textId="77777777" w:rsidR="007573A9" w:rsidRPr="00185840" w:rsidRDefault="007573A9" w:rsidP="00AB68C6">
      <w:pPr>
        <w:pStyle w:val="ListParagraph"/>
        <w:numPr>
          <w:ilvl w:val="1"/>
          <w:numId w:val="36"/>
        </w:numPr>
      </w:pPr>
      <w:r w:rsidRPr="00185840">
        <w:t>Manage facilities</w:t>
      </w:r>
    </w:p>
    <w:p w14:paraId="39ADEEC6" w14:textId="77777777" w:rsidR="007573A9" w:rsidRPr="00185840" w:rsidRDefault="007573A9" w:rsidP="00AB68C6">
      <w:pPr>
        <w:pStyle w:val="ListParagraph"/>
        <w:numPr>
          <w:ilvl w:val="1"/>
          <w:numId w:val="36"/>
        </w:numPr>
      </w:pPr>
      <w:r w:rsidRPr="00185840">
        <w:t>Manage operations</w:t>
      </w:r>
    </w:p>
    <w:p w14:paraId="60ADF912" w14:textId="77777777" w:rsidR="007573A9" w:rsidRPr="00804F4C" w:rsidRDefault="007573A9" w:rsidP="00AB68C6">
      <w:pPr>
        <w:pStyle w:val="ListParagraph"/>
        <w:numPr>
          <w:ilvl w:val="0"/>
          <w:numId w:val="36"/>
        </w:numPr>
      </w:pPr>
      <w:r w:rsidRPr="00804F4C">
        <w:t xml:space="preserve">Domain </w:t>
      </w:r>
      <w:r w:rsidRPr="00AB68C6">
        <w:rPr>
          <w:b/>
          <w:bCs/>
        </w:rPr>
        <w:t>Monitoring</w:t>
      </w:r>
      <w:r w:rsidRPr="00804F4C">
        <w:t>, dengan aspek penilaian terhadap proses:</w:t>
      </w:r>
    </w:p>
    <w:p w14:paraId="0D390AE6" w14:textId="77777777" w:rsidR="007573A9" w:rsidRPr="00185840" w:rsidRDefault="007573A9" w:rsidP="00AB68C6">
      <w:pPr>
        <w:pStyle w:val="ListParagraph"/>
        <w:numPr>
          <w:ilvl w:val="1"/>
          <w:numId w:val="36"/>
        </w:numPr>
      </w:pPr>
      <w:r w:rsidRPr="00185840">
        <w:t>Monitor the processes</w:t>
      </w:r>
    </w:p>
    <w:p w14:paraId="6063C77C" w14:textId="77777777" w:rsidR="007573A9" w:rsidRPr="00185840" w:rsidRDefault="007573A9" w:rsidP="00AB68C6">
      <w:pPr>
        <w:pStyle w:val="ListParagraph"/>
        <w:numPr>
          <w:ilvl w:val="1"/>
          <w:numId w:val="36"/>
        </w:numPr>
      </w:pPr>
      <w:r w:rsidRPr="00185840">
        <w:t>Assess internal control adequacy</w:t>
      </w:r>
    </w:p>
    <w:p w14:paraId="6EE8C725" w14:textId="77777777" w:rsidR="007573A9" w:rsidRPr="00185840" w:rsidRDefault="007573A9" w:rsidP="00AB68C6">
      <w:pPr>
        <w:pStyle w:val="ListParagraph"/>
        <w:numPr>
          <w:ilvl w:val="1"/>
          <w:numId w:val="36"/>
        </w:numPr>
      </w:pPr>
      <w:r w:rsidRPr="00185840">
        <w:t>Obtain independent assurance</w:t>
      </w:r>
    </w:p>
    <w:p w14:paraId="732CD43E" w14:textId="77777777" w:rsidR="007573A9" w:rsidRPr="00185840" w:rsidRDefault="007573A9" w:rsidP="00AB68C6">
      <w:pPr>
        <w:pStyle w:val="ListParagraph"/>
        <w:numPr>
          <w:ilvl w:val="1"/>
          <w:numId w:val="36"/>
        </w:numPr>
      </w:pPr>
      <w:r w:rsidRPr="00185840">
        <w:t>Provide for independent audit</w:t>
      </w:r>
    </w:p>
    <w:p w14:paraId="19D74DD4" w14:textId="77777777" w:rsidR="007573A9" w:rsidRPr="00804F4C" w:rsidRDefault="007573A9" w:rsidP="00AB68C6"/>
    <w:p w14:paraId="73D188DE" w14:textId="3586FBC3" w:rsidR="007573A9" w:rsidRDefault="007573A9" w:rsidP="00AB68C6">
      <w:pPr>
        <w:rPr>
          <w:lang w:val="es-MX"/>
        </w:rPr>
      </w:pPr>
      <w:r>
        <w:rPr>
          <w:lang w:val="es-MX"/>
        </w:rPr>
        <w:t xml:space="preserve">Keseluruhan standar tersebut akan dipilah berdasarkan kesepakatan dengan </w:t>
      </w:r>
      <w:r w:rsidR="005F409A">
        <w:rPr>
          <w:lang w:val="es-MX"/>
        </w:rPr>
        <w:t>Organisasi</w:t>
      </w:r>
      <w:r>
        <w:rPr>
          <w:lang w:val="es-MX"/>
        </w:rPr>
        <w:t xml:space="preserve">. standar-standar tersebut juga akan dimasukkan menjadi satu bagian rangka kerja yang digunakan untuk proses audit teknologi informasi </w:t>
      </w:r>
      <w:r w:rsidR="005F409A">
        <w:rPr>
          <w:lang w:val="es-MX"/>
        </w:rPr>
        <w:t>Organisasi</w:t>
      </w:r>
      <w:r>
        <w:rPr>
          <w:lang w:val="es-MX"/>
        </w:rPr>
        <w:t xml:space="preserve">. </w:t>
      </w:r>
    </w:p>
    <w:p w14:paraId="487C9818" w14:textId="77777777" w:rsidR="007573A9" w:rsidRDefault="007573A9" w:rsidP="00AB68C6">
      <w:pPr>
        <w:rPr>
          <w:lang w:val="es-MX"/>
        </w:rPr>
      </w:pPr>
    </w:p>
    <w:p w14:paraId="6EE3BCD6" w14:textId="77777777" w:rsidR="007573A9" w:rsidRDefault="007573A9" w:rsidP="00AB68C6">
      <w:pPr>
        <w:rPr>
          <w:lang w:val="es-MX"/>
        </w:rPr>
      </w:pPr>
    </w:p>
    <w:p w14:paraId="31D06211" w14:textId="77777777" w:rsidR="007573A9" w:rsidRDefault="007573A9" w:rsidP="00AB68C6">
      <w:pPr>
        <w:rPr>
          <w:lang w:val="es-MX"/>
        </w:rPr>
      </w:pPr>
    </w:p>
    <w:p w14:paraId="224EF7A0" w14:textId="2087F410" w:rsidR="007573A9" w:rsidRPr="003B4051" w:rsidRDefault="007573A9" w:rsidP="00AB68C6">
      <w:pPr>
        <w:pStyle w:val="Heading3"/>
        <w:rPr>
          <w:lang w:val="sv-SE"/>
        </w:rPr>
      </w:pPr>
      <w:bookmarkStart w:id="29" w:name="_Toc133193123"/>
      <w:r w:rsidRPr="003B4051">
        <w:rPr>
          <w:lang w:val="sv-SE"/>
        </w:rPr>
        <w:t>Elemen Obyektif - Users</w:t>
      </w:r>
      <w:bookmarkEnd w:id="29"/>
    </w:p>
    <w:p w14:paraId="4A7E799C" w14:textId="7BAF6A30" w:rsidR="007573A9" w:rsidRPr="0078576F" w:rsidRDefault="007573A9" w:rsidP="00AB68C6">
      <w:pPr>
        <w:rPr>
          <w:lang w:val="sv-SE"/>
        </w:rPr>
      </w:pPr>
      <w:r w:rsidRPr="0078576F">
        <w:rPr>
          <w:lang w:val="sv-SE"/>
        </w:rPr>
        <w:t xml:space="preserve">Berdasarkan kajian stakeholder terdahulu </w:t>
      </w:r>
      <w:proofErr w:type="gramStart"/>
      <w:r w:rsidRPr="0078576F">
        <w:rPr>
          <w:lang w:val="sv-SE"/>
        </w:rPr>
        <w:t>dan</w:t>
      </w:r>
      <w:proofErr w:type="gramEnd"/>
      <w:r w:rsidRPr="0078576F">
        <w:rPr>
          <w:lang w:val="sv-SE"/>
        </w:rPr>
        <w:t xml:space="preserve"> hal-hal terkait dengan posisi serta peranan Sistem Informasi </w:t>
      </w:r>
      <w:r w:rsidR="005F409A">
        <w:rPr>
          <w:lang w:val="sv-SE"/>
        </w:rPr>
        <w:t>Organisasi</w:t>
      </w:r>
      <w:r w:rsidRPr="0078576F">
        <w:rPr>
          <w:lang w:val="sv-SE"/>
        </w:rPr>
        <w:t xml:space="preserve">, para pengguna (user) </w:t>
      </w:r>
      <w:r>
        <w:rPr>
          <w:lang w:val="sv-SE"/>
        </w:rPr>
        <w:t xml:space="preserve">Sistem Informasi </w:t>
      </w:r>
      <w:r w:rsidR="005F409A">
        <w:rPr>
          <w:lang w:val="sv-SE"/>
        </w:rPr>
        <w:t>Organisasi</w:t>
      </w:r>
      <w:r>
        <w:rPr>
          <w:lang w:val="sv-SE"/>
        </w:rPr>
        <w:t xml:space="preserve"> </w:t>
      </w:r>
      <w:r w:rsidRPr="0078576F">
        <w:rPr>
          <w:lang w:val="sv-SE"/>
        </w:rPr>
        <w:t>dapat dikelompokkan menjadi 4 (empat) jenis, yaitu:</w:t>
      </w:r>
    </w:p>
    <w:p w14:paraId="710C3042" w14:textId="77777777" w:rsidR="007573A9" w:rsidRPr="0078576F" w:rsidRDefault="007573A9" w:rsidP="00AB68C6">
      <w:pPr>
        <w:rPr>
          <w:lang w:val="sv-SE"/>
        </w:rPr>
      </w:pPr>
      <w:r>
        <w:rPr>
          <w:noProof/>
          <w:lang w:val="en-US"/>
        </w:rPr>
        <w:drawing>
          <wp:inline distT="0" distB="0" distL="0" distR="0" wp14:anchorId="253CBE84" wp14:editId="26659BE1">
            <wp:extent cx="3898900" cy="2679700"/>
            <wp:effectExtent l="0" t="0" r="12700" b="1270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98900" cy="2679700"/>
                    </a:xfrm>
                    <a:prstGeom prst="rect">
                      <a:avLst/>
                    </a:prstGeom>
                    <a:noFill/>
                    <a:ln>
                      <a:noFill/>
                    </a:ln>
                  </pic:spPr>
                </pic:pic>
              </a:graphicData>
            </a:graphic>
          </wp:inline>
        </w:drawing>
      </w:r>
    </w:p>
    <w:p w14:paraId="7BA444F7" w14:textId="25026939" w:rsidR="007573A9" w:rsidRPr="00414045" w:rsidRDefault="007573A9" w:rsidP="00AB68C6">
      <w:pPr>
        <w:pStyle w:val="Gambar"/>
        <w:rPr>
          <w:lang w:val="es-MX"/>
        </w:rPr>
      </w:pPr>
      <w:bookmarkStart w:id="30" w:name="_Toc133193050"/>
      <w:r>
        <w:rPr>
          <w:lang w:val="es-MX"/>
        </w:rPr>
        <w:t xml:space="preserve">Kelompok Pengguna Sistem Informasi </w:t>
      </w:r>
      <w:r w:rsidR="005F409A">
        <w:rPr>
          <w:lang w:val="es-MX"/>
        </w:rPr>
        <w:t>Organisasi</w:t>
      </w:r>
      <w:bookmarkEnd w:id="30"/>
    </w:p>
    <w:p w14:paraId="67F6B4A2" w14:textId="77777777" w:rsidR="007573A9" w:rsidRDefault="007573A9" w:rsidP="00AB68C6">
      <w:pPr>
        <w:rPr>
          <w:lang w:val="es-MX"/>
        </w:rPr>
      </w:pPr>
    </w:p>
    <w:p w14:paraId="7E7CA342" w14:textId="49CFCC8F" w:rsidR="007573A9" w:rsidRPr="00AB68C6" w:rsidRDefault="007573A9" w:rsidP="00AB68C6">
      <w:pPr>
        <w:pStyle w:val="ListParagraph"/>
        <w:numPr>
          <w:ilvl w:val="0"/>
          <w:numId w:val="37"/>
        </w:numPr>
        <w:rPr>
          <w:lang w:val="sv-SE"/>
        </w:rPr>
      </w:pPr>
      <w:r w:rsidRPr="00AB68C6">
        <w:rPr>
          <w:b/>
          <w:bCs/>
          <w:lang w:val="es-MX"/>
        </w:rPr>
        <w:t xml:space="preserve">Tipe User 1 (Special </w:t>
      </w:r>
      <w:r w:rsidRPr="00AB68C6">
        <w:rPr>
          <w:b/>
          <w:bCs/>
          <w:sz w:val="16"/>
          <w:szCs w:val="16"/>
          <w:lang w:val="es-MX"/>
        </w:rPr>
        <w:t>&amp;</w:t>
      </w:r>
      <w:r w:rsidRPr="00AB68C6">
        <w:rPr>
          <w:b/>
          <w:bCs/>
          <w:lang w:val="es-MX"/>
        </w:rPr>
        <w:t xml:space="preserve"> Individual User)</w:t>
      </w:r>
      <w:r w:rsidRPr="00AB68C6">
        <w:rPr>
          <w:lang w:val="es-MX"/>
        </w:rPr>
        <w:t xml:space="preserve"> – merupakan pengguna Sistem Informasi </w:t>
      </w:r>
      <w:r w:rsidR="005F409A">
        <w:rPr>
          <w:lang w:val="es-MX"/>
        </w:rPr>
        <w:t>Organisasi</w:t>
      </w:r>
      <w:r w:rsidRPr="00AB68C6">
        <w:rPr>
          <w:lang w:val="es-MX"/>
        </w:rPr>
        <w:t xml:space="preserve"> yang memiliki hak akses khusus terhadap seluruh (atau mayoritas) fasilitas yang tersedia dan bersifat eksklusif (hanya dapat dipergunakan oleh yang bersangkutan saja – menempel kepada jabatan struktural). </w:t>
      </w:r>
      <w:r w:rsidRPr="00AB68C6">
        <w:rPr>
          <w:lang w:val="sv-SE"/>
        </w:rPr>
        <w:t>Seluruh stakeholder utama termasuk di dalam tipe user ini.</w:t>
      </w:r>
    </w:p>
    <w:p w14:paraId="0E901736" w14:textId="67087CF6" w:rsidR="007573A9" w:rsidRPr="00AB68C6" w:rsidRDefault="007573A9" w:rsidP="00AB68C6">
      <w:pPr>
        <w:pStyle w:val="ListParagraph"/>
        <w:numPr>
          <w:ilvl w:val="0"/>
          <w:numId w:val="37"/>
        </w:numPr>
        <w:rPr>
          <w:lang w:val="sv-SE"/>
        </w:rPr>
      </w:pPr>
      <w:r w:rsidRPr="00AB68C6">
        <w:rPr>
          <w:b/>
          <w:bCs/>
          <w:lang w:val="sv-SE"/>
        </w:rPr>
        <w:t xml:space="preserve">Tipe User 2 (Special </w:t>
      </w:r>
      <w:r w:rsidRPr="00AB68C6">
        <w:rPr>
          <w:b/>
          <w:bCs/>
          <w:sz w:val="16"/>
          <w:szCs w:val="16"/>
          <w:lang w:val="sv-SE"/>
        </w:rPr>
        <w:t>&amp;</w:t>
      </w:r>
      <w:r w:rsidRPr="00AB68C6">
        <w:rPr>
          <w:b/>
          <w:bCs/>
          <w:lang w:val="sv-SE"/>
        </w:rPr>
        <w:t xml:space="preserve"> Active User)</w:t>
      </w:r>
      <w:r w:rsidRPr="00AB68C6">
        <w:rPr>
          <w:lang w:val="sv-SE"/>
        </w:rPr>
        <w:t xml:space="preserve"> – merupakan pengguna Sistem Informasi </w:t>
      </w:r>
      <w:r w:rsidR="005F409A">
        <w:rPr>
          <w:lang w:val="sv-SE"/>
        </w:rPr>
        <w:t>Organisasi</w:t>
      </w:r>
      <w:r w:rsidRPr="00AB68C6">
        <w:rPr>
          <w:lang w:val="sv-SE"/>
        </w:rPr>
        <w:t xml:space="preserve"> yang memiliki hak akses khusus terhadap seluruh (atau mayoritas) fasilitas yang tersedia, namun tidak bersifat eksklusif, dalam arti kata hak tersebut dapat dipergunakan secara bersama-sama </w:t>
      </w:r>
      <w:proofErr w:type="gramStart"/>
      <w:r w:rsidRPr="00AB68C6">
        <w:rPr>
          <w:lang w:val="sv-SE"/>
        </w:rPr>
        <w:t>dan</w:t>
      </w:r>
      <w:proofErr w:type="gramEnd"/>
      <w:r w:rsidRPr="00AB68C6">
        <w:rPr>
          <w:lang w:val="sv-SE"/>
        </w:rPr>
        <w:t xml:space="preserve">/atau bergantian oleh orang yang berbeda (biasanya hak tersebut menempel pada tugas fungsional). Melihat bahwa sejumlah departemen </w:t>
      </w:r>
      <w:proofErr w:type="gramStart"/>
      <w:r w:rsidRPr="00AB68C6">
        <w:rPr>
          <w:lang w:val="sv-SE"/>
        </w:rPr>
        <w:t>dan</w:t>
      </w:r>
      <w:proofErr w:type="gramEnd"/>
      <w:r w:rsidRPr="00AB68C6">
        <w:rPr>
          <w:lang w:val="sv-SE"/>
        </w:rPr>
        <w:t xml:space="preserve"> institusi pemerintahan serta beberapa BUMN memiliki keterkaitan dengan Sistem Informasi </w:t>
      </w:r>
      <w:r w:rsidR="005F409A">
        <w:rPr>
          <w:lang w:val="sv-SE"/>
        </w:rPr>
        <w:t>Organisasi</w:t>
      </w:r>
      <w:r w:rsidRPr="00AB68C6">
        <w:rPr>
          <w:lang w:val="sv-SE"/>
        </w:rPr>
        <w:t xml:space="preserve">, maka manajemen di masing-masing unit tersebut yang berkepentingan untuk mengakses Sistem Informasi </w:t>
      </w:r>
      <w:r w:rsidR="005F409A">
        <w:rPr>
          <w:lang w:val="sv-SE"/>
        </w:rPr>
        <w:t>Organisasi</w:t>
      </w:r>
      <w:r w:rsidRPr="00AB68C6">
        <w:rPr>
          <w:lang w:val="sv-SE"/>
        </w:rPr>
        <w:t xml:space="preserve"> dapat diberikan hak akses user tipe ini. </w:t>
      </w:r>
    </w:p>
    <w:p w14:paraId="48D72C63" w14:textId="58B6B546" w:rsidR="007573A9" w:rsidRPr="00AB68C6" w:rsidRDefault="007573A9" w:rsidP="00AB68C6">
      <w:pPr>
        <w:pStyle w:val="ListParagraph"/>
        <w:numPr>
          <w:ilvl w:val="0"/>
          <w:numId w:val="37"/>
        </w:numPr>
        <w:rPr>
          <w:lang w:val="sv-SE"/>
        </w:rPr>
      </w:pPr>
      <w:r w:rsidRPr="00AB68C6">
        <w:rPr>
          <w:b/>
          <w:bCs/>
          <w:lang w:val="sv-SE"/>
        </w:rPr>
        <w:t xml:space="preserve">Tipe User 3 (Common </w:t>
      </w:r>
      <w:r w:rsidRPr="00AB68C6">
        <w:rPr>
          <w:b/>
          <w:bCs/>
          <w:sz w:val="16"/>
          <w:szCs w:val="16"/>
          <w:lang w:val="sv-SE"/>
        </w:rPr>
        <w:t>&amp;</w:t>
      </w:r>
      <w:r w:rsidRPr="00AB68C6">
        <w:rPr>
          <w:b/>
          <w:bCs/>
          <w:lang w:val="sv-SE"/>
        </w:rPr>
        <w:t xml:space="preserve"> Individual User)</w:t>
      </w:r>
      <w:r w:rsidRPr="00AB68C6">
        <w:rPr>
          <w:lang w:val="sv-SE"/>
        </w:rPr>
        <w:t xml:space="preserve"> – merupakan pengguna Sistem Informasi </w:t>
      </w:r>
      <w:r w:rsidR="005F409A">
        <w:rPr>
          <w:lang w:val="sv-SE"/>
        </w:rPr>
        <w:t>Organisasi</w:t>
      </w:r>
      <w:r w:rsidRPr="00AB68C6">
        <w:rPr>
          <w:lang w:val="sv-SE"/>
        </w:rPr>
        <w:t xml:space="preserve"> yang memiliki sejumlah hak akses sistem sesuai dengan </w:t>
      </w:r>
      <w:proofErr w:type="gramStart"/>
      <w:r w:rsidRPr="00AB68C6">
        <w:rPr>
          <w:lang w:val="sv-SE"/>
        </w:rPr>
        <w:t>tugas</w:t>
      </w:r>
      <w:proofErr w:type="gramEnd"/>
      <w:r w:rsidRPr="00AB68C6">
        <w:rPr>
          <w:lang w:val="sv-SE"/>
        </w:rPr>
        <w:t xml:space="preserve"> dan tanggung jawabnya masing-masing dan bersifat eksklusif. Hak khusus ini diberikan kepada seluruh karyawan </w:t>
      </w:r>
      <w:r w:rsidR="005F409A">
        <w:rPr>
          <w:lang w:val="sv-SE"/>
        </w:rPr>
        <w:t>Organisasi</w:t>
      </w:r>
      <w:r w:rsidRPr="00AB68C6">
        <w:rPr>
          <w:lang w:val="sv-SE"/>
        </w:rPr>
        <w:t xml:space="preserve"> maupun departemen atau institusi terkait yang berada pada level manajemen menengah (middle management). </w:t>
      </w:r>
    </w:p>
    <w:p w14:paraId="01CEAD88" w14:textId="0088D666" w:rsidR="007573A9" w:rsidRPr="00AB68C6" w:rsidRDefault="007573A9" w:rsidP="00AB68C6">
      <w:pPr>
        <w:pStyle w:val="ListParagraph"/>
        <w:numPr>
          <w:ilvl w:val="0"/>
          <w:numId w:val="37"/>
        </w:numPr>
        <w:rPr>
          <w:lang w:val="sv-SE"/>
        </w:rPr>
      </w:pPr>
      <w:r w:rsidRPr="00AB68C6">
        <w:rPr>
          <w:b/>
          <w:bCs/>
          <w:lang w:val="sv-SE"/>
        </w:rPr>
        <w:t xml:space="preserve">Tipe User 4 (Common </w:t>
      </w:r>
      <w:r w:rsidRPr="00AB68C6">
        <w:rPr>
          <w:b/>
          <w:bCs/>
          <w:sz w:val="16"/>
          <w:szCs w:val="16"/>
          <w:lang w:val="sv-SE"/>
        </w:rPr>
        <w:t>&amp;</w:t>
      </w:r>
      <w:r w:rsidRPr="00AB68C6">
        <w:rPr>
          <w:b/>
          <w:bCs/>
          <w:lang w:val="sv-SE"/>
        </w:rPr>
        <w:t xml:space="preserve"> Active User)</w:t>
      </w:r>
      <w:r w:rsidRPr="00AB68C6">
        <w:rPr>
          <w:lang w:val="sv-SE"/>
        </w:rPr>
        <w:t xml:space="preserve"> – merupakan pengguna Sistem Informasi yang memiliki hak akses terhadap sebagian fasilitas Sistem Informasi </w:t>
      </w:r>
      <w:r w:rsidR="005F409A">
        <w:rPr>
          <w:lang w:val="sv-SE"/>
        </w:rPr>
        <w:t>Organisasi</w:t>
      </w:r>
      <w:r w:rsidRPr="00AB68C6">
        <w:rPr>
          <w:lang w:val="sv-SE"/>
        </w:rPr>
        <w:t xml:space="preserve"> </w:t>
      </w:r>
      <w:proofErr w:type="gramStart"/>
      <w:r w:rsidRPr="00AB68C6">
        <w:rPr>
          <w:lang w:val="sv-SE"/>
        </w:rPr>
        <w:t>dan</w:t>
      </w:r>
      <w:proofErr w:type="gramEnd"/>
      <w:r w:rsidRPr="00AB68C6">
        <w:rPr>
          <w:lang w:val="sv-SE"/>
        </w:rPr>
        <w:t xml:space="preserve"> bersifat inklusif (dapat menyerahkan hak aksesnya kepada orang lain yang memiliki tugas fungsional yang sama). Seluruh karyawan </w:t>
      </w:r>
      <w:proofErr w:type="gramStart"/>
      <w:r w:rsidRPr="00AB68C6">
        <w:rPr>
          <w:lang w:val="sv-SE"/>
        </w:rPr>
        <w:t>dan</w:t>
      </w:r>
      <w:proofErr w:type="gramEnd"/>
      <w:r w:rsidRPr="00AB68C6">
        <w:rPr>
          <w:lang w:val="sv-SE"/>
        </w:rPr>
        <w:t xml:space="preserve"> staf </w:t>
      </w:r>
      <w:r w:rsidR="005F409A">
        <w:rPr>
          <w:lang w:val="sv-SE"/>
        </w:rPr>
        <w:t>Organisasi</w:t>
      </w:r>
      <w:r w:rsidRPr="00AB68C6">
        <w:rPr>
          <w:lang w:val="sv-SE"/>
        </w:rPr>
        <w:t xml:space="preserve"> serta departemen atau institusi terkait dapat diberikan hak akses user tipe ini, termasuk publik (masyarakat) yang berkepentingan terhadap data dan informasi yang diolah oleh </w:t>
      </w:r>
      <w:r w:rsidR="005F409A">
        <w:rPr>
          <w:lang w:val="sv-SE"/>
        </w:rPr>
        <w:t>Organisasi</w:t>
      </w:r>
      <w:r w:rsidRPr="00AB68C6">
        <w:rPr>
          <w:lang w:val="sv-SE"/>
        </w:rPr>
        <w:t>.</w:t>
      </w:r>
    </w:p>
    <w:p w14:paraId="70E3EC88" w14:textId="77777777" w:rsidR="007573A9" w:rsidRDefault="007573A9" w:rsidP="00AB68C6">
      <w:pPr>
        <w:rPr>
          <w:lang w:val="sv-SE"/>
        </w:rPr>
      </w:pPr>
    </w:p>
    <w:p w14:paraId="72F60B1A" w14:textId="51B9696B" w:rsidR="007573A9" w:rsidRPr="00A767EE" w:rsidRDefault="007573A9" w:rsidP="00AB68C6">
      <w:pPr>
        <w:rPr>
          <w:lang w:val="sv-SE"/>
        </w:rPr>
      </w:pPr>
      <w:r>
        <w:rPr>
          <w:lang w:val="sv-SE"/>
        </w:rPr>
        <w:t xml:space="preserve">Setelah dapat menentukan kelompok pengguna dari Sistem Informasi </w:t>
      </w:r>
      <w:r w:rsidR="005F409A">
        <w:rPr>
          <w:lang w:val="sv-SE"/>
        </w:rPr>
        <w:t>Organisasi</w:t>
      </w:r>
      <w:r>
        <w:rPr>
          <w:lang w:val="sv-SE"/>
        </w:rPr>
        <w:t xml:space="preserve">, langkah lanjutan yang dilakukan oleh pihak konsultan adalah menentukan perkiraan pengguna yang akan terlibat dalam Sistem Informasi </w:t>
      </w:r>
      <w:r w:rsidR="005F409A">
        <w:rPr>
          <w:lang w:val="sv-SE"/>
        </w:rPr>
        <w:t>Organisasi</w:t>
      </w:r>
      <w:r>
        <w:rPr>
          <w:lang w:val="sv-SE"/>
        </w:rPr>
        <w:t xml:space="preserve">. </w:t>
      </w:r>
    </w:p>
    <w:p w14:paraId="6414D25D" w14:textId="77777777" w:rsidR="004A0F6D" w:rsidRDefault="004A0F6D" w:rsidP="00AB68C6">
      <w:pPr>
        <w:pStyle w:val="Heading3"/>
        <w:rPr>
          <w:lang w:val="sv-SE"/>
        </w:rPr>
      </w:pPr>
      <w:bookmarkStart w:id="31" w:name="_Toc133193124"/>
    </w:p>
    <w:p w14:paraId="0DD7259C" w14:textId="1AAACE00" w:rsidR="007573A9" w:rsidRPr="00A767EE" w:rsidRDefault="007573A9" w:rsidP="00AB68C6">
      <w:pPr>
        <w:pStyle w:val="Heading3"/>
        <w:rPr>
          <w:lang w:val="sv-SE"/>
        </w:rPr>
      </w:pPr>
      <w:r w:rsidRPr="00A767EE">
        <w:rPr>
          <w:lang w:val="sv-SE"/>
        </w:rPr>
        <w:t xml:space="preserve">Elemen </w:t>
      </w:r>
      <w:r>
        <w:rPr>
          <w:lang w:val="sv-SE"/>
        </w:rPr>
        <w:t>Aktivitas</w:t>
      </w:r>
      <w:r w:rsidRPr="00A767EE">
        <w:rPr>
          <w:lang w:val="sv-SE"/>
        </w:rPr>
        <w:t xml:space="preserve"> – Program </w:t>
      </w:r>
      <w:proofErr w:type="gramStart"/>
      <w:r w:rsidRPr="00A767EE">
        <w:rPr>
          <w:lang w:val="sv-SE"/>
        </w:rPr>
        <w:t>dan</w:t>
      </w:r>
      <w:proofErr w:type="gramEnd"/>
      <w:r w:rsidRPr="00A767EE">
        <w:rPr>
          <w:lang w:val="sv-SE"/>
        </w:rPr>
        <w:t xml:space="preserve"> Aplikasi</w:t>
      </w:r>
      <w:bookmarkEnd w:id="31"/>
    </w:p>
    <w:p w14:paraId="11CA93C3" w14:textId="23553777" w:rsidR="007573A9" w:rsidRDefault="007573A9" w:rsidP="00AB68C6">
      <w:pPr>
        <w:rPr>
          <w:lang w:val="es-MX"/>
        </w:rPr>
      </w:pPr>
      <w:r>
        <w:rPr>
          <w:lang w:val="es-MX"/>
        </w:rPr>
        <w:t xml:space="preserve">Bab II Elemen Aktivitas – Proses pada bagian terdahulu digunakan untuk memetakan keseluruhan proses inti dan proses penunjang pada setiap unit kerja yang berada pada </w:t>
      </w:r>
      <w:r w:rsidR="005F409A">
        <w:rPr>
          <w:lang w:val="es-MX"/>
        </w:rPr>
        <w:t>Organisasi</w:t>
      </w:r>
      <w:r>
        <w:rPr>
          <w:lang w:val="es-MX"/>
        </w:rPr>
        <w:t xml:space="preserve">. Bagian tersebut digunakan oleh pihak konsultan untuk memetakan kebutuhan Sistem Informasi pada unit-unit kerja bersangkutan. Atas dasar kebutuhan tersebut, maka pada Bab III Elemen Obyektif – Program dan Aplikasi pihak konsultan melakukan kajian terhadap jenis teknologi informasi apa saja yang diperlukan terhadap kebutuhan sistem informasi. Pihak konsultan berpendapat bahwa secara garis besar terdapat dua jenis perangkat lunak yang akan digunakan pada setiap unit-unit kerja pada </w:t>
      </w:r>
      <w:r w:rsidR="005F409A">
        <w:rPr>
          <w:lang w:val="es-MX"/>
        </w:rPr>
        <w:t>Organisasi</w:t>
      </w:r>
      <w:r>
        <w:rPr>
          <w:lang w:val="es-MX"/>
        </w:rPr>
        <w:t xml:space="preserve">. </w:t>
      </w:r>
    </w:p>
    <w:p w14:paraId="23935B43" w14:textId="7FD92004" w:rsidR="007573A9" w:rsidRDefault="007573A9" w:rsidP="00AB68C6">
      <w:pPr>
        <w:rPr>
          <w:lang w:val="sv-SE"/>
        </w:rPr>
      </w:pPr>
      <w:r w:rsidRPr="00185840">
        <w:rPr>
          <w:lang w:val="sv-SE"/>
        </w:rPr>
        <w:t xml:space="preserve">Pertama adalah Sistem Operasi </w:t>
      </w:r>
      <w:proofErr w:type="gramStart"/>
      <w:r w:rsidRPr="00185840">
        <w:rPr>
          <w:lang w:val="sv-SE"/>
        </w:rPr>
        <w:t>dan</w:t>
      </w:r>
      <w:proofErr w:type="gramEnd"/>
      <w:r w:rsidRPr="00185840">
        <w:rPr>
          <w:lang w:val="sv-SE"/>
        </w:rPr>
        <w:t xml:space="preserve"> berbagai perangkat lunak dasar lainnya yang terkait dengan pengoperasian berbagai perangkat keras dan jaringan komputer. Kedua adalah sejumlah aplikasi yang berkaitan dengan aktivitas atau proses manajemen </w:t>
      </w:r>
      <w:r w:rsidR="005F409A">
        <w:rPr>
          <w:lang w:val="sv-SE"/>
        </w:rPr>
        <w:t>Organisasi</w:t>
      </w:r>
      <w:r w:rsidRPr="00185840">
        <w:rPr>
          <w:lang w:val="sv-SE"/>
        </w:rPr>
        <w:t xml:space="preserve">. Mengingat bahwa jenis perangkat lunak pertama </w:t>
      </w:r>
      <w:proofErr w:type="gramStart"/>
      <w:r w:rsidRPr="00185840">
        <w:rPr>
          <w:lang w:val="sv-SE"/>
        </w:rPr>
        <w:t>erat</w:t>
      </w:r>
      <w:proofErr w:type="gramEnd"/>
      <w:r w:rsidRPr="00185840">
        <w:rPr>
          <w:lang w:val="sv-SE"/>
        </w:rPr>
        <w:t xml:space="preserve"> kaitannya dengan kebutuhan perangkat keras dan jejaring </w:t>
      </w:r>
      <w:r w:rsidR="005F409A">
        <w:rPr>
          <w:lang w:val="sv-SE"/>
        </w:rPr>
        <w:t>Organisasi</w:t>
      </w:r>
      <w:r w:rsidRPr="00185840">
        <w:rPr>
          <w:lang w:val="sv-SE"/>
        </w:rPr>
        <w:t xml:space="preserve">, maka pembahasannya akan dilakukan pada bagian lain dalam dokumen ini. Khusus untuk jenis yang kedua, portofolio kerangka aplikasi yang diperlukan oleh </w:t>
      </w:r>
      <w:r w:rsidR="005F409A">
        <w:rPr>
          <w:lang w:val="sv-SE"/>
        </w:rPr>
        <w:t>Organisasi</w:t>
      </w:r>
      <w:r>
        <w:rPr>
          <w:lang w:val="sv-SE"/>
        </w:rPr>
        <w:t xml:space="preserve"> </w:t>
      </w:r>
      <w:r w:rsidRPr="00185840">
        <w:rPr>
          <w:lang w:val="sv-SE"/>
        </w:rPr>
        <w:t>akan meliputi 3 (tiga) domain utama</w:t>
      </w:r>
      <w:r>
        <w:rPr>
          <w:lang w:val="sv-SE"/>
        </w:rPr>
        <w:t xml:space="preserve"> berdasarkan rangka kerja sebagai berikut: </w:t>
      </w:r>
    </w:p>
    <w:p w14:paraId="6720CE63" w14:textId="77777777" w:rsidR="007573A9" w:rsidRDefault="007573A9" w:rsidP="00AB68C6">
      <w:pPr>
        <w:rPr>
          <w:lang w:val="sv-SE"/>
        </w:rPr>
      </w:pPr>
    </w:p>
    <w:p w14:paraId="709A9CE1" w14:textId="77777777" w:rsidR="007573A9" w:rsidRPr="005A22E2" w:rsidRDefault="007573A9" w:rsidP="00AB68C6">
      <w:pPr>
        <w:rPr>
          <w:lang w:val="sv-SE"/>
        </w:rPr>
      </w:pPr>
      <w:r>
        <w:rPr>
          <w:noProof/>
          <w:lang w:val="en-US"/>
        </w:rPr>
        <w:drawing>
          <wp:inline distT="0" distB="0" distL="0" distR="0" wp14:anchorId="2319DCFC" wp14:editId="323F65A5">
            <wp:extent cx="2997200" cy="2984500"/>
            <wp:effectExtent l="0" t="0" r="0" b="127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97200" cy="2984500"/>
                    </a:xfrm>
                    <a:prstGeom prst="rect">
                      <a:avLst/>
                    </a:prstGeom>
                    <a:noFill/>
                    <a:ln>
                      <a:noFill/>
                    </a:ln>
                  </pic:spPr>
                </pic:pic>
              </a:graphicData>
            </a:graphic>
          </wp:inline>
        </w:drawing>
      </w:r>
    </w:p>
    <w:p w14:paraId="768159AC" w14:textId="006B44DA" w:rsidR="007573A9" w:rsidRPr="00414045" w:rsidRDefault="007573A9" w:rsidP="00AB68C6">
      <w:pPr>
        <w:pStyle w:val="Gambar"/>
        <w:rPr>
          <w:lang w:val="es-MX"/>
        </w:rPr>
      </w:pPr>
      <w:bookmarkStart w:id="32" w:name="_Toc133193052"/>
      <w:r>
        <w:rPr>
          <w:lang w:val="es-MX"/>
        </w:rPr>
        <w:t xml:space="preserve">Rangka Kerja Kebutuhan Teknologi Informasi </w:t>
      </w:r>
      <w:r w:rsidR="005F409A">
        <w:rPr>
          <w:lang w:val="es-MX"/>
        </w:rPr>
        <w:t>Organisasi</w:t>
      </w:r>
      <w:bookmarkEnd w:id="32"/>
    </w:p>
    <w:p w14:paraId="5B5A1817" w14:textId="77777777" w:rsidR="007573A9" w:rsidRDefault="007573A9" w:rsidP="00AB68C6">
      <w:pPr>
        <w:rPr>
          <w:lang w:val="es-MX"/>
        </w:rPr>
      </w:pPr>
    </w:p>
    <w:p w14:paraId="2A5B06E5" w14:textId="7A04AB01" w:rsidR="007573A9" w:rsidRPr="00AB68C6" w:rsidRDefault="007573A9" w:rsidP="00AB68C6">
      <w:pPr>
        <w:pStyle w:val="ListParagraph"/>
        <w:numPr>
          <w:ilvl w:val="0"/>
          <w:numId w:val="38"/>
        </w:numPr>
        <w:rPr>
          <w:lang w:val="sv-SE"/>
        </w:rPr>
      </w:pPr>
      <w:r w:rsidRPr="00AB68C6">
        <w:rPr>
          <w:b/>
          <w:bCs/>
          <w:lang w:val="sv-SE"/>
        </w:rPr>
        <w:t>Transactional and Operational System</w:t>
      </w:r>
      <w:r w:rsidRPr="00AB68C6">
        <w:rPr>
          <w:lang w:val="sv-SE"/>
        </w:rPr>
        <w:t xml:space="preserve"> – merupakan kumpulan dari aplikasi yang berkaitan dengan proses pengumpulan, pengorganisasian, penstrukturan, penyimpanan, </w:t>
      </w:r>
      <w:proofErr w:type="gramStart"/>
      <w:r w:rsidRPr="00AB68C6">
        <w:rPr>
          <w:lang w:val="sv-SE"/>
        </w:rPr>
        <w:t>dan</w:t>
      </w:r>
      <w:proofErr w:type="gramEnd"/>
      <w:r w:rsidRPr="00AB68C6">
        <w:rPr>
          <w:lang w:val="sv-SE"/>
        </w:rPr>
        <w:t xml:space="preserve"> pendistribusian dokumen (data dan informasi) dengan tujuan utama sebagai pusat pengelolaan dan operasional informasi yang dimiliki oleh </w:t>
      </w:r>
      <w:r w:rsidR="005F409A">
        <w:rPr>
          <w:lang w:val="sv-SE"/>
        </w:rPr>
        <w:t>Organisasi</w:t>
      </w:r>
      <w:r w:rsidRPr="00AB68C6">
        <w:rPr>
          <w:lang w:val="sv-SE"/>
        </w:rPr>
        <w:t>;</w:t>
      </w:r>
    </w:p>
    <w:p w14:paraId="01243F2F" w14:textId="77777777" w:rsidR="007573A9" w:rsidRPr="00AB68C6" w:rsidRDefault="007573A9" w:rsidP="00AB68C6">
      <w:pPr>
        <w:pStyle w:val="ListParagraph"/>
        <w:numPr>
          <w:ilvl w:val="0"/>
          <w:numId w:val="38"/>
        </w:numPr>
        <w:rPr>
          <w:lang w:val="sv-SE"/>
        </w:rPr>
      </w:pPr>
      <w:r w:rsidRPr="00AB68C6">
        <w:rPr>
          <w:b/>
          <w:bCs/>
          <w:lang w:val="sv-SE"/>
        </w:rPr>
        <w:t xml:space="preserve">Decision Support System </w:t>
      </w:r>
      <w:r w:rsidRPr="00AB68C6">
        <w:rPr>
          <w:lang w:val="sv-SE"/>
        </w:rPr>
        <w:t xml:space="preserve">– merupakan kumpulan dari aplikasi yang berkaitan proses-proses pengambilan keputusan; </w:t>
      </w:r>
      <w:proofErr w:type="gramStart"/>
      <w:r w:rsidRPr="00AB68C6">
        <w:rPr>
          <w:lang w:val="sv-SE"/>
        </w:rPr>
        <w:t>dan</w:t>
      </w:r>
      <w:proofErr w:type="gramEnd"/>
    </w:p>
    <w:p w14:paraId="6698A632" w14:textId="37CE4971" w:rsidR="007573A9" w:rsidRPr="00AB68C6" w:rsidRDefault="007573A9" w:rsidP="00AB68C6">
      <w:pPr>
        <w:pStyle w:val="ListParagraph"/>
        <w:numPr>
          <w:ilvl w:val="0"/>
          <w:numId w:val="38"/>
        </w:numPr>
        <w:rPr>
          <w:lang w:val="sv-SE"/>
        </w:rPr>
      </w:pPr>
      <w:r w:rsidRPr="00AB68C6">
        <w:rPr>
          <w:b/>
          <w:bCs/>
          <w:lang w:val="sv-SE"/>
        </w:rPr>
        <w:t>Communication and Networking Tools</w:t>
      </w:r>
      <w:r w:rsidRPr="00AB68C6">
        <w:rPr>
          <w:lang w:val="sv-SE"/>
        </w:rPr>
        <w:t xml:space="preserve">– merupakan kumpulan dari aplikasi yang berkaitan dengan proses koordinasi, komunikasi, kooperasi, </w:t>
      </w:r>
      <w:proofErr w:type="gramStart"/>
      <w:r w:rsidRPr="00AB68C6">
        <w:rPr>
          <w:lang w:val="sv-SE"/>
        </w:rPr>
        <w:t>dan</w:t>
      </w:r>
      <w:proofErr w:type="gramEnd"/>
      <w:r w:rsidRPr="00AB68C6">
        <w:rPr>
          <w:lang w:val="sv-SE"/>
        </w:rPr>
        <w:t xml:space="preserve"> kolaborasi antar berbagai stakeholder di dalam </w:t>
      </w:r>
      <w:r w:rsidR="005F409A">
        <w:rPr>
          <w:lang w:val="sv-SE"/>
        </w:rPr>
        <w:t>Organisasi</w:t>
      </w:r>
      <w:r w:rsidRPr="00AB68C6">
        <w:rPr>
          <w:lang w:val="sv-SE"/>
        </w:rPr>
        <w:t xml:space="preserve"> sehingga terjadi suatu jalinan kerja yang efektif dan efisien.</w:t>
      </w:r>
    </w:p>
    <w:p w14:paraId="092CA7E2" w14:textId="77777777" w:rsidR="007573A9" w:rsidRDefault="007573A9" w:rsidP="00AB68C6">
      <w:pPr>
        <w:rPr>
          <w:lang w:val="sv-SE"/>
        </w:rPr>
      </w:pPr>
    </w:p>
    <w:p w14:paraId="11312E45" w14:textId="25AD94B8" w:rsidR="007573A9" w:rsidRDefault="007573A9" w:rsidP="00AB68C6">
      <w:pPr>
        <w:pStyle w:val="Heading3"/>
      </w:pPr>
      <w:bookmarkStart w:id="33" w:name="_Toc133193125"/>
      <w:r w:rsidRPr="00894AB8">
        <w:t>Elemen Data – S</w:t>
      </w:r>
      <w:r>
        <w:t>truktur Basis Data</w:t>
      </w:r>
      <w:bookmarkEnd w:id="33"/>
    </w:p>
    <w:p w14:paraId="26C8C424" w14:textId="77777777" w:rsidR="007573A9" w:rsidRPr="00804F4C" w:rsidRDefault="007573A9" w:rsidP="00AB68C6">
      <w:pPr>
        <w:pStyle w:val="Subtitle"/>
        <w:rPr>
          <w:lang w:val="sv-SE"/>
        </w:rPr>
      </w:pPr>
      <w:bookmarkStart w:id="34" w:name="_Toc133193126"/>
      <w:r w:rsidRPr="00804F4C">
        <w:rPr>
          <w:lang w:val="sv-SE"/>
        </w:rPr>
        <w:t>Kualitas Perkembangan Sistem Informasi</w:t>
      </w:r>
      <w:bookmarkEnd w:id="34"/>
    </w:p>
    <w:p w14:paraId="7F195FF5" w14:textId="736AA28F" w:rsidR="007573A9" w:rsidRDefault="007573A9" w:rsidP="00AB68C6">
      <w:pPr>
        <w:rPr>
          <w:lang w:val="sv-SE"/>
        </w:rPr>
      </w:pPr>
      <w:r w:rsidRPr="00185840">
        <w:rPr>
          <w:lang w:val="sv-SE"/>
        </w:rPr>
        <w:t xml:space="preserve">Dalam kaitannya dengan </w:t>
      </w:r>
      <w:r>
        <w:rPr>
          <w:lang w:val="sv-SE"/>
        </w:rPr>
        <w:t xml:space="preserve">Sistem Informasi </w:t>
      </w:r>
      <w:r w:rsidR="005F409A">
        <w:rPr>
          <w:lang w:val="sv-SE"/>
        </w:rPr>
        <w:t>Organisasi</w:t>
      </w:r>
      <w:r w:rsidRPr="00185840">
        <w:rPr>
          <w:lang w:val="sv-SE"/>
        </w:rPr>
        <w:t>, terdapat 4 (empat) jenis struktur basis data (database) seperti berikut</w:t>
      </w:r>
      <w:r>
        <w:rPr>
          <w:lang w:val="sv-SE"/>
        </w:rPr>
        <w:t xml:space="preserve">: </w:t>
      </w:r>
    </w:p>
    <w:p w14:paraId="0B8333C4" w14:textId="48501C85" w:rsidR="007573A9" w:rsidRPr="00AB68C6" w:rsidRDefault="007573A9" w:rsidP="00AB68C6">
      <w:pPr>
        <w:pStyle w:val="ListParagraph"/>
        <w:numPr>
          <w:ilvl w:val="0"/>
          <w:numId w:val="39"/>
        </w:numPr>
        <w:rPr>
          <w:lang w:val="sv-SE"/>
        </w:rPr>
      </w:pPr>
      <w:r w:rsidRPr="00AB68C6">
        <w:rPr>
          <w:b/>
          <w:bCs/>
          <w:lang w:val="sv-SE"/>
        </w:rPr>
        <w:t>Central Multidimensional Database System</w:t>
      </w:r>
      <w:r w:rsidRPr="00AB68C6">
        <w:rPr>
          <w:lang w:val="sv-SE"/>
        </w:rPr>
        <w:t xml:space="preserve"> – merupakan sistem basis data utama terpusat yang merupakan lokasi penyimpanan seluruh data </w:t>
      </w:r>
      <w:proofErr w:type="gramStart"/>
      <w:r w:rsidRPr="00AB68C6">
        <w:rPr>
          <w:lang w:val="sv-SE"/>
        </w:rPr>
        <w:t>dan</w:t>
      </w:r>
      <w:proofErr w:type="gramEnd"/>
      <w:r w:rsidRPr="00AB68C6">
        <w:rPr>
          <w:lang w:val="sv-SE"/>
        </w:rPr>
        <w:t xml:space="preserve"> informasi yang dimiliki oleh </w:t>
      </w:r>
      <w:r w:rsidR="005F409A">
        <w:rPr>
          <w:lang w:val="sv-SE"/>
        </w:rPr>
        <w:t>Organisasi</w:t>
      </w:r>
      <w:r w:rsidRPr="00AB68C6">
        <w:rPr>
          <w:lang w:val="sv-SE"/>
        </w:rPr>
        <w:t>;</w:t>
      </w:r>
    </w:p>
    <w:p w14:paraId="4365A01F" w14:textId="77777777" w:rsidR="007573A9" w:rsidRPr="00AB68C6" w:rsidRDefault="007573A9" w:rsidP="00AB68C6">
      <w:pPr>
        <w:pStyle w:val="ListParagraph"/>
        <w:numPr>
          <w:ilvl w:val="0"/>
          <w:numId w:val="39"/>
        </w:numPr>
        <w:rPr>
          <w:lang w:val="sv-SE"/>
        </w:rPr>
      </w:pPr>
      <w:r w:rsidRPr="00AB68C6">
        <w:rPr>
          <w:b/>
          <w:bCs/>
          <w:lang w:val="sv-SE"/>
        </w:rPr>
        <w:t>Metadata and Intregration Database System</w:t>
      </w:r>
      <w:r w:rsidRPr="00AB68C6">
        <w:rPr>
          <w:lang w:val="sv-SE"/>
        </w:rPr>
        <w:t xml:space="preserve"> – merupakan kumpulan dari berbagai sistem basis data tempat penyimpanan sejumlah data </w:t>
      </w:r>
      <w:proofErr w:type="gramStart"/>
      <w:r w:rsidRPr="00AB68C6">
        <w:rPr>
          <w:lang w:val="sv-SE"/>
        </w:rPr>
        <w:t>dan</w:t>
      </w:r>
      <w:proofErr w:type="gramEnd"/>
      <w:r w:rsidRPr="00AB68C6">
        <w:rPr>
          <w:lang w:val="sv-SE"/>
        </w:rPr>
        <w:t xml:space="preserve"> informasi yang berasal dari unit-unit kerja daerah. Bagian ini juga memiliki database metadata server yang digunakan untuk keperluan intregasi sistem; </w:t>
      </w:r>
    </w:p>
    <w:p w14:paraId="2CBCAEC3" w14:textId="231DD5A1" w:rsidR="007573A9" w:rsidRPr="00AB68C6" w:rsidRDefault="007573A9" w:rsidP="00AB68C6">
      <w:pPr>
        <w:pStyle w:val="ListParagraph"/>
        <w:numPr>
          <w:ilvl w:val="0"/>
          <w:numId w:val="39"/>
        </w:numPr>
        <w:rPr>
          <w:lang w:val="sv-SE"/>
        </w:rPr>
      </w:pPr>
      <w:r w:rsidRPr="00AB68C6">
        <w:rPr>
          <w:b/>
          <w:bCs/>
          <w:lang w:val="sv-SE"/>
        </w:rPr>
        <w:t>Departemental Database System</w:t>
      </w:r>
      <w:r w:rsidRPr="00AB68C6">
        <w:rPr>
          <w:lang w:val="sv-SE"/>
        </w:rPr>
        <w:t xml:space="preserve"> – merupakan beragam sistem basis data yang dimiliki oleh sejumlah departemen </w:t>
      </w:r>
      <w:proofErr w:type="gramStart"/>
      <w:r w:rsidRPr="00AB68C6">
        <w:rPr>
          <w:lang w:val="sv-SE"/>
        </w:rPr>
        <w:t>dan</w:t>
      </w:r>
      <w:proofErr w:type="gramEnd"/>
      <w:r w:rsidRPr="00AB68C6">
        <w:rPr>
          <w:lang w:val="sv-SE"/>
        </w:rPr>
        <w:t xml:space="preserve"> institusi pemerintahan yang terkait dengan aktivitas </w:t>
      </w:r>
      <w:r w:rsidR="005F409A">
        <w:rPr>
          <w:lang w:val="sv-SE"/>
        </w:rPr>
        <w:t>Organisasi</w:t>
      </w:r>
      <w:r w:rsidRPr="00AB68C6">
        <w:rPr>
          <w:lang w:val="sv-SE"/>
        </w:rPr>
        <w:t xml:space="preserve"> (para stakeholder); dan</w:t>
      </w:r>
    </w:p>
    <w:p w14:paraId="5D893F16" w14:textId="738BCE26" w:rsidR="007573A9" w:rsidRPr="00AB68C6" w:rsidRDefault="007573A9" w:rsidP="00AB68C6">
      <w:pPr>
        <w:pStyle w:val="ListParagraph"/>
        <w:numPr>
          <w:ilvl w:val="0"/>
          <w:numId w:val="39"/>
        </w:numPr>
        <w:rPr>
          <w:lang w:val="sv-SE"/>
        </w:rPr>
      </w:pPr>
      <w:r w:rsidRPr="00AB68C6">
        <w:rPr>
          <w:b/>
          <w:bCs/>
          <w:lang w:val="sv-SE"/>
        </w:rPr>
        <w:t>Departemental Database Module</w:t>
      </w:r>
      <w:r w:rsidRPr="00AB68C6">
        <w:rPr>
          <w:lang w:val="sv-SE"/>
        </w:rPr>
        <w:t xml:space="preserve"> – merupakan sebuah modul basis data yang merupakan bagian dari Departemental Database System dimana data terkait telah terstruktur sedemikian rupa sesuai dengan kebutuhan </w:t>
      </w:r>
      <w:r w:rsidR="005F409A">
        <w:rPr>
          <w:lang w:val="sv-SE"/>
        </w:rPr>
        <w:t>Organisasi</w:t>
      </w:r>
      <w:r w:rsidRPr="00AB68C6">
        <w:rPr>
          <w:lang w:val="sv-SE"/>
        </w:rPr>
        <w:t>.</w:t>
      </w:r>
    </w:p>
    <w:p w14:paraId="75461D6F" w14:textId="77777777" w:rsidR="007573A9" w:rsidRDefault="007573A9" w:rsidP="00AB68C6">
      <w:pPr>
        <w:rPr>
          <w:lang w:val="sv-SE"/>
        </w:rPr>
      </w:pPr>
    </w:p>
    <w:p w14:paraId="1DE4217D" w14:textId="77777777" w:rsidR="007573A9" w:rsidRPr="00ED47CD" w:rsidRDefault="007573A9" w:rsidP="00AB68C6">
      <w:pPr>
        <w:pStyle w:val="Subtitle"/>
        <w:rPr>
          <w:lang w:val="sv-SE"/>
        </w:rPr>
      </w:pPr>
      <w:bookmarkStart w:id="35" w:name="_Toc133193127"/>
      <w:r w:rsidRPr="00ED47CD">
        <w:rPr>
          <w:lang w:val="sv-SE"/>
        </w:rPr>
        <w:t>Central Multidimensional Database System</w:t>
      </w:r>
      <w:bookmarkEnd w:id="35"/>
    </w:p>
    <w:p w14:paraId="53E57D1E" w14:textId="77777777" w:rsidR="007573A9" w:rsidRPr="00185840" w:rsidRDefault="007573A9" w:rsidP="00AB68C6">
      <w:pPr>
        <w:rPr>
          <w:lang w:val="sv-SE"/>
        </w:rPr>
      </w:pPr>
      <w:r w:rsidRPr="00185840">
        <w:rPr>
          <w:lang w:val="sv-SE"/>
        </w:rPr>
        <w:t xml:space="preserve">Sistem basis data utama ini dibangun dengan menggunakan konsep multi-dimensi yang di dalamnya terkandung sejumlah basis data. Secara umum jenis basis data yang ada dapat dibagi menjadi 3 (tiga) kategori yang sejalan dengan konsep pengembangan portofolio aplikasi yang telah dijelaskan sebelumnya. </w:t>
      </w:r>
    </w:p>
    <w:p w14:paraId="25FDD765" w14:textId="77777777" w:rsidR="007573A9" w:rsidRPr="00185840" w:rsidRDefault="007573A9" w:rsidP="00AB68C6">
      <w:pPr>
        <w:rPr>
          <w:lang w:val="sv-SE"/>
        </w:rPr>
      </w:pPr>
    </w:p>
    <w:p w14:paraId="163CFBF6" w14:textId="77777777" w:rsidR="007573A9" w:rsidRPr="008B67DB" w:rsidRDefault="007573A9" w:rsidP="00AB68C6">
      <w:pPr>
        <w:pStyle w:val="Subtitle"/>
        <w:rPr>
          <w:lang w:val="sv-SE"/>
        </w:rPr>
      </w:pPr>
      <w:bookmarkStart w:id="36" w:name="_Toc133193128"/>
      <w:r w:rsidRPr="008B67DB">
        <w:rPr>
          <w:lang w:val="sv-SE"/>
        </w:rPr>
        <w:t>Metadata and Integration Database System</w:t>
      </w:r>
      <w:bookmarkEnd w:id="36"/>
    </w:p>
    <w:p w14:paraId="3C9ABDAC" w14:textId="77777777" w:rsidR="007573A9" w:rsidRDefault="007573A9" w:rsidP="00AB68C6">
      <w:pPr>
        <w:rPr>
          <w:lang w:val="sv-SE"/>
        </w:rPr>
      </w:pPr>
      <w:r w:rsidRPr="00185840">
        <w:rPr>
          <w:lang w:val="sv-SE"/>
        </w:rPr>
        <w:t xml:space="preserve">Secara umum </w:t>
      </w:r>
      <w:r>
        <w:rPr>
          <w:lang w:val="sv-SE"/>
        </w:rPr>
        <w:t>Metadata and Integration Database System</w:t>
      </w:r>
      <w:r w:rsidRPr="00185840">
        <w:rPr>
          <w:lang w:val="sv-SE"/>
        </w:rPr>
        <w:t xml:space="preserve"> memiliki struktur yang sama dengan induknya (Central Multidimensional Database System). Perbedaannya adalah terletak pada karakteristik dari masing-masing komponen basis data</w:t>
      </w:r>
      <w:r>
        <w:rPr>
          <w:lang w:val="sv-SE"/>
        </w:rPr>
        <w:t xml:space="preserve"> </w:t>
      </w:r>
      <w:proofErr w:type="gramStart"/>
      <w:r>
        <w:rPr>
          <w:lang w:val="sv-SE"/>
        </w:rPr>
        <w:t>dan</w:t>
      </w:r>
      <w:proofErr w:type="gramEnd"/>
      <w:r>
        <w:rPr>
          <w:lang w:val="sv-SE"/>
        </w:rPr>
        <w:t xml:space="preserve"> elemen-elemen standar yang digunakan untuk mendeskripsikan metadata</w:t>
      </w:r>
      <w:r w:rsidRPr="00185840">
        <w:rPr>
          <w:lang w:val="sv-SE"/>
        </w:rPr>
        <w:t xml:space="preserve">. </w:t>
      </w:r>
      <w:r>
        <w:rPr>
          <w:lang w:val="sv-SE"/>
        </w:rPr>
        <w:t xml:space="preserve">Berikut adalah keempat karakteristik masing-masing komponen basis data: </w:t>
      </w:r>
    </w:p>
    <w:p w14:paraId="176B36E5" w14:textId="77777777" w:rsidR="007573A9" w:rsidRDefault="007573A9" w:rsidP="00AB68C6">
      <w:pPr>
        <w:rPr>
          <w:lang w:val="sv-SE"/>
        </w:rPr>
      </w:pPr>
    </w:p>
    <w:p w14:paraId="0725A6A4" w14:textId="77777777" w:rsidR="007573A9" w:rsidRPr="00AB68C6" w:rsidRDefault="007573A9" w:rsidP="00AB68C6">
      <w:pPr>
        <w:pStyle w:val="ListParagraph"/>
        <w:numPr>
          <w:ilvl w:val="0"/>
          <w:numId w:val="40"/>
        </w:numPr>
        <w:rPr>
          <w:lang w:val="sv-SE"/>
        </w:rPr>
      </w:pPr>
      <w:r w:rsidRPr="00AB68C6">
        <w:rPr>
          <w:b/>
          <w:bCs/>
          <w:lang w:val="sv-SE"/>
        </w:rPr>
        <w:t>C</w:t>
      </w:r>
      <w:r w:rsidRPr="00AB68C6">
        <w:rPr>
          <w:lang w:val="sv-SE"/>
        </w:rPr>
        <w:t>entralised yang berarti bahwa secara utuh basis data terkait terletak pada sistem basis data utama (Central Multidimensional Database System);</w:t>
      </w:r>
    </w:p>
    <w:p w14:paraId="4A76A4F0" w14:textId="77777777" w:rsidR="007573A9" w:rsidRPr="00AB68C6" w:rsidRDefault="007573A9" w:rsidP="00AB68C6">
      <w:pPr>
        <w:pStyle w:val="ListParagraph"/>
        <w:numPr>
          <w:ilvl w:val="0"/>
          <w:numId w:val="40"/>
        </w:numPr>
        <w:rPr>
          <w:lang w:val="sv-SE"/>
        </w:rPr>
      </w:pPr>
      <w:r w:rsidRPr="00AB68C6">
        <w:rPr>
          <w:lang w:val="sv-SE"/>
        </w:rPr>
        <w:t>Client-</w:t>
      </w:r>
      <w:r w:rsidRPr="00AB68C6">
        <w:rPr>
          <w:b/>
          <w:bCs/>
          <w:lang w:val="sv-SE"/>
        </w:rPr>
        <w:t>S</w:t>
      </w:r>
      <w:r w:rsidRPr="00AB68C6">
        <w:rPr>
          <w:lang w:val="sv-SE"/>
        </w:rPr>
        <w:t>erver yang berarti bahwa basis data terkait menggunakan struktur client-server (dua buah sistem basis data yang saling berpasangan);</w:t>
      </w:r>
    </w:p>
    <w:p w14:paraId="44A27057" w14:textId="77777777" w:rsidR="007573A9" w:rsidRPr="00AB68C6" w:rsidRDefault="007573A9" w:rsidP="00AB68C6">
      <w:pPr>
        <w:pStyle w:val="ListParagraph"/>
        <w:numPr>
          <w:ilvl w:val="0"/>
          <w:numId w:val="40"/>
        </w:numPr>
        <w:rPr>
          <w:lang w:val="sv-SE"/>
        </w:rPr>
      </w:pPr>
      <w:r w:rsidRPr="00AB68C6">
        <w:rPr>
          <w:b/>
          <w:bCs/>
          <w:lang w:val="sv-SE"/>
        </w:rPr>
        <w:t>R</w:t>
      </w:r>
      <w:r w:rsidRPr="00AB68C6">
        <w:rPr>
          <w:lang w:val="sv-SE"/>
        </w:rPr>
        <w:t xml:space="preserve">eplication yang berarti bahwa basis data terkait merupakan salinan serupa dari sistem basis data utama; </w:t>
      </w:r>
      <w:proofErr w:type="gramStart"/>
      <w:r w:rsidRPr="00AB68C6">
        <w:rPr>
          <w:lang w:val="sv-SE"/>
        </w:rPr>
        <w:t>dan</w:t>
      </w:r>
      <w:proofErr w:type="gramEnd"/>
    </w:p>
    <w:p w14:paraId="26BC9BB0" w14:textId="77777777" w:rsidR="007573A9" w:rsidRPr="00AB68C6" w:rsidRDefault="007573A9" w:rsidP="00AB68C6">
      <w:pPr>
        <w:pStyle w:val="ListParagraph"/>
        <w:numPr>
          <w:ilvl w:val="0"/>
          <w:numId w:val="40"/>
        </w:numPr>
        <w:rPr>
          <w:lang w:val="sv-SE"/>
        </w:rPr>
      </w:pPr>
      <w:r w:rsidRPr="00AB68C6">
        <w:rPr>
          <w:b/>
          <w:bCs/>
          <w:lang w:val="sv-SE"/>
        </w:rPr>
        <w:t>L</w:t>
      </w:r>
      <w:r w:rsidRPr="00AB68C6">
        <w:rPr>
          <w:lang w:val="sv-SE"/>
        </w:rPr>
        <w:t xml:space="preserve">ocal yang berarti bahwa basis data terkait hanya terdapat pada area </w:t>
      </w:r>
      <w:proofErr w:type="gramStart"/>
      <w:r w:rsidRPr="00AB68C6">
        <w:rPr>
          <w:lang w:val="sv-SE"/>
        </w:rPr>
        <w:t>tertentu  saja</w:t>
      </w:r>
      <w:proofErr w:type="gramEnd"/>
      <w:r w:rsidRPr="00AB68C6">
        <w:rPr>
          <w:lang w:val="sv-SE"/>
        </w:rPr>
        <w:t>.</w:t>
      </w:r>
    </w:p>
    <w:p w14:paraId="1ADC9B44" w14:textId="77777777" w:rsidR="005F409A" w:rsidRDefault="005F409A" w:rsidP="00AB68C6">
      <w:pPr>
        <w:pStyle w:val="Heading3"/>
        <w:rPr>
          <w:lang w:val="sv-SE"/>
        </w:rPr>
      </w:pPr>
      <w:bookmarkStart w:id="37" w:name="_Toc133193129"/>
    </w:p>
    <w:p w14:paraId="2CAD7FDD" w14:textId="0F2F0B99" w:rsidR="007573A9" w:rsidRPr="00C35212" w:rsidRDefault="007573A9" w:rsidP="00AB68C6">
      <w:pPr>
        <w:pStyle w:val="Heading3"/>
        <w:rPr>
          <w:lang w:val="sv-SE"/>
        </w:rPr>
      </w:pPr>
      <w:r w:rsidRPr="00C35212">
        <w:rPr>
          <w:lang w:val="sv-SE"/>
        </w:rPr>
        <w:t xml:space="preserve">Elemen Manusia – Jaringan </w:t>
      </w:r>
      <w:proofErr w:type="gramStart"/>
      <w:r w:rsidRPr="00C35212">
        <w:rPr>
          <w:lang w:val="sv-SE"/>
        </w:rPr>
        <w:t>dan</w:t>
      </w:r>
      <w:proofErr w:type="gramEnd"/>
      <w:r w:rsidRPr="00C35212">
        <w:rPr>
          <w:lang w:val="sv-SE"/>
        </w:rPr>
        <w:t xml:space="preserve"> Sistem Operasi</w:t>
      </w:r>
      <w:bookmarkEnd w:id="37"/>
    </w:p>
    <w:p w14:paraId="170EFB5B" w14:textId="57107E10" w:rsidR="007573A9" w:rsidRDefault="007573A9" w:rsidP="00AB68C6">
      <w:pPr>
        <w:rPr>
          <w:lang w:val="sv-SE"/>
        </w:rPr>
      </w:pPr>
      <w:r w:rsidRPr="00185840">
        <w:rPr>
          <w:lang w:val="sv-SE"/>
        </w:rPr>
        <w:t xml:space="preserve">Berdasarkan visi, misi, tujuan, </w:t>
      </w:r>
      <w:proofErr w:type="gramStart"/>
      <w:r w:rsidRPr="00185840">
        <w:rPr>
          <w:lang w:val="sv-SE"/>
        </w:rPr>
        <w:t>dan</w:t>
      </w:r>
      <w:proofErr w:type="gramEnd"/>
      <w:r w:rsidRPr="00185840">
        <w:rPr>
          <w:lang w:val="sv-SE"/>
        </w:rPr>
        <w:t xml:space="preserve"> strategi, serta mempertimbangkan kebutuhan aplikasi dan sistem basis data yang telah didefinisikan, </w:t>
      </w:r>
      <w:r w:rsidR="005F409A">
        <w:rPr>
          <w:lang w:val="sv-SE"/>
        </w:rPr>
        <w:t>Organisasi</w:t>
      </w:r>
      <w:r w:rsidRPr="00185840">
        <w:rPr>
          <w:lang w:val="sv-SE"/>
        </w:rPr>
        <w:t xml:space="preserve"> paling tidak harus membangun tiga domain jaringan infrastruktur dan teknologi informasi sebagai berikut:</w:t>
      </w:r>
    </w:p>
    <w:p w14:paraId="34CDA322" w14:textId="77777777" w:rsidR="007573A9" w:rsidRPr="00185840" w:rsidRDefault="007573A9" w:rsidP="00AB68C6">
      <w:pPr>
        <w:rPr>
          <w:lang w:val="sv-SE"/>
        </w:rPr>
      </w:pPr>
    </w:p>
    <w:p w14:paraId="4FF8175B" w14:textId="41BA1E88" w:rsidR="007573A9" w:rsidRPr="00AB68C6" w:rsidRDefault="007573A9" w:rsidP="00AB68C6">
      <w:pPr>
        <w:pStyle w:val="ListParagraph"/>
        <w:numPr>
          <w:ilvl w:val="0"/>
          <w:numId w:val="41"/>
        </w:numPr>
        <w:rPr>
          <w:lang w:val="sv-SE"/>
        </w:rPr>
      </w:pPr>
      <w:r w:rsidRPr="00AB68C6">
        <w:rPr>
          <w:b/>
          <w:bCs/>
          <w:lang w:val="sv-SE"/>
        </w:rPr>
        <w:t>Intranet</w:t>
      </w:r>
      <w:r w:rsidRPr="00AB68C6">
        <w:rPr>
          <w:lang w:val="sv-SE"/>
        </w:rPr>
        <w:t xml:space="preserve"> – adalah jaringan yang menghubungkan seluruh stakeholder </w:t>
      </w:r>
      <w:proofErr w:type="gramStart"/>
      <w:r w:rsidRPr="00AB68C6">
        <w:rPr>
          <w:lang w:val="sv-SE"/>
        </w:rPr>
        <w:t>dan</w:t>
      </w:r>
      <w:proofErr w:type="gramEnd"/>
      <w:r w:rsidRPr="00AB68C6">
        <w:rPr>
          <w:lang w:val="sv-SE"/>
        </w:rPr>
        <w:t xml:space="preserve"> unit-unit kegiatan di dalam organisasi </w:t>
      </w:r>
      <w:r w:rsidR="005F409A">
        <w:rPr>
          <w:lang w:val="sv-SE"/>
        </w:rPr>
        <w:t>Organisasi</w:t>
      </w:r>
      <w:r w:rsidRPr="00AB68C6">
        <w:rPr>
          <w:lang w:val="sv-SE"/>
        </w:rPr>
        <w:t>;</w:t>
      </w:r>
    </w:p>
    <w:p w14:paraId="7BA4ED40" w14:textId="4CAD82FA" w:rsidR="007573A9" w:rsidRPr="00AB68C6" w:rsidRDefault="007573A9" w:rsidP="00AB68C6">
      <w:pPr>
        <w:pStyle w:val="ListParagraph"/>
        <w:numPr>
          <w:ilvl w:val="0"/>
          <w:numId w:val="41"/>
        </w:numPr>
        <w:rPr>
          <w:lang w:val="sv-SE"/>
        </w:rPr>
      </w:pPr>
      <w:r w:rsidRPr="00AB68C6">
        <w:rPr>
          <w:b/>
          <w:bCs/>
          <w:lang w:val="sv-SE"/>
        </w:rPr>
        <w:t>Extranet</w:t>
      </w:r>
      <w:r w:rsidRPr="00AB68C6">
        <w:rPr>
          <w:lang w:val="sv-SE"/>
        </w:rPr>
        <w:t xml:space="preserve"> – adalah jaringan yang menghubungkan antara jaringan </w:t>
      </w:r>
      <w:r w:rsidR="005F409A">
        <w:rPr>
          <w:lang w:val="sv-SE"/>
        </w:rPr>
        <w:t>Organisasi</w:t>
      </w:r>
      <w:r w:rsidRPr="00AB68C6">
        <w:rPr>
          <w:lang w:val="sv-SE"/>
        </w:rPr>
        <w:t xml:space="preserve"> dengan sejumlah jaringan mitra kerjanya, dalam hal ini adalah berbagai departemen </w:t>
      </w:r>
      <w:proofErr w:type="gramStart"/>
      <w:r w:rsidRPr="00AB68C6">
        <w:rPr>
          <w:lang w:val="sv-SE"/>
        </w:rPr>
        <w:t>dan</w:t>
      </w:r>
      <w:proofErr w:type="gramEnd"/>
      <w:r w:rsidRPr="00AB68C6">
        <w:rPr>
          <w:lang w:val="sv-SE"/>
        </w:rPr>
        <w:t xml:space="preserve"> institusi terkait; dan</w:t>
      </w:r>
    </w:p>
    <w:p w14:paraId="012E9F5F" w14:textId="40EF56A4" w:rsidR="007573A9" w:rsidRPr="00AB68C6" w:rsidRDefault="007573A9" w:rsidP="00AB68C6">
      <w:pPr>
        <w:pStyle w:val="ListParagraph"/>
        <w:numPr>
          <w:ilvl w:val="0"/>
          <w:numId w:val="41"/>
        </w:numPr>
        <w:rPr>
          <w:lang w:val="sv-SE"/>
        </w:rPr>
      </w:pPr>
      <w:r w:rsidRPr="00AB68C6">
        <w:rPr>
          <w:b/>
          <w:bCs/>
          <w:lang w:val="sv-SE"/>
        </w:rPr>
        <w:t>Internet</w:t>
      </w:r>
      <w:r w:rsidRPr="00AB68C6">
        <w:rPr>
          <w:lang w:val="sv-SE"/>
        </w:rPr>
        <w:t xml:space="preserve"> – adalah jaringan yang memungkinkan masyarakat, publik, organisasi, </w:t>
      </w:r>
      <w:proofErr w:type="gramStart"/>
      <w:r w:rsidRPr="00AB68C6">
        <w:rPr>
          <w:lang w:val="sv-SE"/>
        </w:rPr>
        <w:t>dan</w:t>
      </w:r>
      <w:proofErr w:type="gramEnd"/>
      <w:r w:rsidRPr="00AB68C6">
        <w:rPr>
          <w:lang w:val="sv-SE"/>
        </w:rPr>
        <w:t xml:space="preserve"> pihak-pihak eksternal lain mengakses sejumlah data dan informasi yang dimiliki oleh </w:t>
      </w:r>
      <w:r w:rsidR="005F409A">
        <w:rPr>
          <w:lang w:val="sv-SE"/>
        </w:rPr>
        <w:t>Organisasi</w:t>
      </w:r>
      <w:r w:rsidRPr="00AB68C6">
        <w:rPr>
          <w:lang w:val="sv-SE"/>
        </w:rPr>
        <w:t>.</w:t>
      </w:r>
    </w:p>
    <w:p w14:paraId="74A4C15F" w14:textId="77777777" w:rsidR="007573A9" w:rsidRDefault="007573A9" w:rsidP="00AB68C6">
      <w:pPr>
        <w:rPr>
          <w:lang w:val="sv-SE"/>
        </w:rPr>
      </w:pPr>
    </w:p>
    <w:p w14:paraId="6F9B4CC0" w14:textId="6048C2A7" w:rsidR="007573A9" w:rsidRPr="006951CF" w:rsidRDefault="007573A9" w:rsidP="00AB68C6">
      <w:pPr>
        <w:pStyle w:val="Subtitle"/>
        <w:rPr>
          <w:lang w:val="sv-SE"/>
        </w:rPr>
      </w:pPr>
      <w:bookmarkStart w:id="38" w:name="_Toc133193130"/>
      <w:r>
        <w:rPr>
          <w:lang w:val="sv-SE"/>
        </w:rPr>
        <w:t xml:space="preserve">Intranet </w:t>
      </w:r>
      <w:r w:rsidR="005F409A">
        <w:rPr>
          <w:lang w:val="sv-SE"/>
        </w:rPr>
        <w:t>Organisasi</w:t>
      </w:r>
      <w:bookmarkEnd w:id="38"/>
      <w:r>
        <w:rPr>
          <w:lang w:val="sv-SE"/>
        </w:rPr>
        <w:t xml:space="preserve"> </w:t>
      </w:r>
    </w:p>
    <w:p w14:paraId="33DC5511" w14:textId="0C31D193" w:rsidR="007573A9" w:rsidRDefault="007573A9" w:rsidP="00AB68C6">
      <w:pPr>
        <w:rPr>
          <w:lang w:val="sv-SE"/>
        </w:rPr>
      </w:pPr>
      <w:proofErr w:type="gramStart"/>
      <w:r w:rsidRPr="00185840">
        <w:rPr>
          <w:lang w:val="sv-SE"/>
        </w:rPr>
        <w:t>Tulang</w:t>
      </w:r>
      <w:proofErr w:type="gramEnd"/>
      <w:r w:rsidRPr="00185840">
        <w:rPr>
          <w:lang w:val="sv-SE"/>
        </w:rPr>
        <w:t xml:space="preserve"> punggung utama dalam jaringan intranet </w:t>
      </w:r>
      <w:r w:rsidR="005F409A">
        <w:rPr>
          <w:lang w:val="sv-SE"/>
        </w:rPr>
        <w:t>Organisasi</w:t>
      </w:r>
      <w:r>
        <w:rPr>
          <w:lang w:val="sv-SE"/>
        </w:rPr>
        <w:t xml:space="preserve"> </w:t>
      </w:r>
      <w:r w:rsidRPr="00185840">
        <w:rPr>
          <w:lang w:val="sv-SE"/>
        </w:rPr>
        <w:t xml:space="preserve">adalah hubungan antara jaringan </w:t>
      </w:r>
      <w:r w:rsidR="005F409A">
        <w:rPr>
          <w:lang w:val="sv-SE"/>
        </w:rPr>
        <w:t>Organisasi</w:t>
      </w:r>
      <w:r>
        <w:rPr>
          <w:lang w:val="sv-SE"/>
        </w:rPr>
        <w:t xml:space="preserve"> </w:t>
      </w:r>
      <w:r w:rsidRPr="00185840">
        <w:rPr>
          <w:lang w:val="sv-SE"/>
        </w:rPr>
        <w:t xml:space="preserve">dan jaringan </w:t>
      </w:r>
      <w:r>
        <w:rPr>
          <w:lang w:val="sv-SE"/>
        </w:rPr>
        <w:t>milik Kantor/Unit/Dinas di daerah</w:t>
      </w:r>
      <w:r w:rsidRPr="00185840">
        <w:rPr>
          <w:lang w:val="sv-SE"/>
        </w:rPr>
        <w:t xml:space="preserve">. </w:t>
      </w:r>
      <w:r>
        <w:rPr>
          <w:lang w:val="sv-SE"/>
        </w:rPr>
        <w:t xml:space="preserve"> Secara prinsip jaringan Intraner </w:t>
      </w:r>
      <w:r w:rsidR="005F409A">
        <w:rPr>
          <w:lang w:val="sv-SE"/>
        </w:rPr>
        <w:t>Organisasi</w:t>
      </w:r>
      <w:r>
        <w:rPr>
          <w:lang w:val="sv-SE"/>
        </w:rPr>
        <w:t xml:space="preserve"> akan </w:t>
      </w:r>
      <w:r w:rsidRPr="00185840">
        <w:rPr>
          <w:lang w:val="sv-SE"/>
        </w:rPr>
        <w:t>terdapat beberapa komponen perangkat keras, antara lain:</w:t>
      </w:r>
    </w:p>
    <w:p w14:paraId="26B835A2" w14:textId="77777777" w:rsidR="007573A9" w:rsidRPr="00185840" w:rsidRDefault="007573A9" w:rsidP="00AB68C6">
      <w:pPr>
        <w:rPr>
          <w:lang w:val="sv-SE"/>
        </w:rPr>
      </w:pPr>
    </w:p>
    <w:p w14:paraId="03EE5422" w14:textId="77777777" w:rsidR="007573A9" w:rsidRPr="00AB68C6" w:rsidRDefault="007573A9" w:rsidP="00AB68C6">
      <w:pPr>
        <w:pStyle w:val="ListParagraph"/>
        <w:numPr>
          <w:ilvl w:val="0"/>
          <w:numId w:val="42"/>
        </w:numPr>
        <w:rPr>
          <w:lang w:val="sv-SE"/>
        </w:rPr>
      </w:pPr>
      <w:r w:rsidRPr="00AB68C6">
        <w:rPr>
          <w:b/>
          <w:lang w:val="sv-SE"/>
        </w:rPr>
        <w:t>Application Server</w:t>
      </w:r>
      <w:r w:rsidRPr="00AB68C6">
        <w:rPr>
          <w:lang w:val="sv-SE"/>
        </w:rPr>
        <w:t xml:space="preserve"> merupakan perangkat komputer yang akan bertanggung jawab terhadap pengelolaan setiap domain aplikasi;</w:t>
      </w:r>
    </w:p>
    <w:p w14:paraId="691E4C61" w14:textId="77777777" w:rsidR="007573A9" w:rsidRPr="00AB68C6" w:rsidRDefault="007573A9" w:rsidP="00AB68C6">
      <w:pPr>
        <w:pStyle w:val="ListParagraph"/>
        <w:numPr>
          <w:ilvl w:val="0"/>
          <w:numId w:val="42"/>
        </w:numPr>
        <w:rPr>
          <w:lang w:val="sv-SE"/>
        </w:rPr>
      </w:pPr>
      <w:r w:rsidRPr="00AB68C6">
        <w:rPr>
          <w:b/>
          <w:lang w:val="sv-SE"/>
        </w:rPr>
        <w:t>Database Server</w:t>
      </w:r>
      <w:r w:rsidRPr="00AB68C6">
        <w:rPr>
          <w:lang w:val="sv-SE"/>
        </w:rPr>
        <w:t xml:space="preserve"> merupakan perangkat komputer yang digunakan sebagai tempat penyimpanan dari data </w:t>
      </w:r>
      <w:proofErr w:type="gramStart"/>
      <w:r w:rsidRPr="00AB68C6">
        <w:rPr>
          <w:lang w:val="sv-SE"/>
        </w:rPr>
        <w:t>dan</w:t>
      </w:r>
      <w:proofErr w:type="gramEnd"/>
      <w:r w:rsidRPr="00AB68C6">
        <w:rPr>
          <w:lang w:val="sv-SE"/>
        </w:rPr>
        <w:t xml:space="preserve"> informasi dari setiap domain aplikasi;</w:t>
      </w:r>
    </w:p>
    <w:p w14:paraId="4A650FA3" w14:textId="77777777" w:rsidR="007573A9" w:rsidRPr="00AB68C6" w:rsidRDefault="007573A9" w:rsidP="00AB68C6">
      <w:pPr>
        <w:pStyle w:val="ListParagraph"/>
        <w:numPr>
          <w:ilvl w:val="0"/>
          <w:numId w:val="42"/>
        </w:numPr>
        <w:rPr>
          <w:lang w:val="sv-SE"/>
        </w:rPr>
      </w:pPr>
      <w:r w:rsidRPr="00AB68C6">
        <w:rPr>
          <w:b/>
          <w:lang w:val="sv-SE"/>
        </w:rPr>
        <w:t>Clients</w:t>
      </w:r>
      <w:r w:rsidRPr="00AB68C6">
        <w:rPr>
          <w:lang w:val="sv-SE"/>
        </w:rPr>
        <w:t xml:space="preserve"> yang merupakan kumpulan dari berbagai komputer personal tempat para pengguna (users) menjalankan akses terhadap berbagai aplikasi yang ada;</w:t>
      </w:r>
    </w:p>
    <w:p w14:paraId="2215B75C" w14:textId="77777777" w:rsidR="007573A9" w:rsidRPr="00AB68C6" w:rsidRDefault="007573A9" w:rsidP="00AB68C6">
      <w:pPr>
        <w:pStyle w:val="ListParagraph"/>
        <w:numPr>
          <w:ilvl w:val="0"/>
          <w:numId w:val="42"/>
        </w:numPr>
        <w:rPr>
          <w:lang w:val="sv-SE"/>
        </w:rPr>
      </w:pPr>
      <w:r w:rsidRPr="00AB68C6">
        <w:rPr>
          <w:b/>
          <w:lang w:val="sv-SE"/>
        </w:rPr>
        <w:t xml:space="preserve">Input-Output Devices </w:t>
      </w:r>
      <w:r w:rsidRPr="00AB68C6">
        <w:rPr>
          <w:lang w:val="sv-SE"/>
        </w:rPr>
        <w:t xml:space="preserve">yang merupakan kumpulan dari sejumlah peralatan input, output, maupun produk-produk portabel lainnya yang dipakai sebagai penunjang kegiatan organisasi sehari-hari seperti misalnya: printer, scanner, kamera digital, </w:t>
      </w:r>
      <w:proofErr w:type="gramStart"/>
      <w:r w:rsidRPr="00AB68C6">
        <w:rPr>
          <w:lang w:val="sv-SE"/>
        </w:rPr>
        <w:t>dan</w:t>
      </w:r>
      <w:proofErr w:type="gramEnd"/>
      <w:r w:rsidRPr="00AB68C6">
        <w:rPr>
          <w:lang w:val="sv-SE"/>
        </w:rPr>
        <w:t xml:space="preserve"> lain sebagainya;</w:t>
      </w:r>
    </w:p>
    <w:p w14:paraId="3628016A" w14:textId="77777777" w:rsidR="007573A9" w:rsidRPr="00AB68C6" w:rsidRDefault="007573A9" w:rsidP="00AB68C6">
      <w:pPr>
        <w:pStyle w:val="ListParagraph"/>
        <w:numPr>
          <w:ilvl w:val="0"/>
          <w:numId w:val="42"/>
        </w:numPr>
        <w:rPr>
          <w:lang w:val="sv-SE"/>
        </w:rPr>
      </w:pPr>
      <w:r w:rsidRPr="00AB68C6">
        <w:rPr>
          <w:b/>
          <w:lang w:val="sv-SE"/>
        </w:rPr>
        <w:t xml:space="preserve">Hubs </w:t>
      </w:r>
      <w:proofErr w:type="gramStart"/>
      <w:r w:rsidRPr="00AB68C6">
        <w:rPr>
          <w:lang w:val="sv-SE"/>
        </w:rPr>
        <w:t>dan</w:t>
      </w:r>
      <w:proofErr w:type="gramEnd"/>
      <w:r w:rsidRPr="00AB68C6">
        <w:rPr>
          <w:lang w:val="sv-SE"/>
        </w:rPr>
        <w:t>/atau</w:t>
      </w:r>
      <w:r w:rsidRPr="00AB68C6">
        <w:rPr>
          <w:b/>
          <w:lang w:val="sv-SE"/>
        </w:rPr>
        <w:t xml:space="preserve"> Router</w:t>
      </w:r>
      <w:r w:rsidRPr="00AB68C6">
        <w:rPr>
          <w:lang w:val="sv-SE"/>
        </w:rPr>
        <w:t xml:space="preserve"> yang merupakan peralatan khusus untuk menghubungkan berbagai komputer dan perangkat keras lainnya ke dalam sebuah jaringan lokal maupun jaringan yang lebih luas; dan</w:t>
      </w:r>
    </w:p>
    <w:p w14:paraId="37CB13CE" w14:textId="77777777" w:rsidR="007573A9" w:rsidRPr="00AB68C6" w:rsidRDefault="007573A9" w:rsidP="00AB68C6">
      <w:pPr>
        <w:pStyle w:val="ListParagraph"/>
        <w:numPr>
          <w:ilvl w:val="0"/>
          <w:numId w:val="42"/>
        </w:numPr>
        <w:rPr>
          <w:lang w:val="sv-SE"/>
        </w:rPr>
      </w:pPr>
      <w:r w:rsidRPr="00AB68C6">
        <w:rPr>
          <w:b/>
          <w:lang w:val="sv-SE"/>
        </w:rPr>
        <w:t>Modem</w:t>
      </w:r>
      <w:r w:rsidRPr="00AB68C6">
        <w:rPr>
          <w:lang w:val="sv-SE"/>
        </w:rPr>
        <w:t xml:space="preserve"> yang merupakan peralatan khusus yang berfungsi untuk merubah sinyal analog menjadi digital dan sebaliknya.</w:t>
      </w:r>
    </w:p>
    <w:p w14:paraId="04C38694" w14:textId="77777777" w:rsidR="007573A9" w:rsidRPr="00185840" w:rsidRDefault="007573A9" w:rsidP="00AB68C6">
      <w:pPr>
        <w:rPr>
          <w:lang w:val="sv-SE"/>
        </w:rPr>
      </w:pPr>
    </w:p>
    <w:p w14:paraId="5C0E8CD8" w14:textId="6AF9F011" w:rsidR="007573A9" w:rsidRPr="006951CF" w:rsidRDefault="007573A9" w:rsidP="00AB68C6">
      <w:pPr>
        <w:pStyle w:val="Subtitle"/>
        <w:rPr>
          <w:lang w:val="sv-SE"/>
        </w:rPr>
      </w:pPr>
      <w:bookmarkStart w:id="39" w:name="_Toc133193131"/>
      <w:r>
        <w:rPr>
          <w:lang w:val="sv-SE"/>
        </w:rPr>
        <w:t xml:space="preserve">Extranet </w:t>
      </w:r>
      <w:r w:rsidR="005F409A">
        <w:rPr>
          <w:lang w:val="sv-SE"/>
        </w:rPr>
        <w:t>Organisasi</w:t>
      </w:r>
      <w:bookmarkEnd w:id="39"/>
      <w:r>
        <w:rPr>
          <w:lang w:val="sv-SE"/>
        </w:rPr>
        <w:t xml:space="preserve"> </w:t>
      </w:r>
    </w:p>
    <w:p w14:paraId="353E1356" w14:textId="54DD4B88" w:rsidR="007573A9" w:rsidRDefault="007573A9" w:rsidP="00AB68C6">
      <w:pPr>
        <w:rPr>
          <w:lang w:val="sv-SE"/>
        </w:rPr>
      </w:pPr>
      <w:r w:rsidRPr="00185840">
        <w:rPr>
          <w:lang w:val="sv-SE"/>
        </w:rPr>
        <w:t xml:space="preserve">Ekspansi jaringan internal </w:t>
      </w:r>
      <w:r w:rsidR="005F409A">
        <w:rPr>
          <w:lang w:val="sv-SE"/>
        </w:rPr>
        <w:t>Organisasi</w:t>
      </w:r>
      <w:r w:rsidRPr="00185840">
        <w:rPr>
          <w:lang w:val="sv-SE"/>
        </w:rPr>
        <w:t xml:space="preserve"> terhadap sebagian sub-jaringan departemen </w:t>
      </w:r>
      <w:proofErr w:type="gramStart"/>
      <w:r w:rsidRPr="00185840">
        <w:rPr>
          <w:lang w:val="sv-SE"/>
        </w:rPr>
        <w:t>dan</w:t>
      </w:r>
      <w:proofErr w:type="gramEnd"/>
      <w:r w:rsidRPr="00185840">
        <w:rPr>
          <w:lang w:val="sv-SE"/>
        </w:rPr>
        <w:t xml:space="preserve"> institusi terkait dinamakan sebagai </w:t>
      </w:r>
      <w:r>
        <w:rPr>
          <w:lang w:val="sv-SE"/>
        </w:rPr>
        <w:t>extranet</w:t>
      </w:r>
      <w:r w:rsidRPr="00185840">
        <w:rPr>
          <w:lang w:val="sv-SE"/>
        </w:rPr>
        <w:t xml:space="preserve">. </w:t>
      </w:r>
      <w:r>
        <w:rPr>
          <w:lang w:val="sv-SE"/>
        </w:rPr>
        <w:t xml:space="preserve">Pengembangan perencanaan jaringan extranet pada </w:t>
      </w:r>
      <w:r w:rsidR="005F409A">
        <w:rPr>
          <w:lang w:val="sv-SE"/>
        </w:rPr>
        <w:t>Organisasi</w:t>
      </w:r>
      <w:r>
        <w:rPr>
          <w:lang w:val="sv-SE"/>
        </w:rPr>
        <w:t xml:space="preserve"> akan dikonsultasikan terlebih dahulu dengan pihak </w:t>
      </w:r>
      <w:r w:rsidR="005F409A">
        <w:rPr>
          <w:lang w:val="sv-SE"/>
        </w:rPr>
        <w:t>Organisasi</w:t>
      </w:r>
      <w:r>
        <w:rPr>
          <w:lang w:val="sv-SE"/>
        </w:rPr>
        <w:t xml:space="preserve"> dikarenakan beberapa faktor seperti otonomi daerah, kewenangan pelaksanaan proyek </w:t>
      </w:r>
      <w:proofErr w:type="gramStart"/>
      <w:r>
        <w:rPr>
          <w:lang w:val="sv-SE"/>
        </w:rPr>
        <w:t>dan</w:t>
      </w:r>
      <w:proofErr w:type="gramEnd"/>
      <w:r>
        <w:rPr>
          <w:lang w:val="sv-SE"/>
        </w:rPr>
        <w:t xml:space="preserve"> penganggaran dan lain sebagainya. </w:t>
      </w:r>
    </w:p>
    <w:p w14:paraId="29788E0E" w14:textId="77777777" w:rsidR="007573A9" w:rsidRPr="00185840" w:rsidRDefault="007573A9" w:rsidP="00AB68C6">
      <w:pPr>
        <w:rPr>
          <w:lang w:val="sv-SE"/>
        </w:rPr>
      </w:pPr>
    </w:p>
    <w:p w14:paraId="10EE7153" w14:textId="5AB0A414" w:rsidR="007573A9" w:rsidRPr="006951CF" w:rsidRDefault="007573A9" w:rsidP="00AB68C6">
      <w:pPr>
        <w:pStyle w:val="Subtitle"/>
        <w:rPr>
          <w:lang w:val="sv-SE"/>
        </w:rPr>
      </w:pPr>
      <w:bookmarkStart w:id="40" w:name="_Toc133193132"/>
      <w:r>
        <w:rPr>
          <w:lang w:val="sv-SE"/>
        </w:rPr>
        <w:t xml:space="preserve">Internet </w:t>
      </w:r>
      <w:r w:rsidR="005F409A">
        <w:rPr>
          <w:lang w:val="sv-SE"/>
        </w:rPr>
        <w:t>Organisasi</w:t>
      </w:r>
      <w:bookmarkEnd w:id="40"/>
      <w:r>
        <w:rPr>
          <w:lang w:val="sv-SE"/>
        </w:rPr>
        <w:t xml:space="preserve"> </w:t>
      </w:r>
    </w:p>
    <w:p w14:paraId="267E4682" w14:textId="431B3E80" w:rsidR="007573A9" w:rsidRPr="00185840" w:rsidRDefault="007573A9" w:rsidP="00AB68C6">
      <w:pPr>
        <w:rPr>
          <w:lang w:val="sv-SE"/>
        </w:rPr>
      </w:pPr>
      <w:r w:rsidRPr="00185840">
        <w:rPr>
          <w:lang w:val="sv-SE"/>
        </w:rPr>
        <w:t xml:space="preserve">Sesuai dengan hakekatnya, internet merupakan sebuah jaringan raksasa yang memungkinkan </w:t>
      </w:r>
      <w:r>
        <w:rPr>
          <w:lang w:val="sv-SE"/>
        </w:rPr>
        <w:t xml:space="preserve">Sistem Informasi </w:t>
      </w:r>
      <w:r w:rsidR="005F409A">
        <w:rPr>
          <w:lang w:val="sv-SE"/>
        </w:rPr>
        <w:t>Organisasi</w:t>
      </w:r>
      <w:r>
        <w:rPr>
          <w:lang w:val="sv-SE"/>
        </w:rPr>
        <w:t xml:space="preserve"> </w:t>
      </w:r>
      <w:r w:rsidRPr="00185840">
        <w:rPr>
          <w:lang w:val="sv-SE"/>
        </w:rPr>
        <w:t>dapat diakses secara luas oleh publik, dalam arti kata masyarakat nasional maupun internasional. Oleh karena itulah sejumlah aplikasi tertentu dibangun berbasis web agar mudah diintegrasikan ke dalam sistem berbasis internet.</w:t>
      </w:r>
    </w:p>
    <w:p w14:paraId="5563BC65" w14:textId="77777777" w:rsidR="007573A9" w:rsidRPr="00365931" w:rsidRDefault="007573A9" w:rsidP="00AB68C6">
      <w:pPr>
        <w:rPr>
          <w:lang w:val="sv-SE"/>
        </w:rPr>
      </w:pPr>
    </w:p>
    <w:p w14:paraId="6E3F605B" w14:textId="4411088E" w:rsidR="007573A9" w:rsidRPr="006951CF" w:rsidRDefault="007573A9" w:rsidP="00AB68C6">
      <w:pPr>
        <w:pStyle w:val="Subtitle"/>
        <w:rPr>
          <w:lang w:val="sv-SE"/>
        </w:rPr>
      </w:pPr>
      <w:bookmarkStart w:id="41" w:name="_Toc133193133"/>
      <w:r>
        <w:rPr>
          <w:lang w:val="sv-SE"/>
        </w:rPr>
        <w:t xml:space="preserve">Sistem Operasi </w:t>
      </w:r>
      <w:r w:rsidR="005F409A">
        <w:rPr>
          <w:lang w:val="sv-SE"/>
        </w:rPr>
        <w:t>Organisasi</w:t>
      </w:r>
      <w:bookmarkEnd w:id="41"/>
      <w:r>
        <w:rPr>
          <w:lang w:val="sv-SE"/>
        </w:rPr>
        <w:t xml:space="preserve"> </w:t>
      </w:r>
    </w:p>
    <w:p w14:paraId="106071F5" w14:textId="058D96CE" w:rsidR="007573A9" w:rsidRDefault="007573A9" w:rsidP="00AB68C6">
      <w:pPr>
        <w:rPr>
          <w:lang w:val="sv-SE"/>
        </w:rPr>
      </w:pPr>
      <w:r w:rsidRPr="00185840">
        <w:rPr>
          <w:lang w:val="sv-SE"/>
        </w:rPr>
        <w:t xml:space="preserve">Sistem operasi merupakan perangkat lunak krusial yang harus secara hati-hati dipilih oleh manajemen </w:t>
      </w:r>
      <w:r w:rsidR="005F409A">
        <w:rPr>
          <w:lang w:val="sv-SE"/>
        </w:rPr>
        <w:t>Organisasi</w:t>
      </w:r>
      <w:r w:rsidRPr="00185840">
        <w:rPr>
          <w:lang w:val="sv-SE"/>
        </w:rPr>
        <w:t xml:space="preserve">. Berdasarkan kerangka arsitektur jaringan, perangkat keras, aplikasi, </w:t>
      </w:r>
      <w:proofErr w:type="gramStart"/>
      <w:r w:rsidRPr="00185840">
        <w:rPr>
          <w:lang w:val="sv-SE"/>
        </w:rPr>
        <w:t>dan</w:t>
      </w:r>
      <w:proofErr w:type="gramEnd"/>
      <w:r w:rsidRPr="00185840">
        <w:rPr>
          <w:lang w:val="sv-SE"/>
        </w:rPr>
        <w:t xml:space="preserve"> sistem basis data, kriteria sistem operasi yang dipergunakan harus memperhatikan aspek-aspek sebagai berikut:</w:t>
      </w:r>
    </w:p>
    <w:p w14:paraId="5F0070E2" w14:textId="77777777" w:rsidR="007573A9" w:rsidRPr="00185840" w:rsidRDefault="007573A9" w:rsidP="00AB68C6">
      <w:pPr>
        <w:rPr>
          <w:lang w:val="sv-SE"/>
        </w:rPr>
      </w:pPr>
    </w:p>
    <w:p w14:paraId="2EF786BD" w14:textId="77777777" w:rsidR="007573A9" w:rsidRPr="00AB68C6" w:rsidRDefault="007573A9" w:rsidP="00AB68C6">
      <w:pPr>
        <w:pStyle w:val="ListParagraph"/>
        <w:numPr>
          <w:ilvl w:val="0"/>
          <w:numId w:val="43"/>
        </w:numPr>
        <w:rPr>
          <w:lang w:val="sv-SE"/>
        </w:rPr>
      </w:pPr>
      <w:r w:rsidRPr="00AB68C6">
        <w:rPr>
          <w:b/>
          <w:bCs/>
          <w:lang w:val="sv-SE"/>
        </w:rPr>
        <w:t xml:space="preserve">Multi-platform </w:t>
      </w:r>
      <w:proofErr w:type="gramStart"/>
      <w:r w:rsidRPr="00AB68C6">
        <w:rPr>
          <w:b/>
          <w:bCs/>
          <w:lang w:val="sv-SE"/>
        </w:rPr>
        <w:t>dan</w:t>
      </w:r>
      <w:proofErr w:type="gramEnd"/>
      <w:r w:rsidRPr="00AB68C6">
        <w:rPr>
          <w:b/>
          <w:bCs/>
          <w:lang w:val="sv-SE"/>
        </w:rPr>
        <w:t xml:space="preserve"> open standard</w:t>
      </w:r>
      <w:r w:rsidRPr="00AB68C6">
        <w:rPr>
          <w:lang w:val="sv-SE"/>
        </w:rPr>
        <w:t xml:space="preserve"> – dapat beroperasi pada sejumlah lingkungan yang beragam spesifikasinya teknisnya;</w:t>
      </w:r>
    </w:p>
    <w:p w14:paraId="68F8C511" w14:textId="77777777" w:rsidR="007573A9" w:rsidRPr="00185840" w:rsidRDefault="007573A9" w:rsidP="00AB68C6">
      <w:pPr>
        <w:pStyle w:val="ListParagraph"/>
        <w:numPr>
          <w:ilvl w:val="0"/>
          <w:numId w:val="43"/>
        </w:numPr>
      </w:pPr>
      <w:r w:rsidRPr="00AB68C6">
        <w:rPr>
          <w:b/>
          <w:bCs/>
        </w:rPr>
        <w:t>Security</w:t>
      </w:r>
      <w:r w:rsidRPr="00185840">
        <w:t xml:space="preserve"> – memiliki fasilitas keamanan data yang efektif;</w:t>
      </w:r>
    </w:p>
    <w:p w14:paraId="2AAD1729" w14:textId="77777777" w:rsidR="007573A9" w:rsidRPr="00AB68C6" w:rsidRDefault="007573A9" w:rsidP="00AB68C6">
      <w:pPr>
        <w:pStyle w:val="ListParagraph"/>
        <w:numPr>
          <w:ilvl w:val="0"/>
          <w:numId w:val="43"/>
        </w:numPr>
        <w:rPr>
          <w:lang w:val="sv-SE"/>
        </w:rPr>
      </w:pPr>
      <w:r w:rsidRPr="00AB68C6">
        <w:rPr>
          <w:b/>
          <w:bCs/>
          <w:lang w:val="sv-SE"/>
        </w:rPr>
        <w:t>Scalability</w:t>
      </w:r>
      <w:r w:rsidRPr="00AB68C6">
        <w:rPr>
          <w:lang w:val="sv-SE"/>
        </w:rPr>
        <w:t xml:space="preserve"> – mudah dikembangkan sejalan dengan kemajuan organisasi yang menyangkut pertambahan volume </w:t>
      </w:r>
      <w:proofErr w:type="gramStart"/>
      <w:r w:rsidRPr="00AB68C6">
        <w:rPr>
          <w:lang w:val="sv-SE"/>
        </w:rPr>
        <w:t>dan</w:t>
      </w:r>
      <w:proofErr w:type="gramEnd"/>
      <w:r w:rsidRPr="00AB68C6">
        <w:rPr>
          <w:lang w:val="sv-SE"/>
        </w:rPr>
        <w:t xml:space="preserve"> frekuensi transaksi komputasi;</w:t>
      </w:r>
    </w:p>
    <w:p w14:paraId="4D5E4EA5" w14:textId="77777777" w:rsidR="007573A9" w:rsidRPr="00AB68C6" w:rsidRDefault="007573A9" w:rsidP="00AB68C6">
      <w:pPr>
        <w:pStyle w:val="ListParagraph"/>
        <w:numPr>
          <w:ilvl w:val="0"/>
          <w:numId w:val="43"/>
        </w:numPr>
        <w:rPr>
          <w:lang w:val="sv-SE"/>
        </w:rPr>
      </w:pPr>
      <w:r w:rsidRPr="00AB68C6">
        <w:rPr>
          <w:b/>
          <w:bCs/>
          <w:lang w:val="sv-SE"/>
        </w:rPr>
        <w:t>Flexible</w:t>
      </w:r>
      <w:r w:rsidRPr="00AB68C6">
        <w:rPr>
          <w:lang w:val="sv-SE"/>
        </w:rPr>
        <w:t xml:space="preserve"> – dapat beradaptasi dengan perubahan cepat teknologi </w:t>
      </w:r>
      <w:proofErr w:type="gramStart"/>
      <w:r w:rsidRPr="00AB68C6">
        <w:rPr>
          <w:lang w:val="sv-SE"/>
        </w:rPr>
        <w:t>dan</w:t>
      </w:r>
      <w:proofErr w:type="gramEnd"/>
      <w:r w:rsidRPr="00AB68C6">
        <w:rPr>
          <w:lang w:val="sv-SE"/>
        </w:rPr>
        <w:t xml:space="preserve"> dinamika lingkungan organisasi; dan</w:t>
      </w:r>
    </w:p>
    <w:p w14:paraId="35FBE61C" w14:textId="77777777" w:rsidR="007573A9" w:rsidRPr="00185840" w:rsidRDefault="007573A9" w:rsidP="00AB68C6">
      <w:pPr>
        <w:pStyle w:val="ListParagraph"/>
        <w:numPr>
          <w:ilvl w:val="0"/>
          <w:numId w:val="43"/>
        </w:numPr>
      </w:pPr>
      <w:r w:rsidRPr="00AB68C6">
        <w:rPr>
          <w:b/>
          <w:bCs/>
        </w:rPr>
        <w:t>Cost efficient</w:t>
      </w:r>
      <w:r w:rsidRPr="00185840">
        <w:t xml:space="preserve"> – harga terjangkau dengan kemampuan finansial organisasi.</w:t>
      </w:r>
    </w:p>
    <w:p w14:paraId="1BB795AB" w14:textId="77777777" w:rsidR="007573A9" w:rsidRPr="00365931" w:rsidRDefault="007573A9" w:rsidP="00AB68C6">
      <w:pPr>
        <w:rPr>
          <w:lang w:val="sv-SE"/>
        </w:rPr>
      </w:pPr>
    </w:p>
    <w:p w14:paraId="6CF57E43" w14:textId="40679463" w:rsidR="007573A9" w:rsidRPr="006951CF" w:rsidRDefault="007573A9" w:rsidP="00AB68C6">
      <w:pPr>
        <w:pStyle w:val="Subtitle"/>
        <w:rPr>
          <w:lang w:val="sv-SE"/>
        </w:rPr>
      </w:pPr>
      <w:bookmarkStart w:id="42" w:name="_Toc133193134"/>
      <w:r>
        <w:rPr>
          <w:lang w:val="sv-SE"/>
        </w:rPr>
        <w:t xml:space="preserve">Keamanan Sistem Jaringan Komputer (Security System) </w:t>
      </w:r>
      <w:r w:rsidR="005F409A">
        <w:rPr>
          <w:lang w:val="sv-SE"/>
        </w:rPr>
        <w:t>Organisasi</w:t>
      </w:r>
      <w:bookmarkEnd w:id="42"/>
    </w:p>
    <w:p w14:paraId="20F9B293" w14:textId="08101D63" w:rsidR="007573A9" w:rsidRPr="007D5675" w:rsidRDefault="007573A9" w:rsidP="00AB68C6">
      <w:pPr>
        <w:rPr>
          <w:rFonts w:cs="Arial"/>
          <w:szCs w:val="22"/>
          <w:lang w:val="sv-SE"/>
        </w:rPr>
      </w:pPr>
      <w:r>
        <w:rPr>
          <w:lang w:val="sv-SE"/>
        </w:rPr>
        <w:t xml:space="preserve">Pada bagian ini pihak konsultan juga akan melakukan kajian terhadap keamanan sistem pada </w:t>
      </w:r>
      <w:r w:rsidR="005F409A">
        <w:rPr>
          <w:lang w:val="sv-SE"/>
        </w:rPr>
        <w:t>Organisasi</w:t>
      </w:r>
      <w:r>
        <w:rPr>
          <w:lang w:val="sv-SE"/>
        </w:rPr>
        <w:t xml:space="preserve"> </w:t>
      </w:r>
      <w:proofErr w:type="gramStart"/>
      <w:r>
        <w:rPr>
          <w:lang w:val="sv-SE"/>
        </w:rPr>
        <w:t>dan</w:t>
      </w:r>
      <w:proofErr w:type="gramEnd"/>
      <w:r>
        <w:rPr>
          <w:lang w:val="sv-SE"/>
        </w:rPr>
        <w:t xml:space="preserve"> memberikan solusi pengembangan keamanan sistem sebagai bagian dari </w:t>
      </w:r>
      <w:r w:rsidR="004A0F6D">
        <w:rPr>
          <w:lang w:val="sv-SE"/>
        </w:rPr>
        <w:t>Konsultasi dan Pengembangan Master Plan Sistem Informasi</w:t>
      </w:r>
      <w:r>
        <w:rPr>
          <w:lang w:val="sv-SE"/>
        </w:rPr>
        <w:t xml:space="preserve">. </w:t>
      </w:r>
      <w:r w:rsidRPr="007D5675">
        <w:rPr>
          <w:rFonts w:cs="Arial"/>
          <w:szCs w:val="22"/>
          <w:lang w:val="sv-SE"/>
        </w:rPr>
        <w:t xml:space="preserve">Secara umum, keamanan terdiri atas elemen besar seperti diterangkan berikut ini: </w:t>
      </w:r>
    </w:p>
    <w:p w14:paraId="264469FA" w14:textId="77777777" w:rsidR="007573A9" w:rsidRPr="00AB68C6" w:rsidRDefault="007573A9" w:rsidP="00AB68C6">
      <w:pPr>
        <w:pStyle w:val="ListParagraph"/>
        <w:numPr>
          <w:ilvl w:val="0"/>
          <w:numId w:val="44"/>
        </w:numPr>
        <w:rPr>
          <w:lang w:val="sv-SE"/>
        </w:rPr>
      </w:pPr>
      <w:r w:rsidRPr="00AB68C6">
        <w:rPr>
          <w:b/>
          <w:lang w:val="sv-SE"/>
        </w:rPr>
        <w:t>Kerahasiaan</w:t>
      </w:r>
      <w:r w:rsidRPr="00AB68C6">
        <w:rPr>
          <w:lang w:val="sv-SE"/>
        </w:rPr>
        <w:t xml:space="preserve">, merupakan elemen yang menjamin bahwa informasi hanya dapat diakses oleh orang-orang yang berhak untuk mengakses informasi tersebut; </w:t>
      </w:r>
    </w:p>
    <w:p w14:paraId="29A2549E" w14:textId="77777777" w:rsidR="007573A9" w:rsidRPr="00AB68C6" w:rsidRDefault="007573A9" w:rsidP="00AB68C6">
      <w:pPr>
        <w:pStyle w:val="ListParagraph"/>
        <w:numPr>
          <w:ilvl w:val="0"/>
          <w:numId w:val="44"/>
        </w:numPr>
        <w:rPr>
          <w:lang w:val="sv-SE"/>
        </w:rPr>
      </w:pPr>
      <w:r w:rsidRPr="00AB68C6">
        <w:rPr>
          <w:b/>
          <w:lang w:val="sv-SE"/>
        </w:rPr>
        <w:t>Integritas</w:t>
      </w:r>
      <w:r w:rsidRPr="00AB68C6">
        <w:rPr>
          <w:lang w:val="sv-SE"/>
        </w:rPr>
        <w:t xml:space="preserve">, merupakan elemen yang menjamin kelengkapan </w:t>
      </w:r>
      <w:proofErr w:type="gramStart"/>
      <w:r w:rsidRPr="00AB68C6">
        <w:rPr>
          <w:lang w:val="sv-SE"/>
        </w:rPr>
        <w:t>dan</w:t>
      </w:r>
      <w:proofErr w:type="gramEnd"/>
      <w:r w:rsidRPr="00AB68C6">
        <w:rPr>
          <w:lang w:val="sv-SE"/>
        </w:rPr>
        <w:t xml:space="preserve"> akurasi dari informasi tersebut dan proses pembuatan informasi tersebut; </w:t>
      </w:r>
    </w:p>
    <w:p w14:paraId="5394FF19" w14:textId="77777777" w:rsidR="007573A9" w:rsidRPr="00AB68C6" w:rsidRDefault="007573A9" w:rsidP="00AB68C6">
      <w:pPr>
        <w:pStyle w:val="ListParagraph"/>
        <w:numPr>
          <w:ilvl w:val="0"/>
          <w:numId w:val="44"/>
        </w:numPr>
        <w:rPr>
          <w:lang w:val="sv-SE"/>
        </w:rPr>
      </w:pPr>
      <w:r w:rsidRPr="00AB68C6">
        <w:rPr>
          <w:b/>
          <w:lang w:val="sv-SE"/>
        </w:rPr>
        <w:t>Ketersediaan</w:t>
      </w:r>
      <w:r w:rsidRPr="00AB68C6">
        <w:rPr>
          <w:lang w:val="sv-SE"/>
        </w:rPr>
        <w:t xml:space="preserve">, merupakan elemen yang menjamin bahwa hanya pengguna yang berhak mengakses informasi </w:t>
      </w:r>
      <w:proofErr w:type="gramStart"/>
      <w:r w:rsidRPr="00AB68C6">
        <w:rPr>
          <w:lang w:val="sv-SE"/>
        </w:rPr>
        <w:t>dan</w:t>
      </w:r>
      <w:proofErr w:type="gramEnd"/>
      <w:r w:rsidRPr="00AB68C6">
        <w:rPr>
          <w:lang w:val="sv-SE"/>
        </w:rPr>
        <w:t xml:space="preserve"> semua aset terkait yang dapat menggunakannya jika dibutuhkan; </w:t>
      </w:r>
    </w:p>
    <w:p w14:paraId="160B49C9" w14:textId="77777777" w:rsidR="007573A9" w:rsidRPr="007D5675" w:rsidRDefault="007573A9" w:rsidP="00AB68C6">
      <w:pPr>
        <w:rPr>
          <w:lang w:val="sv-SE"/>
        </w:rPr>
      </w:pPr>
    </w:p>
    <w:p w14:paraId="4A1A667B" w14:textId="77777777" w:rsidR="007573A9" w:rsidRPr="004A0F6D" w:rsidRDefault="007573A9" w:rsidP="00AB68C6">
      <w:r>
        <w:rPr>
          <w:noProof/>
          <w:lang w:val="en-US"/>
        </w:rPr>
        <w:drawing>
          <wp:inline distT="0" distB="0" distL="0" distR="0" wp14:anchorId="452B4A53" wp14:editId="28CF34C2">
            <wp:extent cx="3251200" cy="1790700"/>
            <wp:effectExtent l="0" t="0" r="0" b="1270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51200" cy="1790700"/>
                    </a:xfrm>
                    <a:prstGeom prst="rect">
                      <a:avLst/>
                    </a:prstGeom>
                    <a:noFill/>
                    <a:ln>
                      <a:noFill/>
                    </a:ln>
                  </pic:spPr>
                </pic:pic>
              </a:graphicData>
            </a:graphic>
          </wp:inline>
        </w:drawing>
      </w:r>
      <w:bookmarkStart w:id="43" w:name="_Toc133193053"/>
      <w:r>
        <w:rPr>
          <w:lang w:val="es-MX"/>
        </w:rPr>
        <w:t>.</w:t>
      </w:r>
      <w:bookmarkEnd w:id="43"/>
      <w:r>
        <w:rPr>
          <w:lang w:val="es-MX"/>
        </w:rPr>
        <w:t xml:space="preserve"> </w:t>
      </w:r>
    </w:p>
    <w:p w14:paraId="71DA5AF1" w14:textId="77777777" w:rsidR="007573A9" w:rsidRPr="00414045" w:rsidRDefault="007573A9" w:rsidP="00AB68C6">
      <w:pPr>
        <w:pStyle w:val="Gambar"/>
        <w:rPr>
          <w:lang w:val="es-MX"/>
        </w:rPr>
      </w:pPr>
      <w:bookmarkStart w:id="44" w:name="_Toc133193054"/>
      <w:r>
        <w:rPr>
          <w:lang w:val="es-MX"/>
        </w:rPr>
        <w:t>Elemen Dasar Sistem Keamanan Informasi</w:t>
      </w:r>
      <w:bookmarkEnd w:id="44"/>
    </w:p>
    <w:p w14:paraId="60DFBCB8" w14:textId="77777777" w:rsidR="007573A9" w:rsidRPr="00D86838" w:rsidRDefault="007573A9" w:rsidP="00AB68C6">
      <w:pPr>
        <w:rPr>
          <w:lang w:val="es-MX"/>
        </w:rPr>
      </w:pPr>
    </w:p>
    <w:p w14:paraId="0257D1B7" w14:textId="692DB795" w:rsidR="007573A9" w:rsidRDefault="007573A9" w:rsidP="00AB68C6">
      <w:pPr>
        <w:rPr>
          <w:lang w:val="sv-SE"/>
        </w:rPr>
      </w:pPr>
      <w:r w:rsidRPr="007D5675">
        <w:rPr>
          <w:lang w:val="sv-SE"/>
        </w:rPr>
        <w:t xml:space="preserve">Dalam mengembangkan sistem keamanan informasi diperlukan panduan dalam bentuk kumpulan kontrol yang mencakup pengembangan kebijakan, prosedur sistem keamanan informasi, struktur organisasi serta pendidikan </w:t>
      </w:r>
      <w:proofErr w:type="gramStart"/>
      <w:r w:rsidRPr="007D5675">
        <w:rPr>
          <w:lang w:val="sv-SE"/>
        </w:rPr>
        <w:t>dan</w:t>
      </w:r>
      <w:proofErr w:type="gramEnd"/>
      <w:r w:rsidRPr="007D5675">
        <w:rPr>
          <w:lang w:val="sv-SE"/>
        </w:rPr>
        <w:t xml:space="preserve"> pelatihan. </w:t>
      </w:r>
      <w:r>
        <w:rPr>
          <w:lang w:val="sv-SE"/>
        </w:rPr>
        <w:t xml:space="preserve">Dalam mengembangkan sistem keamanan informasi pada </w:t>
      </w:r>
      <w:r w:rsidR="005F409A">
        <w:rPr>
          <w:lang w:val="sv-SE"/>
        </w:rPr>
        <w:t>Organisasi</w:t>
      </w:r>
      <w:r>
        <w:rPr>
          <w:lang w:val="sv-SE"/>
        </w:rPr>
        <w:t xml:space="preserve">, pihak konsultan akan mengacu kepada standar yang disebut dengan ISO 17799. </w:t>
      </w:r>
    </w:p>
    <w:p w14:paraId="7E14F80C" w14:textId="77777777" w:rsidR="007573A9" w:rsidRDefault="007573A9" w:rsidP="00AB68C6">
      <w:pPr>
        <w:rPr>
          <w:lang w:val="sv-SE"/>
        </w:rPr>
      </w:pPr>
      <w:r w:rsidRPr="00D86838">
        <w:rPr>
          <w:lang w:val="sv-SE"/>
        </w:rPr>
        <w:t xml:space="preserve">ISO/IEC 17799 pertama kali dipublikasikan pada tahun 2000 oleh sebuah lembaga yang disebut International Organization for Standardization (ISO). Sistem ini diadopsi dari standar yang dikeluarkan oleh pemerintah Inggris yaitu BS7799. </w:t>
      </w:r>
      <w:r w:rsidRPr="007D5675">
        <w:rPr>
          <w:lang w:val="sv-SE"/>
        </w:rPr>
        <w:t xml:space="preserve">Standar sistem keamanan informasi yang dikeluarkan oleh ISO terdiri atas 10 sesi utama yang memuat berbagai klausul, yaitu: </w:t>
      </w:r>
    </w:p>
    <w:p w14:paraId="057CE8C4" w14:textId="77777777" w:rsidR="007573A9" w:rsidRPr="007D5675" w:rsidRDefault="007573A9" w:rsidP="00AB68C6">
      <w:pPr>
        <w:rPr>
          <w:lang w:val="sv-SE"/>
        </w:rPr>
      </w:pPr>
    </w:p>
    <w:p w14:paraId="23FA49BF" w14:textId="77777777" w:rsidR="007573A9" w:rsidRDefault="007573A9" w:rsidP="00AB68C6">
      <w:pPr>
        <w:pStyle w:val="ListParagraph"/>
        <w:numPr>
          <w:ilvl w:val="0"/>
          <w:numId w:val="45"/>
        </w:numPr>
      </w:pPr>
      <w:r w:rsidRPr="00AB68C6">
        <w:rPr>
          <w:b/>
        </w:rPr>
        <w:t>Security Policy</w:t>
      </w:r>
      <w:r>
        <w:t xml:space="preserve">, merupakan bagian pertama dari standar ISO/IEC 17799 yang bertujuan untuk membuat kebijakan sistem keamanan informasi; </w:t>
      </w:r>
    </w:p>
    <w:p w14:paraId="53EBF41C" w14:textId="77777777" w:rsidR="007573A9" w:rsidRPr="00AB68C6" w:rsidRDefault="007573A9" w:rsidP="00AB68C6">
      <w:pPr>
        <w:pStyle w:val="ListParagraph"/>
        <w:numPr>
          <w:ilvl w:val="0"/>
          <w:numId w:val="45"/>
        </w:numPr>
        <w:rPr>
          <w:lang w:val="sv-SE"/>
        </w:rPr>
      </w:pPr>
      <w:r w:rsidRPr="00AB68C6">
        <w:rPr>
          <w:b/>
          <w:lang w:val="sv-SE"/>
        </w:rPr>
        <w:t xml:space="preserve">Organizational Security, </w:t>
      </w:r>
      <w:r w:rsidRPr="00AB68C6">
        <w:rPr>
          <w:lang w:val="sv-SE"/>
        </w:rPr>
        <w:t xml:space="preserve">terdiri atas tiga subbagian yang mengatur infrastruktur keamanan informasi, keamanan akses layanan pihak ketiga, </w:t>
      </w:r>
      <w:proofErr w:type="gramStart"/>
      <w:r w:rsidRPr="00AB68C6">
        <w:rPr>
          <w:lang w:val="sv-SE"/>
        </w:rPr>
        <w:t>dan</w:t>
      </w:r>
      <w:proofErr w:type="gramEnd"/>
      <w:r w:rsidRPr="00AB68C6">
        <w:rPr>
          <w:lang w:val="sv-SE"/>
        </w:rPr>
        <w:t xml:space="preserve"> alihdaya;</w:t>
      </w:r>
    </w:p>
    <w:p w14:paraId="1E00BA34" w14:textId="77777777" w:rsidR="007573A9" w:rsidRPr="00AB68C6" w:rsidRDefault="007573A9" w:rsidP="00AB68C6">
      <w:pPr>
        <w:pStyle w:val="ListParagraph"/>
        <w:numPr>
          <w:ilvl w:val="0"/>
          <w:numId w:val="45"/>
        </w:numPr>
        <w:rPr>
          <w:lang w:val="sv-SE"/>
        </w:rPr>
      </w:pPr>
      <w:r w:rsidRPr="00AB68C6">
        <w:rPr>
          <w:b/>
          <w:lang w:val="sv-SE"/>
        </w:rPr>
        <w:t xml:space="preserve">Asset Classification and Control, </w:t>
      </w:r>
      <w:r w:rsidRPr="00AB68C6">
        <w:rPr>
          <w:lang w:val="sv-SE"/>
        </w:rPr>
        <w:t xml:space="preserve">merupakan bagian dimana ISO/IEC 17799 memandang bahwa tidak semua aset memiliki tingkat kepentingan keamanan yang sama, sehingga diperlukan klasifikasi untuk memilah tingkat kontrol yang perlu diterapkan terhadap aset tersebut; </w:t>
      </w:r>
    </w:p>
    <w:p w14:paraId="1CF4232D" w14:textId="77777777" w:rsidR="007573A9" w:rsidRPr="00AB68C6" w:rsidRDefault="007573A9" w:rsidP="00AB68C6">
      <w:pPr>
        <w:pStyle w:val="ListParagraph"/>
        <w:numPr>
          <w:ilvl w:val="0"/>
          <w:numId w:val="45"/>
        </w:numPr>
        <w:rPr>
          <w:lang w:val="sv-SE"/>
        </w:rPr>
      </w:pPr>
      <w:r w:rsidRPr="00AB68C6">
        <w:rPr>
          <w:b/>
          <w:lang w:val="sv-SE"/>
        </w:rPr>
        <w:t xml:space="preserve">Personnel Security, </w:t>
      </w:r>
      <w:r w:rsidRPr="00AB68C6">
        <w:rPr>
          <w:lang w:val="sv-SE"/>
        </w:rPr>
        <w:t xml:space="preserve">terdiri atas tiga subbagian yang mengatur </w:t>
      </w:r>
      <w:proofErr w:type="gramStart"/>
      <w:r w:rsidRPr="00AB68C6">
        <w:rPr>
          <w:lang w:val="sv-SE"/>
        </w:rPr>
        <w:t>tugas</w:t>
      </w:r>
      <w:proofErr w:type="gramEnd"/>
      <w:r w:rsidRPr="00AB68C6">
        <w:rPr>
          <w:lang w:val="sv-SE"/>
        </w:rPr>
        <w:t xml:space="preserve"> dan tanggung jawab pengguna, pelatihan dan respon pengguna terhadap setiap permasalahan keamanan yang timbul; </w:t>
      </w:r>
    </w:p>
    <w:p w14:paraId="5CF6375C" w14:textId="77777777" w:rsidR="007573A9" w:rsidRPr="00AB68C6" w:rsidRDefault="007573A9" w:rsidP="00AB68C6">
      <w:pPr>
        <w:pStyle w:val="ListParagraph"/>
        <w:numPr>
          <w:ilvl w:val="0"/>
          <w:numId w:val="45"/>
        </w:numPr>
        <w:rPr>
          <w:lang w:val="sv-SE"/>
        </w:rPr>
      </w:pPr>
      <w:r w:rsidRPr="00AB68C6">
        <w:rPr>
          <w:b/>
          <w:lang w:val="sv-SE"/>
        </w:rPr>
        <w:t xml:space="preserve">Physical and Environment Security, </w:t>
      </w:r>
      <w:r w:rsidRPr="00AB68C6">
        <w:rPr>
          <w:lang w:val="sv-SE"/>
        </w:rPr>
        <w:t xml:space="preserve">merupakan bagian yang mengatur keamanan fisik </w:t>
      </w:r>
      <w:proofErr w:type="gramStart"/>
      <w:r w:rsidRPr="00AB68C6">
        <w:rPr>
          <w:lang w:val="sv-SE"/>
        </w:rPr>
        <w:t>dan</w:t>
      </w:r>
      <w:proofErr w:type="gramEnd"/>
      <w:r w:rsidRPr="00AB68C6">
        <w:rPr>
          <w:lang w:val="sv-SE"/>
        </w:rPr>
        <w:t xml:space="preserve"> lingkungan dari sistem keamanan informasi; </w:t>
      </w:r>
    </w:p>
    <w:p w14:paraId="6CB69F3C" w14:textId="77777777" w:rsidR="007573A9" w:rsidRPr="00AB68C6" w:rsidRDefault="007573A9" w:rsidP="00AB68C6">
      <w:pPr>
        <w:pStyle w:val="ListParagraph"/>
        <w:numPr>
          <w:ilvl w:val="0"/>
          <w:numId w:val="45"/>
        </w:numPr>
        <w:rPr>
          <w:lang w:val="sv-SE"/>
        </w:rPr>
      </w:pPr>
      <w:r w:rsidRPr="00AB68C6">
        <w:rPr>
          <w:b/>
          <w:lang w:val="sv-SE"/>
        </w:rPr>
        <w:t>Communication and Operation Management</w:t>
      </w:r>
      <w:r w:rsidRPr="00AB68C6">
        <w:rPr>
          <w:lang w:val="sv-SE"/>
        </w:rPr>
        <w:t xml:space="preserve">, bagian ini memuat beberapa standar seperti </w:t>
      </w:r>
      <w:proofErr w:type="gramStart"/>
      <w:r w:rsidRPr="00AB68C6">
        <w:rPr>
          <w:lang w:val="sv-SE"/>
        </w:rPr>
        <w:t>tugas</w:t>
      </w:r>
      <w:proofErr w:type="gramEnd"/>
      <w:r w:rsidRPr="00AB68C6">
        <w:rPr>
          <w:lang w:val="sv-SE"/>
        </w:rPr>
        <w:t xml:space="preserve"> dan tanggungjawab operasional, perencanaan sistem dan tingkat penerimaan, perlindungan terhadap perangkat lunak tak dikenal, housekeeping, manajemen jaringan, penanganan media, pertukaran informasi dan perangkat lunak dengan manajemen yang lain; </w:t>
      </w:r>
    </w:p>
    <w:p w14:paraId="3507A055" w14:textId="77777777" w:rsidR="007573A9" w:rsidRPr="00AB68C6" w:rsidRDefault="007573A9" w:rsidP="00AB68C6">
      <w:pPr>
        <w:pStyle w:val="ListParagraph"/>
        <w:numPr>
          <w:ilvl w:val="0"/>
          <w:numId w:val="45"/>
        </w:numPr>
        <w:rPr>
          <w:lang w:val="sv-SE"/>
        </w:rPr>
      </w:pPr>
      <w:r w:rsidRPr="00AB68C6">
        <w:rPr>
          <w:b/>
          <w:lang w:val="sv-SE"/>
        </w:rPr>
        <w:t xml:space="preserve">Access Control, </w:t>
      </w:r>
      <w:r w:rsidRPr="00AB68C6">
        <w:rPr>
          <w:lang w:val="sv-SE"/>
        </w:rPr>
        <w:t xml:space="preserve">merupakan bagian yang menjelaskan berbagai kontrol akses; </w:t>
      </w:r>
    </w:p>
    <w:p w14:paraId="009EA723" w14:textId="77777777" w:rsidR="007573A9" w:rsidRDefault="007573A9" w:rsidP="00AB68C6">
      <w:pPr>
        <w:pStyle w:val="ListParagraph"/>
        <w:numPr>
          <w:ilvl w:val="0"/>
          <w:numId w:val="45"/>
        </w:numPr>
      </w:pPr>
      <w:r w:rsidRPr="00AB68C6">
        <w:rPr>
          <w:b/>
        </w:rPr>
        <w:t xml:space="preserve">System Development and Maintenance, </w:t>
      </w:r>
      <w:r>
        <w:t xml:space="preserve">merupakan bagian yang mengatur bentuk-bentuk keamanan secara teknis yang akan diimplementasikan; </w:t>
      </w:r>
    </w:p>
    <w:p w14:paraId="617E9D6A" w14:textId="77777777" w:rsidR="007573A9" w:rsidRDefault="007573A9" w:rsidP="00AB68C6">
      <w:pPr>
        <w:pStyle w:val="ListParagraph"/>
        <w:numPr>
          <w:ilvl w:val="0"/>
          <w:numId w:val="45"/>
        </w:numPr>
      </w:pPr>
      <w:r w:rsidRPr="00AB68C6">
        <w:rPr>
          <w:b/>
        </w:rPr>
        <w:t xml:space="preserve">Business Continuity Management, </w:t>
      </w:r>
      <w:r>
        <w:t>merupakan bagian yang mengatur tentang tentang pengukuran dan reduksi terhadap berbagai ancaman potensial terhadap aktivitas organisasi; dan</w:t>
      </w:r>
    </w:p>
    <w:p w14:paraId="5169D216" w14:textId="77777777" w:rsidR="007573A9" w:rsidRPr="00AB68C6" w:rsidRDefault="007573A9" w:rsidP="00AB68C6">
      <w:pPr>
        <w:pStyle w:val="ListParagraph"/>
        <w:numPr>
          <w:ilvl w:val="0"/>
          <w:numId w:val="45"/>
        </w:numPr>
        <w:rPr>
          <w:lang w:val="sv-SE"/>
        </w:rPr>
      </w:pPr>
      <w:r w:rsidRPr="00AB68C6">
        <w:rPr>
          <w:b/>
          <w:lang w:val="sv-SE"/>
        </w:rPr>
        <w:t xml:space="preserve">Compliance, </w:t>
      </w:r>
      <w:r w:rsidRPr="00AB68C6">
        <w:rPr>
          <w:lang w:val="sv-SE"/>
        </w:rPr>
        <w:t xml:space="preserve">merupakan bagian yang mengatur kesesuaian sistem keamanan informasi dengan berbagai regulasi terkait dengan organisasi bersangkutan. </w:t>
      </w:r>
    </w:p>
    <w:p w14:paraId="63AD6E7B" w14:textId="77777777" w:rsidR="007573A9" w:rsidRPr="003B4051" w:rsidRDefault="007573A9" w:rsidP="00AB68C6">
      <w:pPr>
        <w:rPr>
          <w:lang w:val="sv-SE"/>
        </w:rPr>
      </w:pPr>
    </w:p>
    <w:p w14:paraId="0F745262" w14:textId="77777777" w:rsidR="007573A9" w:rsidRDefault="007573A9" w:rsidP="00AB68C6">
      <w:pPr>
        <w:rPr>
          <w:lang w:val="sv-SE"/>
        </w:rPr>
      </w:pPr>
      <w:r w:rsidRPr="00D86838">
        <w:rPr>
          <w:lang w:val="sv-SE"/>
        </w:rPr>
        <w:t>Jika digambarkan, kesepuluh bagian utama tersebut dapat dibagi menjadi tiga bagian, yaitu:</w:t>
      </w:r>
    </w:p>
    <w:p w14:paraId="7C892A14" w14:textId="77777777" w:rsidR="007573A9" w:rsidRPr="00D86838" w:rsidRDefault="007573A9" w:rsidP="00AB68C6">
      <w:pPr>
        <w:rPr>
          <w:lang w:val="sv-SE"/>
        </w:rPr>
      </w:pPr>
    </w:p>
    <w:p w14:paraId="35202F1D" w14:textId="77777777" w:rsidR="007573A9" w:rsidRDefault="007573A9" w:rsidP="00AB68C6">
      <w:pPr>
        <w:pStyle w:val="ListParagraph"/>
        <w:numPr>
          <w:ilvl w:val="0"/>
          <w:numId w:val="46"/>
        </w:numPr>
      </w:pPr>
      <w:r>
        <w:t>Aspek Teknis;</w:t>
      </w:r>
    </w:p>
    <w:p w14:paraId="2EBC2A1A" w14:textId="77777777" w:rsidR="007573A9" w:rsidRDefault="007573A9" w:rsidP="00AB68C6">
      <w:pPr>
        <w:pStyle w:val="ListParagraph"/>
        <w:numPr>
          <w:ilvl w:val="0"/>
          <w:numId w:val="46"/>
        </w:numPr>
      </w:pPr>
      <w:r>
        <w:t xml:space="preserve">Aspek Organisasi; dan </w:t>
      </w:r>
    </w:p>
    <w:p w14:paraId="03A7F4A0" w14:textId="77777777" w:rsidR="007573A9" w:rsidRDefault="007573A9" w:rsidP="00AB68C6">
      <w:pPr>
        <w:pStyle w:val="ListParagraph"/>
        <w:numPr>
          <w:ilvl w:val="0"/>
          <w:numId w:val="46"/>
        </w:numPr>
      </w:pPr>
      <w:r>
        <w:t>Aspek Fisik.</w:t>
      </w:r>
    </w:p>
    <w:p w14:paraId="5D60550C" w14:textId="77777777" w:rsidR="007573A9" w:rsidRDefault="007573A9" w:rsidP="00AB68C6">
      <w:r>
        <w:rPr>
          <w:noProof/>
          <w:lang w:val="en-US"/>
        </w:rPr>
        <w:drawing>
          <wp:inline distT="0" distB="0" distL="0" distR="0" wp14:anchorId="3027D1D1" wp14:editId="02A90284">
            <wp:extent cx="3378200" cy="3060700"/>
            <wp:effectExtent l="0" t="0" r="0" b="1270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8200" cy="3060700"/>
                    </a:xfrm>
                    <a:prstGeom prst="rect">
                      <a:avLst/>
                    </a:prstGeom>
                    <a:noFill/>
                    <a:ln>
                      <a:noFill/>
                    </a:ln>
                  </pic:spPr>
                </pic:pic>
              </a:graphicData>
            </a:graphic>
          </wp:inline>
        </w:drawing>
      </w:r>
    </w:p>
    <w:p w14:paraId="53AB8CAB" w14:textId="77777777" w:rsidR="007573A9" w:rsidRPr="00414045" w:rsidRDefault="007573A9" w:rsidP="00AB68C6">
      <w:pPr>
        <w:pStyle w:val="Gambar"/>
        <w:rPr>
          <w:lang w:val="es-MX"/>
        </w:rPr>
      </w:pPr>
      <w:bookmarkStart w:id="45" w:name="_Toc133193056"/>
      <w:r>
        <w:rPr>
          <w:lang w:val="es-MX"/>
        </w:rPr>
        <w:t>Aspek Sistem Keamanan Informasi</w:t>
      </w:r>
      <w:bookmarkEnd w:id="45"/>
    </w:p>
    <w:p w14:paraId="774057C1" w14:textId="77777777" w:rsidR="007573A9" w:rsidRPr="00D86838" w:rsidRDefault="007573A9" w:rsidP="00AB68C6">
      <w:pPr>
        <w:rPr>
          <w:lang w:val="es-MX"/>
        </w:rPr>
      </w:pPr>
    </w:p>
    <w:p w14:paraId="7A738CEF" w14:textId="0E30FD90" w:rsidR="007573A9" w:rsidRPr="007D5675" w:rsidRDefault="007573A9" w:rsidP="00AB68C6">
      <w:pPr>
        <w:rPr>
          <w:lang w:val="sv-SE"/>
        </w:rPr>
      </w:pPr>
      <w:r w:rsidRPr="007D5675">
        <w:rPr>
          <w:lang w:val="sv-SE"/>
        </w:rPr>
        <w:t xml:space="preserve">Dalam konteks pengembangan sistem keamanan informasi yang akan digunakan oleh </w:t>
      </w:r>
      <w:r w:rsidR="005F409A">
        <w:rPr>
          <w:lang w:val="sv-SE"/>
        </w:rPr>
        <w:t>Organisasi</w:t>
      </w:r>
      <w:r>
        <w:rPr>
          <w:lang w:val="sv-SE"/>
        </w:rPr>
        <w:t xml:space="preserve">, </w:t>
      </w:r>
      <w:r w:rsidRPr="007D5675">
        <w:rPr>
          <w:lang w:val="sv-SE"/>
        </w:rPr>
        <w:t>maka klausul yang digunakan dalam ISO/IEC 17799 adalah sebagai berikut:</w:t>
      </w:r>
    </w:p>
    <w:p w14:paraId="3DF2968C" w14:textId="77777777" w:rsidR="007573A9" w:rsidRPr="007D5675" w:rsidRDefault="007573A9" w:rsidP="00AB68C6">
      <w:pPr>
        <w:rPr>
          <w:lang w:val="sv-SE"/>
        </w:rPr>
      </w:pPr>
    </w:p>
    <w:tbl>
      <w:tblPr>
        <w:tblW w:w="810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56"/>
        <w:gridCol w:w="6344"/>
      </w:tblGrid>
      <w:tr w:rsidR="007573A9" w:rsidRPr="00D9125B" w14:paraId="24B581CD" w14:textId="77777777" w:rsidTr="004A0F6D">
        <w:trPr>
          <w:trHeight w:val="255"/>
        </w:trPr>
        <w:tc>
          <w:tcPr>
            <w:tcW w:w="1756" w:type="dxa"/>
            <w:shd w:val="clear" w:color="auto" w:fill="E0E0E0"/>
            <w:noWrap/>
            <w:vAlign w:val="bottom"/>
          </w:tcPr>
          <w:p w14:paraId="1E865E17" w14:textId="77777777" w:rsidR="007573A9" w:rsidRPr="00D9125B" w:rsidRDefault="007573A9" w:rsidP="00AB68C6">
            <w:r w:rsidRPr="00D9125B">
              <w:t>Kode Klausul</w:t>
            </w:r>
          </w:p>
        </w:tc>
        <w:tc>
          <w:tcPr>
            <w:tcW w:w="6344" w:type="dxa"/>
            <w:shd w:val="clear" w:color="auto" w:fill="E0E0E0"/>
            <w:noWrap/>
            <w:vAlign w:val="bottom"/>
          </w:tcPr>
          <w:p w14:paraId="23D45B0B" w14:textId="77777777" w:rsidR="007573A9" w:rsidRPr="00D9125B" w:rsidRDefault="007573A9" w:rsidP="00AB68C6">
            <w:r w:rsidRPr="00D9125B">
              <w:t>Keterangan</w:t>
            </w:r>
          </w:p>
        </w:tc>
      </w:tr>
      <w:tr w:rsidR="007573A9" w:rsidRPr="00D9125B" w14:paraId="69D3B27F" w14:textId="77777777" w:rsidTr="004A0F6D">
        <w:trPr>
          <w:trHeight w:val="255"/>
        </w:trPr>
        <w:tc>
          <w:tcPr>
            <w:tcW w:w="1756" w:type="dxa"/>
            <w:shd w:val="clear" w:color="auto" w:fill="auto"/>
            <w:noWrap/>
            <w:vAlign w:val="bottom"/>
          </w:tcPr>
          <w:p w14:paraId="62414FEA" w14:textId="77777777" w:rsidR="007573A9" w:rsidRPr="00D9125B" w:rsidRDefault="007573A9" w:rsidP="00AB68C6">
            <w:r w:rsidRPr="00D9125B">
              <w:t>5.1.1</w:t>
            </w:r>
          </w:p>
        </w:tc>
        <w:tc>
          <w:tcPr>
            <w:tcW w:w="6344" w:type="dxa"/>
            <w:shd w:val="clear" w:color="auto" w:fill="auto"/>
            <w:noWrap/>
            <w:vAlign w:val="bottom"/>
          </w:tcPr>
          <w:p w14:paraId="7EA3B7EB" w14:textId="77777777" w:rsidR="007573A9" w:rsidRPr="00D9125B" w:rsidRDefault="007573A9" w:rsidP="00AB68C6">
            <w:r w:rsidRPr="00D9125B">
              <w:t>Dokumen Kebijakan Keaman</w:t>
            </w:r>
            <w:r>
              <w:t>an</w:t>
            </w:r>
            <w:r w:rsidRPr="00D9125B">
              <w:t xml:space="preserve"> Informasi</w:t>
            </w:r>
          </w:p>
        </w:tc>
      </w:tr>
      <w:tr w:rsidR="007573A9" w:rsidRPr="00D9125B" w14:paraId="373C1433" w14:textId="77777777" w:rsidTr="004A0F6D">
        <w:trPr>
          <w:trHeight w:val="255"/>
        </w:trPr>
        <w:tc>
          <w:tcPr>
            <w:tcW w:w="1756" w:type="dxa"/>
            <w:shd w:val="clear" w:color="auto" w:fill="auto"/>
            <w:noWrap/>
            <w:vAlign w:val="bottom"/>
          </w:tcPr>
          <w:p w14:paraId="7973A35A" w14:textId="77777777" w:rsidR="007573A9" w:rsidRPr="00D9125B" w:rsidRDefault="007573A9" w:rsidP="00AB68C6">
            <w:r w:rsidRPr="00D9125B">
              <w:t>5.1.2</w:t>
            </w:r>
          </w:p>
        </w:tc>
        <w:tc>
          <w:tcPr>
            <w:tcW w:w="6344" w:type="dxa"/>
            <w:shd w:val="clear" w:color="auto" w:fill="auto"/>
            <w:noWrap/>
            <w:vAlign w:val="bottom"/>
          </w:tcPr>
          <w:p w14:paraId="644E9F24" w14:textId="77777777" w:rsidR="007573A9" w:rsidRPr="00D9125B" w:rsidRDefault="007573A9" w:rsidP="00AB68C6">
            <w:r w:rsidRPr="00D9125B">
              <w:t>Review Kebijakan Keamanan Informasi</w:t>
            </w:r>
          </w:p>
        </w:tc>
      </w:tr>
      <w:tr w:rsidR="007573A9" w:rsidRPr="007D5675" w14:paraId="09464EAB" w14:textId="77777777" w:rsidTr="004A0F6D">
        <w:trPr>
          <w:trHeight w:val="255"/>
        </w:trPr>
        <w:tc>
          <w:tcPr>
            <w:tcW w:w="1756" w:type="dxa"/>
            <w:shd w:val="clear" w:color="auto" w:fill="auto"/>
            <w:noWrap/>
            <w:vAlign w:val="bottom"/>
          </w:tcPr>
          <w:p w14:paraId="16DFC67E" w14:textId="77777777" w:rsidR="007573A9" w:rsidRPr="00D9125B" w:rsidRDefault="007573A9" w:rsidP="00AB68C6">
            <w:r w:rsidRPr="00D9125B">
              <w:t>6.1.1</w:t>
            </w:r>
          </w:p>
        </w:tc>
        <w:tc>
          <w:tcPr>
            <w:tcW w:w="6344" w:type="dxa"/>
            <w:shd w:val="clear" w:color="auto" w:fill="auto"/>
            <w:noWrap/>
            <w:vAlign w:val="bottom"/>
          </w:tcPr>
          <w:p w14:paraId="21CE7AB6" w14:textId="77777777" w:rsidR="007573A9" w:rsidRPr="007D5675" w:rsidRDefault="007573A9" w:rsidP="00AB68C6">
            <w:pPr>
              <w:rPr>
                <w:lang w:val="sv-SE"/>
              </w:rPr>
            </w:pPr>
            <w:r w:rsidRPr="007D5675">
              <w:rPr>
                <w:lang w:val="sv-SE"/>
              </w:rPr>
              <w:t>Komitmen Manajemen terhadap Keamanan Informasi</w:t>
            </w:r>
          </w:p>
        </w:tc>
      </w:tr>
      <w:tr w:rsidR="007573A9" w:rsidRPr="00D9125B" w14:paraId="651C4DE1" w14:textId="77777777" w:rsidTr="004A0F6D">
        <w:trPr>
          <w:trHeight w:val="255"/>
        </w:trPr>
        <w:tc>
          <w:tcPr>
            <w:tcW w:w="1756" w:type="dxa"/>
            <w:shd w:val="clear" w:color="auto" w:fill="auto"/>
            <w:noWrap/>
            <w:vAlign w:val="bottom"/>
          </w:tcPr>
          <w:p w14:paraId="6944B296" w14:textId="77777777" w:rsidR="007573A9" w:rsidRPr="00D9125B" w:rsidRDefault="007573A9" w:rsidP="00AB68C6">
            <w:r w:rsidRPr="00D9125B">
              <w:t>6.1.2</w:t>
            </w:r>
          </w:p>
        </w:tc>
        <w:tc>
          <w:tcPr>
            <w:tcW w:w="6344" w:type="dxa"/>
            <w:shd w:val="clear" w:color="auto" w:fill="auto"/>
            <w:noWrap/>
            <w:vAlign w:val="bottom"/>
          </w:tcPr>
          <w:p w14:paraId="0B8414BD" w14:textId="77777777" w:rsidR="007573A9" w:rsidRPr="00D9125B" w:rsidRDefault="007573A9" w:rsidP="00AB68C6">
            <w:r w:rsidRPr="00D9125B">
              <w:t>Koordinasi Keamanan Informasi</w:t>
            </w:r>
          </w:p>
        </w:tc>
      </w:tr>
      <w:tr w:rsidR="007573A9" w:rsidRPr="00D9125B" w14:paraId="4D66B06C" w14:textId="77777777" w:rsidTr="004A0F6D">
        <w:trPr>
          <w:trHeight w:val="345"/>
        </w:trPr>
        <w:tc>
          <w:tcPr>
            <w:tcW w:w="1756" w:type="dxa"/>
            <w:shd w:val="clear" w:color="auto" w:fill="auto"/>
            <w:noWrap/>
            <w:vAlign w:val="bottom"/>
          </w:tcPr>
          <w:p w14:paraId="09E4ABED" w14:textId="77777777" w:rsidR="007573A9" w:rsidRPr="00D9125B" w:rsidRDefault="007573A9" w:rsidP="00AB68C6">
            <w:r w:rsidRPr="00D9125B">
              <w:t>6.1.3</w:t>
            </w:r>
          </w:p>
        </w:tc>
        <w:tc>
          <w:tcPr>
            <w:tcW w:w="6344" w:type="dxa"/>
            <w:shd w:val="clear" w:color="auto" w:fill="auto"/>
            <w:noWrap/>
            <w:vAlign w:val="bottom"/>
          </w:tcPr>
          <w:p w14:paraId="24A447E4" w14:textId="77777777" w:rsidR="007573A9" w:rsidRPr="00D9125B" w:rsidRDefault="007573A9" w:rsidP="00AB68C6">
            <w:r w:rsidRPr="00D9125B">
              <w:t>Alokasi Tanggungjawab Keamanan Informasi</w:t>
            </w:r>
          </w:p>
        </w:tc>
      </w:tr>
      <w:tr w:rsidR="007573A9" w:rsidRPr="00D9125B" w14:paraId="7A0F3D62" w14:textId="77777777" w:rsidTr="004A0F6D">
        <w:trPr>
          <w:trHeight w:val="255"/>
        </w:trPr>
        <w:tc>
          <w:tcPr>
            <w:tcW w:w="1756" w:type="dxa"/>
            <w:shd w:val="clear" w:color="auto" w:fill="auto"/>
            <w:noWrap/>
            <w:vAlign w:val="bottom"/>
          </w:tcPr>
          <w:p w14:paraId="778AFAB8" w14:textId="77777777" w:rsidR="007573A9" w:rsidRPr="00D9125B" w:rsidRDefault="007573A9" w:rsidP="00AB68C6">
            <w:r w:rsidRPr="00D9125B">
              <w:t>6.1.4</w:t>
            </w:r>
          </w:p>
        </w:tc>
        <w:tc>
          <w:tcPr>
            <w:tcW w:w="6344" w:type="dxa"/>
            <w:shd w:val="clear" w:color="auto" w:fill="auto"/>
            <w:noWrap/>
            <w:vAlign w:val="bottom"/>
          </w:tcPr>
          <w:p w14:paraId="29C15CBB" w14:textId="77777777" w:rsidR="007573A9" w:rsidRPr="00D9125B" w:rsidRDefault="007573A9" w:rsidP="00AB68C6">
            <w:r w:rsidRPr="00D9125B">
              <w:t>Proses Otorisasi Fasilitas Pemrosesan Informasi</w:t>
            </w:r>
          </w:p>
        </w:tc>
      </w:tr>
      <w:tr w:rsidR="007573A9" w:rsidRPr="00D9125B" w14:paraId="6EA7FF46" w14:textId="77777777" w:rsidTr="004A0F6D">
        <w:trPr>
          <w:trHeight w:val="255"/>
        </w:trPr>
        <w:tc>
          <w:tcPr>
            <w:tcW w:w="1756" w:type="dxa"/>
            <w:shd w:val="clear" w:color="auto" w:fill="auto"/>
            <w:noWrap/>
            <w:vAlign w:val="bottom"/>
          </w:tcPr>
          <w:p w14:paraId="35B2D56F" w14:textId="77777777" w:rsidR="007573A9" w:rsidRPr="00D9125B" w:rsidRDefault="007573A9" w:rsidP="00AB68C6">
            <w:r w:rsidRPr="00D9125B">
              <w:t>6.1.5</w:t>
            </w:r>
          </w:p>
        </w:tc>
        <w:tc>
          <w:tcPr>
            <w:tcW w:w="6344" w:type="dxa"/>
            <w:shd w:val="clear" w:color="auto" w:fill="auto"/>
            <w:noWrap/>
            <w:vAlign w:val="bottom"/>
          </w:tcPr>
          <w:p w14:paraId="28B2CE7B" w14:textId="77777777" w:rsidR="007573A9" w:rsidRPr="00D9125B" w:rsidRDefault="007573A9" w:rsidP="00AB68C6">
            <w:r w:rsidRPr="00D9125B">
              <w:t>Kesepahaman Kerahasiaan</w:t>
            </w:r>
          </w:p>
        </w:tc>
      </w:tr>
      <w:tr w:rsidR="007573A9" w:rsidRPr="00D9125B" w14:paraId="6874BF88" w14:textId="77777777" w:rsidTr="004A0F6D">
        <w:trPr>
          <w:trHeight w:val="255"/>
        </w:trPr>
        <w:tc>
          <w:tcPr>
            <w:tcW w:w="1756" w:type="dxa"/>
            <w:shd w:val="clear" w:color="auto" w:fill="auto"/>
            <w:noWrap/>
            <w:vAlign w:val="bottom"/>
          </w:tcPr>
          <w:p w14:paraId="3DF92248" w14:textId="77777777" w:rsidR="007573A9" w:rsidRPr="00D9125B" w:rsidRDefault="007573A9" w:rsidP="00AB68C6">
            <w:r w:rsidRPr="00D9125B">
              <w:t>6.1.6</w:t>
            </w:r>
          </w:p>
        </w:tc>
        <w:tc>
          <w:tcPr>
            <w:tcW w:w="6344" w:type="dxa"/>
            <w:shd w:val="clear" w:color="auto" w:fill="auto"/>
            <w:noWrap/>
            <w:vAlign w:val="bottom"/>
          </w:tcPr>
          <w:p w14:paraId="19A4F5C1" w14:textId="77777777" w:rsidR="007573A9" w:rsidRPr="00D9125B" w:rsidRDefault="007573A9" w:rsidP="00AB68C6">
            <w:r w:rsidRPr="00D9125B">
              <w:t>Hubungan dengan Otoritas</w:t>
            </w:r>
          </w:p>
        </w:tc>
      </w:tr>
      <w:tr w:rsidR="007573A9" w:rsidRPr="007D5675" w14:paraId="407CBA4B" w14:textId="77777777" w:rsidTr="004A0F6D">
        <w:trPr>
          <w:trHeight w:val="255"/>
        </w:trPr>
        <w:tc>
          <w:tcPr>
            <w:tcW w:w="1756" w:type="dxa"/>
            <w:shd w:val="clear" w:color="auto" w:fill="auto"/>
            <w:noWrap/>
            <w:vAlign w:val="bottom"/>
          </w:tcPr>
          <w:p w14:paraId="61E4BD1D" w14:textId="77777777" w:rsidR="007573A9" w:rsidRPr="00D9125B" w:rsidRDefault="007573A9" w:rsidP="00AB68C6">
            <w:r w:rsidRPr="00D9125B">
              <w:t>6.1.7</w:t>
            </w:r>
          </w:p>
        </w:tc>
        <w:tc>
          <w:tcPr>
            <w:tcW w:w="6344" w:type="dxa"/>
            <w:shd w:val="clear" w:color="auto" w:fill="auto"/>
            <w:noWrap/>
            <w:vAlign w:val="bottom"/>
          </w:tcPr>
          <w:p w14:paraId="1F37F347" w14:textId="77777777" w:rsidR="007573A9" w:rsidRPr="007D5675" w:rsidRDefault="007573A9" w:rsidP="00AB68C6">
            <w:pPr>
              <w:rPr>
                <w:lang w:val="sv-SE"/>
              </w:rPr>
            </w:pPr>
            <w:r w:rsidRPr="007D5675">
              <w:rPr>
                <w:lang w:val="sv-SE"/>
              </w:rPr>
              <w:t>Hubungan dengan Kelompok-kelompok Bidang Tertentu</w:t>
            </w:r>
          </w:p>
        </w:tc>
      </w:tr>
      <w:tr w:rsidR="007573A9" w:rsidRPr="00D9125B" w14:paraId="749E66C8" w14:textId="77777777" w:rsidTr="004A0F6D">
        <w:trPr>
          <w:trHeight w:val="300"/>
        </w:trPr>
        <w:tc>
          <w:tcPr>
            <w:tcW w:w="1756" w:type="dxa"/>
            <w:shd w:val="clear" w:color="auto" w:fill="auto"/>
            <w:noWrap/>
            <w:vAlign w:val="bottom"/>
          </w:tcPr>
          <w:p w14:paraId="0C039E60" w14:textId="77777777" w:rsidR="007573A9" w:rsidRPr="00D9125B" w:rsidRDefault="007573A9" w:rsidP="00AB68C6">
            <w:r w:rsidRPr="00D9125B">
              <w:t>6.1.8</w:t>
            </w:r>
          </w:p>
        </w:tc>
        <w:tc>
          <w:tcPr>
            <w:tcW w:w="6344" w:type="dxa"/>
            <w:shd w:val="clear" w:color="auto" w:fill="auto"/>
            <w:noWrap/>
            <w:vAlign w:val="bottom"/>
          </w:tcPr>
          <w:p w14:paraId="01DF7529" w14:textId="77777777" w:rsidR="007573A9" w:rsidRPr="00D9125B" w:rsidRDefault="007573A9" w:rsidP="00AB68C6">
            <w:r w:rsidRPr="00D9125B">
              <w:t>Review Independen Keamanan Informasi</w:t>
            </w:r>
          </w:p>
        </w:tc>
      </w:tr>
      <w:tr w:rsidR="007573A9" w:rsidRPr="007D5675" w14:paraId="4232BF1F" w14:textId="77777777" w:rsidTr="004A0F6D">
        <w:trPr>
          <w:trHeight w:val="240"/>
        </w:trPr>
        <w:tc>
          <w:tcPr>
            <w:tcW w:w="1756" w:type="dxa"/>
            <w:shd w:val="clear" w:color="auto" w:fill="auto"/>
            <w:noWrap/>
            <w:vAlign w:val="bottom"/>
          </w:tcPr>
          <w:p w14:paraId="7BD9EC09" w14:textId="77777777" w:rsidR="007573A9" w:rsidRPr="00D9125B" w:rsidRDefault="007573A9" w:rsidP="00AB68C6">
            <w:r w:rsidRPr="00D9125B">
              <w:t>6.2.1</w:t>
            </w:r>
          </w:p>
        </w:tc>
        <w:tc>
          <w:tcPr>
            <w:tcW w:w="6344" w:type="dxa"/>
            <w:shd w:val="clear" w:color="auto" w:fill="auto"/>
            <w:noWrap/>
            <w:vAlign w:val="bottom"/>
          </w:tcPr>
          <w:p w14:paraId="7240FCE5" w14:textId="77777777" w:rsidR="007573A9" w:rsidRPr="007D5675" w:rsidRDefault="007573A9" w:rsidP="00AB68C6">
            <w:pPr>
              <w:rPr>
                <w:lang w:val="sv-SE"/>
              </w:rPr>
            </w:pPr>
            <w:r w:rsidRPr="007D5675">
              <w:rPr>
                <w:lang w:val="sv-SE"/>
              </w:rPr>
              <w:t>Identifikasi Resiko Terkait dengan Pihak-pihak Eksternal</w:t>
            </w:r>
          </w:p>
        </w:tc>
      </w:tr>
      <w:tr w:rsidR="007573A9" w:rsidRPr="007D5675" w14:paraId="4E394E8C" w14:textId="77777777" w:rsidTr="004A0F6D">
        <w:trPr>
          <w:trHeight w:val="255"/>
        </w:trPr>
        <w:tc>
          <w:tcPr>
            <w:tcW w:w="1756" w:type="dxa"/>
            <w:shd w:val="clear" w:color="auto" w:fill="auto"/>
            <w:noWrap/>
            <w:vAlign w:val="bottom"/>
          </w:tcPr>
          <w:p w14:paraId="2FDAF1B0" w14:textId="77777777" w:rsidR="007573A9" w:rsidRPr="00D9125B" w:rsidRDefault="007573A9" w:rsidP="00AB68C6">
            <w:r w:rsidRPr="00D9125B">
              <w:t>6.2.2</w:t>
            </w:r>
          </w:p>
        </w:tc>
        <w:tc>
          <w:tcPr>
            <w:tcW w:w="6344" w:type="dxa"/>
            <w:shd w:val="clear" w:color="auto" w:fill="auto"/>
            <w:noWrap/>
            <w:vAlign w:val="bottom"/>
          </w:tcPr>
          <w:p w14:paraId="7D76B637" w14:textId="77777777" w:rsidR="007573A9" w:rsidRPr="007D5675" w:rsidRDefault="007573A9" w:rsidP="00AB68C6">
            <w:pPr>
              <w:rPr>
                <w:lang w:val="sv-SE"/>
              </w:rPr>
            </w:pPr>
            <w:r w:rsidRPr="007D5675">
              <w:rPr>
                <w:lang w:val="sv-SE"/>
              </w:rPr>
              <w:t>Penentuan Keamanan sesuai dengan Persetujuan Kostumer</w:t>
            </w:r>
          </w:p>
        </w:tc>
      </w:tr>
      <w:tr w:rsidR="007573A9" w:rsidRPr="007D5675" w14:paraId="72132581" w14:textId="77777777" w:rsidTr="004A0F6D">
        <w:trPr>
          <w:trHeight w:val="362"/>
        </w:trPr>
        <w:tc>
          <w:tcPr>
            <w:tcW w:w="1756" w:type="dxa"/>
            <w:shd w:val="clear" w:color="auto" w:fill="auto"/>
            <w:noWrap/>
            <w:vAlign w:val="bottom"/>
          </w:tcPr>
          <w:p w14:paraId="0787205D" w14:textId="77777777" w:rsidR="007573A9" w:rsidRPr="00D9125B" w:rsidRDefault="007573A9" w:rsidP="00AB68C6">
            <w:r w:rsidRPr="00D9125B">
              <w:t>6.2.3</w:t>
            </w:r>
          </w:p>
        </w:tc>
        <w:tc>
          <w:tcPr>
            <w:tcW w:w="6344" w:type="dxa"/>
            <w:shd w:val="clear" w:color="auto" w:fill="auto"/>
            <w:noWrap/>
            <w:vAlign w:val="bottom"/>
          </w:tcPr>
          <w:p w14:paraId="65F1388B" w14:textId="77777777" w:rsidR="007573A9" w:rsidRPr="007D5675" w:rsidRDefault="007573A9" w:rsidP="00AB68C6">
            <w:pPr>
              <w:rPr>
                <w:lang w:val="sv-SE"/>
              </w:rPr>
            </w:pPr>
            <w:r w:rsidRPr="007D5675">
              <w:rPr>
                <w:lang w:val="sv-SE"/>
              </w:rPr>
              <w:t>Penentuan Keamanan dalam Kesepahaman Pihak Ketiga</w:t>
            </w:r>
          </w:p>
        </w:tc>
      </w:tr>
      <w:tr w:rsidR="007573A9" w:rsidRPr="00D9125B" w14:paraId="0A699F60" w14:textId="77777777" w:rsidTr="004A0F6D">
        <w:trPr>
          <w:trHeight w:val="255"/>
        </w:trPr>
        <w:tc>
          <w:tcPr>
            <w:tcW w:w="1756" w:type="dxa"/>
            <w:shd w:val="clear" w:color="auto" w:fill="auto"/>
            <w:noWrap/>
            <w:vAlign w:val="bottom"/>
          </w:tcPr>
          <w:p w14:paraId="6392AD1D" w14:textId="77777777" w:rsidR="007573A9" w:rsidRPr="00D9125B" w:rsidRDefault="007573A9" w:rsidP="00AB68C6">
            <w:r w:rsidRPr="00D9125B">
              <w:t>7.1.1</w:t>
            </w:r>
          </w:p>
        </w:tc>
        <w:tc>
          <w:tcPr>
            <w:tcW w:w="6344" w:type="dxa"/>
            <w:shd w:val="clear" w:color="auto" w:fill="auto"/>
            <w:noWrap/>
            <w:vAlign w:val="bottom"/>
          </w:tcPr>
          <w:p w14:paraId="0D081711" w14:textId="77777777" w:rsidR="007573A9" w:rsidRPr="00D9125B" w:rsidRDefault="007573A9" w:rsidP="00AB68C6">
            <w:r w:rsidRPr="00D9125B">
              <w:t xml:space="preserve">Inventori Aset </w:t>
            </w:r>
          </w:p>
        </w:tc>
      </w:tr>
      <w:tr w:rsidR="007573A9" w:rsidRPr="00D9125B" w14:paraId="267C75A3" w14:textId="77777777" w:rsidTr="004A0F6D">
        <w:trPr>
          <w:trHeight w:val="255"/>
        </w:trPr>
        <w:tc>
          <w:tcPr>
            <w:tcW w:w="1756" w:type="dxa"/>
            <w:shd w:val="clear" w:color="auto" w:fill="auto"/>
            <w:noWrap/>
            <w:vAlign w:val="bottom"/>
          </w:tcPr>
          <w:p w14:paraId="1113E232" w14:textId="77777777" w:rsidR="007573A9" w:rsidRPr="00D9125B" w:rsidRDefault="007573A9" w:rsidP="00AB68C6">
            <w:r w:rsidRPr="00D9125B">
              <w:t>7.1.2</w:t>
            </w:r>
          </w:p>
        </w:tc>
        <w:tc>
          <w:tcPr>
            <w:tcW w:w="6344" w:type="dxa"/>
            <w:shd w:val="clear" w:color="auto" w:fill="auto"/>
            <w:noWrap/>
            <w:vAlign w:val="bottom"/>
          </w:tcPr>
          <w:p w14:paraId="42D9541B" w14:textId="77777777" w:rsidR="007573A9" w:rsidRPr="00D9125B" w:rsidRDefault="007573A9" w:rsidP="00AB68C6">
            <w:r w:rsidRPr="00D9125B">
              <w:t>Kepemilikan Aset</w:t>
            </w:r>
          </w:p>
        </w:tc>
      </w:tr>
      <w:tr w:rsidR="007573A9" w:rsidRPr="00D9125B" w14:paraId="34A91C49" w14:textId="77777777" w:rsidTr="004A0F6D">
        <w:trPr>
          <w:trHeight w:val="255"/>
        </w:trPr>
        <w:tc>
          <w:tcPr>
            <w:tcW w:w="1756" w:type="dxa"/>
            <w:shd w:val="clear" w:color="auto" w:fill="auto"/>
            <w:noWrap/>
            <w:vAlign w:val="bottom"/>
          </w:tcPr>
          <w:p w14:paraId="0FB9C24A" w14:textId="77777777" w:rsidR="007573A9" w:rsidRPr="00D9125B" w:rsidRDefault="007573A9" w:rsidP="00AB68C6">
            <w:r w:rsidRPr="00D9125B">
              <w:t>7.1.3</w:t>
            </w:r>
          </w:p>
        </w:tc>
        <w:tc>
          <w:tcPr>
            <w:tcW w:w="6344" w:type="dxa"/>
            <w:shd w:val="clear" w:color="auto" w:fill="auto"/>
            <w:noWrap/>
            <w:vAlign w:val="bottom"/>
          </w:tcPr>
          <w:p w14:paraId="645F3CB7" w14:textId="77777777" w:rsidR="007573A9" w:rsidRPr="00D9125B" w:rsidRDefault="007573A9" w:rsidP="00AB68C6">
            <w:r w:rsidRPr="00D9125B">
              <w:t>Penerimaan Penggunaan Aset</w:t>
            </w:r>
          </w:p>
        </w:tc>
      </w:tr>
      <w:tr w:rsidR="007573A9" w:rsidRPr="00D9125B" w14:paraId="1C06522C" w14:textId="77777777" w:rsidTr="004A0F6D">
        <w:trPr>
          <w:trHeight w:val="255"/>
        </w:trPr>
        <w:tc>
          <w:tcPr>
            <w:tcW w:w="1756" w:type="dxa"/>
            <w:shd w:val="clear" w:color="auto" w:fill="auto"/>
            <w:noWrap/>
            <w:vAlign w:val="bottom"/>
          </w:tcPr>
          <w:p w14:paraId="56AEF442" w14:textId="77777777" w:rsidR="007573A9" w:rsidRPr="00D9125B" w:rsidRDefault="007573A9" w:rsidP="00AB68C6">
            <w:r w:rsidRPr="00D9125B">
              <w:t>7.2.1</w:t>
            </w:r>
          </w:p>
        </w:tc>
        <w:tc>
          <w:tcPr>
            <w:tcW w:w="6344" w:type="dxa"/>
            <w:shd w:val="clear" w:color="auto" w:fill="auto"/>
            <w:noWrap/>
            <w:vAlign w:val="bottom"/>
          </w:tcPr>
          <w:p w14:paraId="10DD7CB8" w14:textId="77777777" w:rsidR="007573A9" w:rsidRPr="00D9125B" w:rsidRDefault="007573A9" w:rsidP="00AB68C6">
            <w:r w:rsidRPr="00D9125B">
              <w:t>Panduan Klasifikasi</w:t>
            </w:r>
          </w:p>
        </w:tc>
      </w:tr>
      <w:tr w:rsidR="007573A9" w:rsidRPr="00D9125B" w14:paraId="7D9A46CB" w14:textId="77777777" w:rsidTr="004A0F6D">
        <w:trPr>
          <w:trHeight w:val="255"/>
        </w:trPr>
        <w:tc>
          <w:tcPr>
            <w:tcW w:w="1756" w:type="dxa"/>
            <w:shd w:val="clear" w:color="auto" w:fill="auto"/>
            <w:noWrap/>
            <w:vAlign w:val="bottom"/>
          </w:tcPr>
          <w:p w14:paraId="398B25B8" w14:textId="77777777" w:rsidR="007573A9" w:rsidRPr="00D9125B" w:rsidRDefault="007573A9" w:rsidP="00AB68C6">
            <w:r w:rsidRPr="00D9125B">
              <w:t>7.2.2</w:t>
            </w:r>
          </w:p>
        </w:tc>
        <w:tc>
          <w:tcPr>
            <w:tcW w:w="6344" w:type="dxa"/>
            <w:shd w:val="clear" w:color="auto" w:fill="auto"/>
            <w:noWrap/>
            <w:vAlign w:val="bottom"/>
          </w:tcPr>
          <w:p w14:paraId="2A32E57A" w14:textId="77777777" w:rsidR="007573A9" w:rsidRPr="00D9125B" w:rsidRDefault="007573A9" w:rsidP="00AB68C6">
            <w:r w:rsidRPr="00D9125B">
              <w:t>Penanganan dan Pelabelan Informasi</w:t>
            </w:r>
          </w:p>
        </w:tc>
      </w:tr>
      <w:tr w:rsidR="007573A9" w:rsidRPr="00D9125B" w14:paraId="31C711D1" w14:textId="77777777" w:rsidTr="004A0F6D">
        <w:trPr>
          <w:trHeight w:val="255"/>
        </w:trPr>
        <w:tc>
          <w:tcPr>
            <w:tcW w:w="1756" w:type="dxa"/>
            <w:shd w:val="clear" w:color="auto" w:fill="auto"/>
            <w:noWrap/>
            <w:vAlign w:val="bottom"/>
          </w:tcPr>
          <w:p w14:paraId="229AD2E8" w14:textId="77777777" w:rsidR="007573A9" w:rsidRPr="00D9125B" w:rsidRDefault="007573A9" w:rsidP="00AB68C6">
            <w:r w:rsidRPr="00D9125B">
              <w:t>8.1.1</w:t>
            </w:r>
          </w:p>
        </w:tc>
        <w:tc>
          <w:tcPr>
            <w:tcW w:w="6344" w:type="dxa"/>
            <w:shd w:val="clear" w:color="auto" w:fill="auto"/>
            <w:noWrap/>
            <w:vAlign w:val="bottom"/>
          </w:tcPr>
          <w:p w14:paraId="2899DD2F" w14:textId="77777777" w:rsidR="007573A9" w:rsidRPr="00D9125B" w:rsidRDefault="007573A9" w:rsidP="00AB68C6">
            <w:r w:rsidRPr="00D9125B">
              <w:t>Tugas dan Tanggungjawab</w:t>
            </w:r>
          </w:p>
        </w:tc>
      </w:tr>
      <w:tr w:rsidR="007573A9" w:rsidRPr="00D9125B" w14:paraId="66047522" w14:textId="77777777" w:rsidTr="004A0F6D">
        <w:trPr>
          <w:trHeight w:val="255"/>
        </w:trPr>
        <w:tc>
          <w:tcPr>
            <w:tcW w:w="1756" w:type="dxa"/>
            <w:shd w:val="clear" w:color="auto" w:fill="auto"/>
            <w:noWrap/>
            <w:vAlign w:val="bottom"/>
          </w:tcPr>
          <w:p w14:paraId="3D034C2D" w14:textId="77777777" w:rsidR="007573A9" w:rsidRPr="00D9125B" w:rsidRDefault="007573A9" w:rsidP="00AB68C6">
            <w:r w:rsidRPr="00D9125B">
              <w:t>8.1.2</w:t>
            </w:r>
          </w:p>
        </w:tc>
        <w:tc>
          <w:tcPr>
            <w:tcW w:w="6344" w:type="dxa"/>
            <w:shd w:val="clear" w:color="auto" w:fill="auto"/>
            <w:noWrap/>
            <w:vAlign w:val="bottom"/>
          </w:tcPr>
          <w:p w14:paraId="428E3E9A" w14:textId="77777777" w:rsidR="007573A9" w:rsidRPr="00D9125B" w:rsidRDefault="007573A9" w:rsidP="00AB68C6">
            <w:r w:rsidRPr="00D9125B">
              <w:t>Penyaringan</w:t>
            </w:r>
          </w:p>
        </w:tc>
      </w:tr>
      <w:tr w:rsidR="007573A9" w:rsidRPr="00D9125B" w14:paraId="64C12A2C" w14:textId="77777777" w:rsidTr="004A0F6D">
        <w:trPr>
          <w:trHeight w:val="255"/>
        </w:trPr>
        <w:tc>
          <w:tcPr>
            <w:tcW w:w="1756" w:type="dxa"/>
            <w:shd w:val="clear" w:color="auto" w:fill="auto"/>
            <w:noWrap/>
            <w:vAlign w:val="bottom"/>
          </w:tcPr>
          <w:p w14:paraId="540E755D" w14:textId="77777777" w:rsidR="007573A9" w:rsidRPr="00D9125B" w:rsidRDefault="007573A9" w:rsidP="00AB68C6">
            <w:r w:rsidRPr="00D9125B">
              <w:t>8.1.3</w:t>
            </w:r>
          </w:p>
        </w:tc>
        <w:tc>
          <w:tcPr>
            <w:tcW w:w="6344" w:type="dxa"/>
            <w:shd w:val="clear" w:color="auto" w:fill="auto"/>
            <w:noWrap/>
            <w:vAlign w:val="bottom"/>
          </w:tcPr>
          <w:p w14:paraId="49B94CB9" w14:textId="77777777" w:rsidR="007573A9" w:rsidRPr="00D9125B" w:rsidRDefault="007573A9" w:rsidP="00AB68C6">
            <w:r w:rsidRPr="00D9125B">
              <w:t>Syarat dan Kondisi Pekerja</w:t>
            </w:r>
          </w:p>
        </w:tc>
      </w:tr>
      <w:tr w:rsidR="007573A9" w:rsidRPr="00D9125B" w14:paraId="3B3829A8" w14:textId="77777777" w:rsidTr="004A0F6D">
        <w:trPr>
          <w:trHeight w:val="255"/>
        </w:trPr>
        <w:tc>
          <w:tcPr>
            <w:tcW w:w="1756" w:type="dxa"/>
            <w:shd w:val="clear" w:color="auto" w:fill="auto"/>
            <w:noWrap/>
            <w:vAlign w:val="bottom"/>
          </w:tcPr>
          <w:p w14:paraId="617BD970" w14:textId="77777777" w:rsidR="007573A9" w:rsidRPr="00D9125B" w:rsidRDefault="007573A9" w:rsidP="00AB68C6">
            <w:r w:rsidRPr="00D9125B">
              <w:t>8.2.1</w:t>
            </w:r>
          </w:p>
        </w:tc>
        <w:tc>
          <w:tcPr>
            <w:tcW w:w="6344" w:type="dxa"/>
            <w:shd w:val="clear" w:color="auto" w:fill="auto"/>
            <w:noWrap/>
            <w:vAlign w:val="bottom"/>
          </w:tcPr>
          <w:p w14:paraId="67517667" w14:textId="77777777" w:rsidR="007573A9" w:rsidRPr="00D9125B" w:rsidRDefault="007573A9" w:rsidP="00AB68C6">
            <w:r w:rsidRPr="00D9125B">
              <w:t>Tanggungjawab Manajemen</w:t>
            </w:r>
          </w:p>
        </w:tc>
      </w:tr>
      <w:tr w:rsidR="007573A9" w:rsidRPr="007D5675" w14:paraId="39E19674" w14:textId="77777777" w:rsidTr="004A0F6D">
        <w:trPr>
          <w:trHeight w:val="300"/>
        </w:trPr>
        <w:tc>
          <w:tcPr>
            <w:tcW w:w="1756" w:type="dxa"/>
            <w:shd w:val="clear" w:color="auto" w:fill="auto"/>
            <w:noWrap/>
            <w:vAlign w:val="bottom"/>
          </w:tcPr>
          <w:p w14:paraId="74A2DC82" w14:textId="77777777" w:rsidR="007573A9" w:rsidRPr="00D9125B" w:rsidRDefault="007573A9" w:rsidP="00AB68C6">
            <w:r w:rsidRPr="00D9125B">
              <w:t>8.2.2</w:t>
            </w:r>
          </w:p>
        </w:tc>
        <w:tc>
          <w:tcPr>
            <w:tcW w:w="6344" w:type="dxa"/>
            <w:shd w:val="clear" w:color="auto" w:fill="auto"/>
            <w:noWrap/>
            <w:vAlign w:val="bottom"/>
          </w:tcPr>
          <w:p w14:paraId="26F25632" w14:textId="77777777" w:rsidR="007573A9" w:rsidRPr="007D5675" w:rsidRDefault="007573A9" w:rsidP="00AB68C6">
            <w:pPr>
              <w:rPr>
                <w:lang w:val="sv-SE"/>
              </w:rPr>
            </w:pPr>
            <w:r w:rsidRPr="007D5675">
              <w:rPr>
                <w:lang w:val="sv-SE"/>
              </w:rPr>
              <w:t xml:space="preserve">Pelatihan, Pendidikan </w:t>
            </w:r>
            <w:proofErr w:type="gramStart"/>
            <w:r w:rsidRPr="007D5675">
              <w:rPr>
                <w:lang w:val="sv-SE"/>
              </w:rPr>
              <w:t>dan</w:t>
            </w:r>
            <w:proofErr w:type="gramEnd"/>
            <w:r w:rsidRPr="007D5675">
              <w:rPr>
                <w:lang w:val="sv-SE"/>
              </w:rPr>
              <w:t xml:space="preserve"> Peningkatan Kesadaran Keamanan Informasi</w:t>
            </w:r>
          </w:p>
        </w:tc>
      </w:tr>
      <w:tr w:rsidR="007573A9" w:rsidRPr="00D9125B" w14:paraId="7762D2D5" w14:textId="77777777" w:rsidTr="004A0F6D">
        <w:trPr>
          <w:trHeight w:val="255"/>
        </w:trPr>
        <w:tc>
          <w:tcPr>
            <w:tcW w:w="1756" w:type="dxa"/>
            <w:shd w:val="clear" w:color="auto" w:fill="auto"/>
            <w:noWrap/>
            <w:vAlign w:val="bottom"/>
          </w:tcPr>
          <w:p w14:paraId="1E55B543" w14:textId="77777777" w:rsidR="007573A9" w:rsidRPr="00D9125B" w:rsidRDefault="007573A9" w:rsidP="00AB68C6">
            <w:r w:rsidRPr="00D9125B">
              <w:t>8.2.3</w:t>
            </w:r>
          </w:p>
        </w:tc>
        <w:tc>
          <w:tcPr>
            <w:tcW w:w="6344" w:type="dxa"/>
            <w:shd w:val="clear" w:color="auto" w:fill="auto"/>
            <w:noWrap/>
            <w:vAlign w:val="bottom"/>
          </w:tcPr>
          <w:p w14:paraId="59178C00" w14:textId="77777777" w:rsidR="007573A9" w:rsidRPr="00D9125B" w:rsidRDefault="007573A9" w:rsidP="00AB68C6">
            <w:r w:rsidRPr="00D9125B">
              <w:t>Proses Kepatuhan</w:t>
            </w:r>
          </w:p>
        </w:tc>
      </w:tr>
      <w:tr w:rsidR="007573A9" w:rsidRPr="00D9125B" w14:paraId="39BFDF24" w14:textId="77777777" w:rsidTr="004A0F6D">
        <w:trPr>
          <w:trHeight w:val="255"/>
        </w:trPr>
        <w:tc>
          <w:tcPr>
            <w:tcW w:w="1756" w:type="dxa"/>
            <w:shd w:val="clear" w:color="auto" w:fill="auto"/>
            <w:noWrap/>
            <w:vAlign w:val="bottom"/>
          </w:tcPr>
          <w:p w14:paraId="253F38BB" w14:textId="77777777" w:rsidR="007573A9" w:rsidRPr="00D9125B" w:rsidRDefault="007573A9" w:rsidP="00AB68C6">
            <w:r w:rsidRPr="00D9125B">
              <w:t>8.3.1</w:t>
            </w:r>
          </w:p>
        </w:tc>
        <w:tc>
          <w:tcPr>
            <w:tcW w:w="6344" w:type="dxa"/>
            <w:shd w:val="clear" w:color="auto" w:fill="auto"/>
            <w:noWrap/>
            <w:vAlign w:val="bottom"/>
          </w:tcPr>
          <w:p w14:paraId="05702173" w14:textId="77777777" w:rsidR="007573A9" w:rsidRPr="00D9125B" w:rsidRDefault="007573A9" w:rsidP="00AB68C6">
            <w:r w:rsidRPr="00D9125B">
              <w:t>Penghentian Tanggungjawab</w:t>
            </w:r>
          </w:p>
        </w:tc>
      </w:tr>
      <w:tr w:rsidR="007573A9" w:rsidRPr="00D9125B" w14:paraId="6BE7CD62" w14:textId="77777777" w:rsidTr="004A0F6D">
        <w:trPr>
          <w:trHeight w:val="255"/>
        </w:trPr>
        <w:tc>
          <w:tcPr>
            <w:tcW w:w="1756" w:type="dxa"/>
            <w:shd w:val="clear" w:color="auto" w:fill="auto"/>
            <w:noWrap/>
            <w:vAlign w:val="bottom"/>
          </w:tcPr>
          <w:p w14:paraId="10E041EC" w14:textId="77777777" w:rsidR="007573A9" w:rsidRPr="00D9125B" w:rsidRDefault="007573A9" w:rsidP="00AB68C6">
            <w:r w:rsidRPr="00D9125B">
              <w:t>8.3.2</w:t>
            </w:r>
          </w:p>
        </w:tc>
        <w:tc>
          <w:tcPr>
            <w:tcW w:w="6344" w:type="dxa"/>
            <w:shd w:val="clear" w:color="auto" w:fill="auto"/>
            <w:noWrap/>
            <w:vAlign w:val="bottom"/>
          </w:tcPr>
          <w:p w14:paraId="064DA60C" w14:textId="77777777" w:rsidR="007573A9" w:rsidRPr="00D9125B" w:rsidRDefault="007573A9" w:rsidP="00AB68C6">
            <w:r w:rsidRPr="00D9125B">
              <w:t>Pengembalian Aset</w:t>
            </w:r>
          </w:p>
        </w:tc>
      </w:tr>
      <w:tr w:rsidR="007573A9" w:rsidRPr="00D9125B" w14:paraId="261B8F91" w14:textId="77777777" w:rsidTr="004A0F6D">
        <w:trPr>
          <w:trHeight w:val="255"/>
        </w:trPr>
        <w:tc>
          <w:tcPr>
            <w:tcW w:w="1756" w:type="dxa"/>
            <w:shd w:val="clear" w:color="auto" w:fill="auto"/>
            <w:noWrap/>
            <w:vAlign w:val="bottom"/>
          </w:tcPr>
          <w:p w14:paraId="36BF1D31" w14:textId="77777777" w:rsidR="007573A9" w:rsidRPr="00D9125B" w:rsidRDefault="007573A9" w:rsidP="00AB68C6">
            <w:r w:rsidRPr="00D9125B">
              <w:t>8.3.3</w:t>
            </w:r>
          </w:p>
        </w:tc>
        <w:tc>
          <w:tcPr>
            <w:tcW w:w="6344" w:type="dxa"/>
            <w:shd w:val="clear" w:color="auto" w:fill="auto"/>
            <w:noWrap/>
            <w:vAlign w:val="bottom"/>
          </w:tcPr>
          <w:p w14:paraId="5CCFAC8D" w14:textId="77777777" w:rsidR="007573A9" w:rsidRPr="00D9125B" w:rsidRDefault="007573A9" w:rsidP="00AB68C6">
            <w:r w:rsidRPr="00D9125B">
              <w:t>Penghapusan Hak atas Akses</w:t>
            </w:r>
          </w:p>
        </w:tc>
      </w:tr>
      <w:tr w:rsidR="007573A9" w:rsidRPr="00D9125B" w14:paraId="22658138" w14:textId="77777777" w:rsidTr="004A0F6D">
        <w:trPr>
          <w:trHeight w:val="255"/>
        </w:trPr>
        <w:tc>
          <w:tcPr>
            <w:tcW w:w="1756" w:type="dxa"/>
            <w:shd w:val="clear" w:color="auto" w:fill="auto"/>
            <w:noWrap/>
            <w:vAlign w:val="bottom"/>
          </w:tcPr>
          <w:p w14:paraId="0A5F6833" w14:textId="77777777" w:rsidR="007573A9" w:rsidRPr="00D9125B" w:rsidRDefault="007573A9" w:rsidP="00AB68C6">
            <w:r w:rsidRPr="00D9125B">
              <w:t>9.1.1</w:t>
            </w:r>
          </w:p>
        </w:tc>
        <w:tc>
          <w:tcPr>
            <w:tcW w:w="6344" w:type="dxa"/>
            <w:shd w:val="clear" w:color="auto" w:fill="auto"/>
            <w:noWrap/>
            <w:vAlign w:val="bottom"/>
          </w:tcPr>
          <w:p w14:paraId="092D1AB0" w14:textId="77777777" w:rsidR="007573A9" w:rsidRPr="00D9125B" w:rsidRDefault="007573A9" w:rsidP="00AB68C6">
            <w:r w:rsidRPr="00D9125B">
              <w:t>Perimeter Keamanan Fisik</w:t>
            </w:r>
          </w:p>
        </w:tc>
      </w:tr>
      <w:tr w:rsidR="007573A9" w:rsidRPr="00D9125B" w14:paraId="08101B52" w14:textId="77777777" w:rsidTr="004A0F6D">
        <w:trPr>
          <w:trHeight w:val="255"/>
        </w:trPr>
        <w:tc>
          <w:tcPr>
            <w:tcW w:w="1756" w:type="dxa"/>
            <w:shd w:val="clear" w:color="auto" w:fill="auto"/>
            <w:noWrap/>
            <w:vAlign w:val="bottom"/>
          </w:tcPr>
          <w:p w14:paraId="2B1B0C6C" w14:textId="77777777" w:rsidR="007573A9" w:rsidRPr="00D9125B" w:rsidRDefault="007573A9" w:rsidP="00AB68C6">
            <w:r w:rsidRPr="00D9125B">
              <w:t>9.1.2</w:t>
            </w:r>
          </w:p>
        </w:tc>
        <w:tc>
          <w:tcPr>
            <w:tcW w:w="6344" w:type="dxa"/>
            <w:shd w:val="clear" w:color="auto" w:fill="auto"/>
            <w:noWrap/>
            <w:vAlign w:val="bottom"/>
          </w:tcPr>
          <w:p w14:paraId="47B86539" w14:textId="77777777" w:rsidR="007573A9" w:rsidRPr="00D9125B" w:rsidRDefault="007573A9" w:rsidP="00AB68C6">
            <w:r w:rsidRPr="00D9125B">
              <w:t>Kontrol Masuk Fisik</w:t>
            </w:r>
          </w:p>
        </w:tc>
      </w:tr>
      <w:tr w:rsidR="007573A9" w:rsidRPr="007D5675" w14:paraId="5FAB2719" w14:textId="77777777" w:rsidTr="004A0F6D">
        <w:trPr>
          <w:trHeight w:val="255"/>
        </w:trPr>
        <w:tc>
          <w:tcPr>
            <w:tcW w:w="1756" w:type="dxa"/>
            <w:shd w:val="clear" w:color="auto" w:fill="auto"/>
            <w:noWrap/>
            <w:vAlign w:val="bottom"/>
          </w:tcPr>
          <w:p w14:paraId="6CF4C392" w14:textId="77777777" w:rsidR="007573A9" w:rsidRPr="00D9125B" w:rsidRDefault="007573A9" w:rsidP="00AB68C6">
            <w:r w:rsidRPr="00D9125B">
              <w:t>9.1.3</w:t>
            </w:r>
          </w:p>
        </w:tc>
        <w:tc>
          <w:tcPr>
            <w:tcW w:w="6344" w:type="dxa"/>
            <w:shd w:val="clear" w:color="auto" w:fill="auto"/>
            <w:noWrap/>
            <w:vAlign w:val="bottom"/>
          </w:tcPr>
          <w:p w14:paraId="04FFAD61" w14:textId="77777777" w:rsidR="007573A9" w:rsidRPr="007D5675" w:rsidRDefault="007573A9" w:rsidP="00AB68C6">
            <w:pPr>
              <w:rPr>
                <w:lang w:val="sv-SE"/>
              </w:rPr>
            </w:pPr>
            <w:r w:rsidRPr="007D5675">
              <w:rPr>
                <w:lang w:val="sv-SE"/>
              </w:rPr>
              <w:t xml:space="preserve">Perlindungan terhadap Pekerja, Ruangan </w:t>
            </w:r>
            <w:proofErr w:type="gramStart"/>
            <w:r w:rsidRPr="007D5675">
              <w:rPr>
                <w:lang w:val="sv-SE"/>
              </w:rPr>
              <w:t>dan</w:t>
            </w:r>
            <w:proofErr w:type="gramEnd"/>
            <w:r w:rsidRPr="007D5675">
              <w:rPr>
                <w:lang w:val="sv-SE"/>
              </w:rPr>
              <w:t xml:space="preserve"> Fasilitas</w:t>
            </w:r>
          </w:p>
        </w:tc>
      </w:tr>
      <w:tr w:rsidR="007573A9" w:rsidRPr="007D5675" w14:paraId="54794F37" w14:textId="77777777" w:rsidTr="004A0F6D">
        <w:trPr>
          <w:trHeight w:val="255"/>
        </w:trPr>
        <w:tc>
          <w:tcPr>
            <w:tcW w:w="1756" w:type="dxa"/>
            <w:shd w:val="clear" w:color="auto" w:fill="auto"/>
            <w:noWrap/>
            <w:vAlign w:val="bottom"/>
          </w:tcPr>
          <w:p w14:paraId="4407C126" w14:textId="77777777" w:rsidR="007573A9" w:rsidRPr="00D9125B" w:rsidRDefault="007573A9" w:rsidP="00AB68C6">
            <w:r w:rsidRPr="00D9125B">
              <w:t>9.1.4</w:t>
            </w:r>
          </w:p>
        </w:tc>
        <w:tc>
          <w:tcPr>
            <w:tcW w:w="6344" w:type="dxa"/>
            <w:shd w:val="clear" w:color="auto" w:fill="auto"/>
            <w:noWrap/>
            <w:vAlign w:val="bottom"/>
          </w:tcPr>
          <w:p w14:paraId="7889AB30" w14:textId="77777777" w:rsidR="007573A9" w:rsidRPr="007D5675" w:rsidRDefault="007573A9" w:rsidP="00AB68C6">
            <w:pPr>
              <w:rPr>
                <w:lang w:val="sv-SE"/>
              </w:rPr>
            </w:pPr>
            <w:r w:rsidRPr="007D5675">
              <w:rPr>
                <w:lang w:val="sv-SE"/>
              </w:rPr>
              <w:t xml:space="preserve">Perlindungan terhadap Ancaman Eksternal </w:t>
            </w:r>
            <w:proofErr w:type="gramStart"/>
            <w:r w:rsidRPr="007D5675">
              <w:rPr>
                <w:lang w:val="sv-SE"/>
              </w:rPr>
              <w:t>dan</w:t>
            </w:r>
            <w:proofErr w:type="gramEnd"/>
            <w:r w:rsidRPr="007D5675">
              <w:rPr>
                <w:lang w:val="sv-SE"/>
              </w:rPr>
              <w:t xml:space="preserve"> Lingkungan</w:t>
            </w:r>
          </w:p>
        </w:tc>
      </w:tr>
      <w:tr w:rsidR="007573A9" w:rsidRPr="00D9125B" w14:paraId="2C0DFAF4" w14:textId="77777777" w:rsidTr="004A0F6D">
        <w:trPr>
          <w:trHeight w:val="255"/>
        </w:trPr>
        <w:tc>
          <w:tcPr>
            <w:tcW w:w="1756" w:type="dxa"/>
            <w:shd w:val="clear" w:color="auto" w:fill="auto"/>
            <w:noWrap/>
            <w:vAlign w:val="bottom"/>
          </w:tcPr>
          <w:p w14:paraId="4CE0D7B5" w14:textId="77777777" w:rsidR="007573A9" w:rsidRPr="00D9125B" w:rsidRDefault="007573A9" w:rsidP="00AB68C6">
            <w:r w:rsidRPr="00D9125B">
              <w:t>9.1.5</w:t>
            </w:r>
          </w:p>
        </w:tc>
        <w:tc>
          <w:tcPr>
            <w:tcW w:w="6344" w:type="dxa"/>
            <w:shd w:val="clear" w:color="auto" w:fill="auto"/>
            <w:noWrap/>
            <w:vAlign w:val="bottom"/>
          </w:tcPr>
          <w:p w14:paraId="68C015B7" w14:textId="77777777" w:rsidR="007573A9" w:rsidRPr="00D9125B" w:rsidRDefault="007573A9" w:rsidP="00AB68C6">
            <w:r w:rsidRPr="00D9125B">
              <w:t>Area Kerja yang Aman</w:t>
            </w:r>
          </w:p>
        </w:tc>
      </w:tr>
      <w:tr w:rsidR="007573A9" w:rsidRPr="00D9125B" w14:paraId="6FDAE553" w14:textId="77777777" w:rsidTr="004A0F6D">
        <w:trPr>
          <w:trHeight w:val="255"/>
        </w:trPr>
        <w:tc>
          <w:tcPr>
            <w:tcW w:w="1756" w:type="dxa"/>
            <w:shd w:val="clear" w:color="auto" w:fill="auto"/>
            <w:noWrap/>
            <w:vAlign w:val="bottom"/>
          </w:tcPr>
          <w:p w14:paraId="2F612494" w14:textId="77777777" w:rsidR="007573A9" w:rsidRPr="00D9125B" w:rsidRDefault="007573A9" w:rsidP="00AB68C6">
            <w:r w:rsidRPr="00D9125B">
              <w:t>9.1.6</w:t>
            </w:r>
          </w:p>
        </w:tc>
        <w:tc>
          <w:tcPr>
            <w:tcW w:w="6344" w:type="dxa"/>
            <w:shd w:val="clear" w:color="auto" w:fill="auto"/>
            <w:noWrap/>
            <w:vAlign w:val="bottom"/>
          </w:tcPr>
          <w:p w14:paraId="3CC5159C" w14:textId="77777777" w:rsidR="007573A9" w:rsidRPr="00D9125B" w:rsidRDefault="007573A9" w:rsidP="00AB68C6">
            <w:r w:rsidRPr="00D9125B">
              <w:t>Akses Publik dan Deliveri</w:t>
            </w:r>
          </w:p>
        </w:tc>
      </w:tr>
      <w:tr w:rsidR="007573A9" w:rsidRPr="00D9125B" w14:paraId="41FAC798" w14:textId="77777777" w:rsidTr="004A0F6D">
        <w:trPr>
          <w:trHeight w:val="255"/>
        </w:trPr>
        <w:tc>
          <w:tcPr>
            <w:tcW w:w="1756" w:type="dxa"/>
            <w:shd w:val="clear" w:color="auto" w:fill="auto"/>
            <w:noWrap/>
            <w:vAlign w:val="bottom"/>
          </w:tcPr>
          <w:p w14:paraId="3B9C9152" w14:textId="77777777" w:rsidR="007573A9" w:rsidRPr="00D9125B" w:rsidRDefault="007573A9" w:rsidP="00AB68C6">
            <w:r w:rsidRPr="00D9125B">
              <w:t>9.2.1</w:t>
            </w:r>
          </w:p>
        </w:tc>
        <w:tc>
          <w:tcPr>
            <w:tcW w:w="6344" w:type="dxa"/>
            <w:shd w:val="clear" w:color="auto" w:fill="auto"/>
            <w:noWrap/>
            <w:vAlign w:val="bottom"/>
          </w:tcPr>
          <w:p w14:paraId="007FCD7C" w14:textId="77777777" w:rsidR="007573A9" w:rsidRPr="00D9125B" w:rsidRDefault="007573A9" w:rsidP="00AB68C6">
            <w:r w:rsidRPr="00D9125B">
              <w:t>Perlindungan Perlengkapan</w:t>
            </w:r>
          </w:p>
        </w:tc>
      </w:tr>
      <w:tr w:rsidR="007573A9" w:rsidRPr="00D9125B" w14:paraId="5D92DFDA" w14:textId="77777777" w:rsidTr="004A0F6D">
        <w:trPr>
          <w:trHeight w:val="255"/>
        </w:trPr>
        <w:tc>
          <w:tcPr>
            <w:tcW w:w="1756" w:type="dxa"/>
            <w:shd w:val="clear" w:color="auto" w:fill="auto"/>
            <w:noWrap/>
            <w:vAlign w:val="bottom"/>
          </w:tcPr>
          <w:p w14:paraId="4CC7D8E0" w14:textId="77777777" w:rsidR="007573A9" w:rsidRPr="00D9125B" w:rsidRDefault="007573A9" w:rsidP="00AB68C6">
            <w:r w:rsidRPr="00D9125B">
              <w:t>9.2.2</w:t>
            </w:r>
          </w:p>
        </w:tc>
        <w:tc>
          <w:tcPr>
            <w:tcW w:w="6344" w:type="dxa"/>
            <w:shd w:val="clear" w:color="auto" w:fill="auto"/>
            <w:noWrap/>
            <w:vAlign w:val="bottom"/>
          </w:tcPr>
          <w:p w14:paraId="29D7F9B2" w14:textId="77777777" w:rsidR="007573A9" w:rsidRPr="00D9125B" w:rsidRDefault="007573A9" w:rsidP="00AB68C6">
            <w:r w:rsidRPr="00D9125B">
              <w:t>Utilitas Pendukung</w:t>
            </w:r>
          </w:p>
        </w:tc>
      </w:tr>
      <w:tr w:rsidR="007573A9" w:rsidRPr="00D9125B" w14:paraId="14DC524D" w14:textId="77777777" w:rsidTr="004A0F6D">
        <w:trPr>
          <w:trHeight w:val="255"/>
        </w:trPr>
        <w:tc>
          <w:tcPr>
            <w:tcW w:w="1756" w:type="dxa"/>
            <w:shd w:val="clear" w:color="auto" w:fill="auto"/>
            <w:noWrap/>
            <w:vAlign w:val="bottom"/>
          </w:tcPr>
          <w:p w14:paraId="66A2A541" w14:textId="77777777" w:rsidR="007573A9" w:rsidRPr="00D9125B" w:rsidRDefault="007573A9" w:rsidP="00AB68C6">
            <w:r w:rsidRPr="00D9125B">
              <w:t>9.2.3</w:t>
            </w:r>
          </w:p>
        </w:tc>
        <w:tc>
          <w:tcPr>
            <w:tcW w:w="6344" w:type="dxa"/>
            <w:shd w:val="clear" w:color="auto" w:fill="auto"/>
            <w:noWrap/>
            <w:vAlign w:val="bottom"/>
          </w:tcPr>
          <w:p w14:paraId="08AAA082" w14:textId="77777777" w:rsidR="007573A9" w:rsidRPr="00D9125B" w:rsidRDefault="007573A9" w:rsidP="00AB68C6">
            <w:r w:rsidRPr="00D9125B">
              <w:t>Pengamanan Pengkabelan</w:t>
            </w:r>
          </w:p>
        </w:tc>
      </w:tr>
      <w:tr w:rsidR="007573A9" w:rsidRPr="00D9125B" w14:paraId="48A26ED9" w14:textId="77777777" w:rsidTr="004A0F6D">
        <w:trPr>
          <w:trHeight w:val="255"/>
        </w:trPr>
        <w:tc>
          <w:tcPr>
            <w:tcW w:w="1756" w:type="dxa"/>
            <w:shd w:val="clear" w:color="auto" w:fill="auto"/>
            <w:noWrap/>
            <w:vAlign w:val="bottom"/>
          </w:tcPr>
          <w:p w14:paraId="634E1ADA" w14:textId="77777777" w:rsidR="007573A9" w:rsidRPr="00D9125B" w:rsidRDefault="007573A9" w:rsidP="00AB68C6">
            <w:r w:rsidRPr="00D9125B">
              <w:t>9.2.4</w:t>
            </w:r>
          </w:p>
        </w:tc>
        <w:tc>
          <w:tcPr>
            <w:tcW w:w="6344" w:type="dxa"/>
            <w:shd w:val="clear" w:color="auto" w:fill="auto"/>
            <w:noWrap/>
            <w:vAlign w:val="bottom"/>
          </w:tcPr>
          <w:p w14:paraId="466916F4" w14:textId="77777777" w:rsidR="007573A9" w:rsidRPr="00D9125B" w:rsidRDefault="007573A9" w:rsidP="00AB68C6">
            <w:r w:rsidRPr="00D9125B">
              <w:t>Perawatan Perlengkapan</w:t>
            </w:r>
          </w:p>
        </w:tc>
      </w:tr>
      <w:tr w:rsidR="007573A9" w:rsidRPr="00D9125B" w14:paraId="1CB0FF3D" w14:textId="77777777" w:rsidTr="004A0F6D">
        <w:trPr>
          <w:trHeight w:val="255"/>
        </w:trPr>
        <w:tc>
          <w:tcPr>
            <w:tcW w:w="1756" w:type="dxa"/>
            <w:shd w:val="clear" w:color="auto" w:fill="auto"/>
            <w:noWrap/>
            <w:vAlign w:val="bottom"/>
          </w:tcPr>
          <w:p w14:paraId="1A835D5E" w14:textId="77777777" w:rsidR="007573A9" w:rsidRPr="00D9125B" w:rsidRDefault="007573A9" w:rsidP="00AB68C6">
            <w:r w:rsidRPr="00D9125B">
              <w:t>9.2.5</w:t>
            </w:r>
          </w:p>
        </w:tc>
        <w:tc>
          <w:tcPr>
            <w:tcW w:w="6344" w:type="dxa"/>
            <w:shd w:val="clear" w:color="auto" w:fill="auto"/>
            <w:noWrap/>
            <w:vAlign w:val="bottom"/>
          </w:tcPr>
          <w:p w14:paraId="3CA18D28" w14:textId="77777777" w:rsidR="007573A9" w:rsidRPr="00D9125B" w:rsidRDefault="007573A9" w:rsidP="00AB68C6">
            <w:r w:rsidRPr="00D9125B">
              <w:t>Pengamanan Perlengkapan Lainnya</w:t>
            </w:r>
          </w:p>
        </w:tc>
      </w:tr>
      <w:tr w:rsidR="007573A9" w:rsidRPr="007D5675" w14:paraId="625DF962" w14:textId="77777777" w:rsidTr="004A0F6D">
        <w:trPr>
          <w:trHeight w:val="255"/>
        </w:trPr>
        <w:tc>
          <w:tcPr>
            <w:tcW w:w="1756" w:type="dxa"/>
            <w:shd w:val="clear" w:color="auto" w:fill="auto"/>
            <w:noWrap/>
            <w:vAlign w:val="bottom"/>
          </w:tcPr>
          <w:p w14:paraId="4D3C9A7B" w14:textId="77777777" w:rsidR="007573A9" w:rsidRPr="00D9125B" w:rsidRDefault="007573A9" w:rsidP="00AB68C6">
            <w:r w:rsidRPr="00D9125B">
              <w:t>9.2.6</w:t>
            </w:r>
          </w:p>
        </w:tc>
        <w:tc>
          <w:tcPr>
            <w:tcW w:w="6344" w:type="dxa"/>
            <w:shd w:val="clear" w:color="auto" w:fill="auto"/>
            <w:noWrap/>
            <w:vAlign w:val="bottom"/>
          </w:tcPr>
          <w:p w14:paraId="28FF39ED" w14:textId="77777777" w:rsidR="007573A9" w:rsidRPr="007D5675" w:rsidRDefault="007573A9" w:rsidP="00AB68C6">
            <w:pPr>
              <w:rPr>
                <w:lang w:val="sv-SE"/>
              </w:rPr>
            </w:pPr>
            <w:r w:rsidRPr="007D5675">
              <w:rPr>
                <w:lang w:val="sv-SE"/>
              </w:rPr>
              <w:t>Pengamanan Perlengkapan Yang Dapat Digunakan Ulang</w:t>
            </w:r>
          </w:p>
        </w:tc>
      </w:tr>
      <w:tr w:rsidR="007573A9" w:rsidRPr="00D9125B" w14:paraId="37F84525" w14:textId="77777777" w:rsidTr="004A0F6D">
        <w:trPr>
          <w:trHeight w:val="255"/>
        </w:trPr>
        <w:tc>
          <w:tcPr>
            <w:tcW w:w="1756" w:type="dxa"/>
            <w:shd w:val="clear" w:color="auto" w:fill="auto"/>
            <w:noWrap/>
            <w:vAlign w:val="bottom"/>
          </w:tcPr>
          <w:p w14:paraId="4A351EF6" w14:textId="77777777" w:rsidR="007573A9" w:rsidRPr="00D9125B" w:rsidRDefault="007573A9" w:rsidP="00AB68C6">
            <w:r w:rsidRPr="00D9125B">
              <w:t>9.2.7</w:t>
            </w:r>
          </w:p>
        </w:tc>
        <w:tc>
          <w:tcPr>
            <w:tcW w:w="6344" w:type="dxa"/>
            <w:shd w:val="clear" w:color="auto" w:fill="auto"/>
            <w:noWrap/>
            <w:vAlign w:val="bottom"/>
          </w:tcPr>
          <w:p w14:paraId="72F18E98" w14:textId="77777777" w:rsidR="007573A9" w:rsidRPr="00D9125B" w:rsidRDefault="007573A9" w:rsidP="00AB68C6">
            <w:r w:rsidRPr="00D9125B">
              <w:t>Penghapusan Properti</w:t>
            </w:r>
          </w:p>
        </w:tc>
      </w:tr>
      <w:tr w:rsidR="007573A9" w:rsidRPr="00D9125B" w14:paraId="48B856E7" w14:textId="77777777" w:rsidTr="004A0F6D">
        <w:trPr>
          <w:trHeight w:val="255"/>
        </w:trPr>
        <w:tc>
          <w:tcPr>
            <w:tcW w:w="1756" w:type="dxa"/>
            <w:shd w:val="clear" w:color="auto" w:fill="auto"/>
            <w:noWrap/>
            <w:vAlign w:val="bottom"/>
          </w:tcPr>
          <w:p w14:paraId="4A8173E2" w14:textId="77777777" w:rsidR="007573A9" w:rsidRPr="00D9125B" w:rsidRDefault="007573A9" w:rsidP="00AB68C6">
            <w:r w:rsidRPr="00D9125B">
              <w:t>10.1.1</w:t>
            </w:r>
          </w:p>
        </w:tc>
        <w:tc>
          <w:tcPr>
            <w:tcW w:w="6344" w:type="dxa"/>
            <w:shd w:val="clear" w:color="auto" w:fill="auto"/>
            <w:noWrap/>
            <w:vAlign w:val="bottom"/>
          </w:tcPr>
          <w:p w14:paraId="63477DF7" w14:textId="77777777" w:rsidR="007573A9" w:rsidRPr="00D9125B" w:rsidRDefault="007573A9" w:rsidP="00AB68C6">
            <w:r w:rsidRPr="00D9125B">
              <w:t>Dokumentasi Prosedur Operasi</w:t>
            </w:r>
          </w:p>
        </w:tc>
      </w:tr>
      <w:tr w:rsidR="007573A9" w:rsidRPr="00D9125B" w14:paraId="0A3AF8A9" w14:textId="77777777" w:rsidTr="004A0F6D">
        <w:trPr>
          <w:trHeight w:val="255"/>
        </w:trPr>
        <w:tc>
          <w:tcPr>
            <w:tcW w:w="1756" w:type="dxa"/>
            <w:shd w:val="clear" w:color="auto" w:fill="auto"/>
            <w:noWrap/>
            <w:vAlign w:val="bottom"/>
          </w:tcPr>
          <w:p w14:paraId="62EAC484" w14:textId="77777777" w:rsidR="007573A9" w:rsidRPr="00D9125B" w:rsidRDefault="007573A9" w:rsidP="00AB68C6">
            <w:r w:rsidRPr="00D9125B">
              <w:t>10.1.2</w:t>
            </w:r>
          </w:p>
        </w:tc>
        <w:tc>
          <w:tcPr>
            <w:tcW w:w="6344" w:type="dxa"/>
            <w:shd w:val="clear" w:color="auto" w:fill="auto"/>
            <w:noWrap/>
            <w:vAlign w:val="bottom"/>
          </w:tcPr>
          <w:p w14:paraId="6381EBAB" w14:textId="77777777" w:rsidR="007573A9" w:rsidRPr="00D9125B" w:rsidRDefault="007573A9" w:rsidP="00AB68C6">
            <w:r w:rsidRPr="00D9125B">
              <w:t>Manajemen Perubahan</w:t>
            </w:r>
          </w:p>
        </w:tc>
      </w:tr>
      <w:tr w:rsidR="007573A9" w:rsidRPr="00D9125B" w14:paraId="50AE2E2D" w14:textId="77777777" w:rsidTr="004A0F6D">
        <w:trPr>
          <w:trHeight w:val="270"/>
        </w:trPr>
        <w:tc>
          <w:tcPr>
            <w:tcW w:w="1756" w:type="dxa"/>
            <w:shd w:val="clear" w:color="auto" w:fill="auto"/>
            <w:noWrap/>
            <w:vAlign w:val="bottom"/>
          </w:tcPr>
          <w:p w14:paraId="13621056" w14:textId="77777777" w:rsidR="007573A9" w:rsidRPr="00D9125B" w:rsidRDefault="007573A9" w:rsidP="00AB68C6">
            <w:r w:rsidRPr="00D9125B">
              <w:t>10.1.3</w:t>
            </w:r>
          </w:p>
        </w:tc>
        <w:tc>
          <w:tcPr>
            <w:tcW w:w="6344" w:type="dxa"/>
            <w:shd w:val="clear" w:color="auto" w:fill="auto"/>
            <w:noWrap/>
            <w:vAlign w:val="bottom"/>
          </w:tcPr>
          <w:p w14:paraId="34197BC6" w14:textId="77777777" w:rsidR="007573A9" w:rsidRPr="00D9125B" w:rsidRDefault="007573A9" w:rsidP="00AB68C6">
            <w:r w:rsidRPr="00D9125B">
              <w:t>Pemisahan Kewajiban</w:t>
            </w:r>
          </w:p>
        </w:tc>
      </w:tr>
      <w:tr w:rsidR="007573A9" w:rsidRPr="007D5675" w14:paraId="1AF1999B" w14:textId="77777777" w:rsidTr="004A0F6D">
        <w:trPr>
          <w:trHeight w:val="225"/>
        </w:trPr>
        <w:tc>
          <w:tcPr>
            <w:tcW w:w="1756" w:type="dxa"/>
            <w:shd w:val="clear" w:color="auto" w:fill="auto"/>
            <w:noWrap/>
            <w:vAlign w:val="bottom"/>
          </w:tcPr>
          <w:p w14:paraId="452E469E" w14:textId="77777777" w:rsidR="007573A9" w:rsidRPr="00D9125B" w:rsidRDefault="007573A9" w:rsidP="00AB68C6">
            <w:r w:rsidRPr="00D9125B">
              <w:t>10.1.4</w:t>
            </w:r>
          </w:p>
        </w:tc>
        <w:tc>
          <w:tcPr>
            <w:tcW w:w="6344" w:type="dxa"/>
            <w:shd w:val="clear" w:color="auto" w:fill="auto"/>
            <w:noWrap/>
            <w:vAlign w:val="bottom"/>
          </w:tcPr>
          <w:p w14:paraId="1B58062C" w14:textId="77777777" w:rsidR="007573A9" w:rsidRPr="007D5675" w:rsidRDefault="007573A9" w:rsidP="00AB68C6">
            <w:pPr>
              <w:rPr>
                <w:lang w:val="sv-SE"/>
              </w:rPr>
            </w:pPr>
            <w:r w:rsidRPr="007D5675">
              <w:rPr>
                <w:lang w:val="sv-SE"/>
              </w:rPr>
              <w:t xml:space="preserve">Pemisahan Fasilitas Pengembangan, Ujicoba </w:t>
            </w:r>
            <w:proofErr w:type="gramStart"/>
            <w:r w:rsidRPr="007D5675">
              <w:rPr>
                <w:lang w:val="sv-SE"/>
              </w:rPr>
              <w:t>dan</w:t>
            </w:r>
            <w:proofErr w:type="gramEnd"/>
            <w:r w:rsidRPr="007D5675">
              <w:rPr>
                <w:lang w:val="sv-SE"/>
              </w:rPr>
              <w:t xml:space="preserve"> Operasional</w:t>
            </w:r>
          </w:p>
        </w:tc>
      </w:tr>
      <w:tr w:rsidR="007573A9" w:rsidRPr="00D9125B" w14:paraId="2EED31E5" w14:textId="77777777" w:rsidTr="004A0F6D">
        <w:trPr>
          <w:trHeight w:val="255"/>
        </w:trPr>
        <w:tc>
          <w:tcPr>
            <w:tcW w:w="1756" w:type="dxa"/>
            <w:shd w:val="clear" w:color="auto" w:fill="auto"/>
            <w:noWrap/>
            <w:vAlign w:val="bottom"/>
          </w:tcPr>
          <w:p w14:paraId="419E9E0F" w14:textId="77777777" w:rsidR="007573A9" w:rsidRPr="00D9125B" w:rsidRDefault="007573A9" w:rsidP="00AB68C6">
            <w:r w:rsidRPr="00D9125B">
              <w:t>10.2.1</w:t>
            </w:r>
          </w:p>
        </w:tc>
        <w:tc>
          <w:tcPr>
            <w:tcW w:w="6344" w:type="dxa"/>
            <w:shd w:val="clear" w:color="auto" w:fill="auto"/>
            <w:noWrap/>
            <w:vAlign w:val="bottom"/>
          </w:tcPr>
          <w:p w14:paraId="7D227B9D" w14:textId="77777777" w:rsidR="007573A9" w:rsidRPr="00D9125B" w:rsidRDefault="007573A9" w:rsidP="00AB68C6">
            <w:r w:rsidRPr="00D9125B">
              <w:t>Dukungan Layanan</w:t>
            </w:r>
          </w:p>
        </w:tc>
      </w:tr>
      <w:tr w:rsidR="007573A9" w:rsidRPr="00D9125B" w14:paraId="527230EC" w14:textId="77777777" w:rsidTr="004A0F6D">
        <w:trPr>
          <w:trHeight w:val="255"/>
        </w:trPr>
        <w:tc>
          <w:tcPr>
            <w:tcW w:w="1756" w:type="dxa"/>
            <w:shd w:val="clear" w:color="auto" w:fill="auto"/>
            <w:noWrap/>
            <w:vAlign w:val="bottom"/>
          </w:tcPr>
          <w:p w14:paraId="5C9FDB68" w14:textId="77777777" w:rsidR="007573A9" w:rsidRPr="00D9125B" w:rsidRDefault="007573A9" w:rsidP="00AB68C6">
            <w:r w:rsidRPr="00D9125B">
              <w:t>10.2.2</w:t>
            </w:r>
          </w:p>
        </w:tc>
        <w:tc>
          <w:tcPr>
            <w:tcW w:w="6344" w:type="dxa"/>
            <w:shd w:val="clear" w:color="auto" w:fill="auto"/>
            <w:noWrap/>
            <w:vAlign w:val="bottom"/>
          </w:tcPr>
          <w:p w14:paraId="7BB10DFA" w14:textId="77777777" w:rsidR="007573A9" w:rsidRPr="00D9125B" w:rsidRDefault="007573A9" w:rsidP="00AB68C6">
            <w:r w:rsidRPr="00D9125B">
              <w:t>Pengawasan dan Review Layanan Pihak Ketiga</w:t>
            </w:r>
          </w:p>
        </w:tc>
      </w:tr>
      <w:tr w:rsidR="007573A9" w:rsidRPr="007D5675" w14:paraId="1AB9080C" w14:textId="77777777" w:rsidTr="004A0F6D">
        <w:trPr>
          <w:trHeight w:val="255"/>
        </w:trPr>
        <w:tc>
          <w:tcPr>
            <w:tcW w:w="1756" w:type="dxa"/>
            <w:shd w:val="clear" w:color="auto" w:fill="auto"/>
            <w:noWrap/>
            <w:vAlign w:val="bottom"/>
          </w:tcPr>
          <w:p w14:paraId="01CBA661" w14:textId="77777777" w:rsidR="007573A9" w:rsidRPr="00D9125B" w:rsidRDefault="007573A9" w:rsidP="00AB68C6">
            <w:r w:rsidRPr="00D9125B">
              <w:t>10.2.3</w:t>
            </w:r>
          </w:p>
        </w:tc>
        <w:tc>
          <w:tcPr>
            <w:tcW w:w="6344" w:type="dxa"/>
            <w:shd w:val="clear" w:color="auto" w:fill="auto"/>
            <w:noWrap/>
            <w:vAlign w:val="bottom"/>
          </w:tcPr>
          <w:p w14:paraId="7CBA8624" w14:textId="77777777" w:rsidR="007573A9" w:rsidRPr="007D5675" w:rsidRDefault="007573A9" w:rsidP="00AB68C6">
            <w:pPr>
              <w:rPr>
                <w:lang w:val="sv-SE"/>
              </w:rPr>
            </w:pPr>
            <w:r w:rsidRPr="007D5675">
              <w:rPr>
                <w:lang w:val="sv-SE"/>
              </w:rPr>
              <w:t>Menajemen Perubahan Layanan Pihak Ketiga</w:t>
            </w:r>
          </w:p>
        </w:tc>
      </w:tr>
      <w:tr w:rsidR="007573A9" w:rsidRPr="00D9125B" w14:paraId="06ECDA07" w14:textId="77777777" w:rsidTr="004A0F6D">
        <w:trPr>
          <w:trHeight w:val="255"/>
        </w:trPr>
        <w:tc>
          <w:tcPr>
            <w:tcW w:w="1756" w:type="dxa"/>
            <w:shd w:val="clear" w:color="auto" w:fill="auto"/>
            <w:noWrap/>
            <w:vAlign w:val="bottom"/>
          </w:tcPr>
          <w:p w14:paraId="47766D3B" w14:textId="77777777" w:rsidR="007573A9" w:rsidRPr="00D9125B" w:rsidRDefault="007573A9" w:rsidP="00AB68C6">
            <w:r w:rsidRPr="00D9125B">
              <w:t>10.3.1</w:t>
            </w:r>
          </w:p>
        </w:tc>
        <w:tc>
          <w:tcPr>
            <w:tcW w:w="6344" w:type="dxa"/>
            <w:shd w:val="clear" w:color="auto" w:fill="auto"/>
            <w:noWrap/>
            <w:vAlign w:val="bottom"/>
          </w:tcPr>
          <w:p w14:paraId="2549451B" w14:textId="77777777" w:rsidR="007573A9" w:rsidRPr="00D9125B" w:rsidRDefault="007573A9" w:rsidP="00AB68C6">
            <w:r w:rsidRPr="00D9125B">
              <w:t>Manajemen Kapasitas</w:t>
            </w:r>
          </w:p>
        </w:tc>
      </w:tr>
      <w:tr w:rsidR="007573A9" w:rsidRPr="00D9125B" w14:paraId="40720F63" w14:textId="77777777" w:rsidTr="004A0F6D">
        <w:trPr>
          <w:trHeight w:val="255"/>
        </w:trPr>
        <w:tc>
          <w:tcPr>
            <w:tcW w:w="1756" w:type="dxa"/>
            <w:shd w:val="clear" w:color="auto" w:fill="auto"/>
            <w:noWrap/>
            <w:vAlign w:val="bottom"/>
          </w:tcPr>
          <w:p w14:paraId="47750161" w14:textId="77777777" w:rsidR="007573A9" w:rsidRPr="00D9125B" w:rsidRDefault="007573A9" w:rsidP="00AB68C6">
            <w:r w:rsidRPr="00D9125B">
              <w:t>10.3.2</w:t>
            </w:r>
          </w:p>
        </w:tc>
        <w:tc>
          <w:tcPr>
            <w:tcW w:w="6344" w:type="dxa"/>
            <w:shd w:val="clear" w:color="auto" w:fill="auto"/>
            <w:noWrap/>
            <w:vAlign w:val="bottom"/>
          </w:tcPr>
          <w:p w14:paraId="6EC2C0F9" w14:textId="77777777" w:rsidR="007573A9" w:rsidRPr="00D9125B" w:rsidRDefault="007573A9" w:rsidP="00AB68C6">
            <w:r w:rsidRPr="00D9125B">
              <w:t>Penerimaan Sistem</w:t>
            </w:r>
          </w:p>
        </w:tc>
      </w:tr>
      <w:tr w:rsidR="007573A9" w:rsidRPr="007D5675" w14:paraId="01321764" w14:textId="77777777" w:rsidTr="004A0F6D">
        <w:trPr>
          <w:trHeight w:val="255"/>
        </w:trPr>
        <w:tc>
          <w:tcPr>
            <w:tcW w:w="1756" w:type="dxa"/>
            <w:shd w:val="clear" w:color="auto" w:fill="auto"/>
            <w:noWrap/>
            <w:vAlign w:val="bottom"/>
          </w:tcPr>
          <w:p w14:paraId="72C51769" w14:textId="77777777" w:rsidR="007573A9" w:rsidRPr="00D9125B" w:rsidRDefault="007573A9" w:rsidP="00AB68C6">
            <w:r w:rsidRPr="00D9125B">
              <w:t>10.4.1</w:t>
            </w:r>
          </w:p>
        </w:tc>
        <w:tc>
          <w:tcPr>
            <w:tcW w:w="6344" w:type="dxa"/>
            <w:shd w:val="clear" w:color="auto" w:fill="auto"/>
            <w:noWrap/>
            <w:vAlign w:val="bottom"/>
          </w:tcPr>
          <w:p w14:paraId="0E201E2B" w14:textId="77777777" w:rsidR="007573A9" w:rsidRPr="007D5675" w:rsidRDefault="007573A9" w:rsidP="00AB68C6">
            <w:pPr>
              <w:rPr>
                <w:lang w:val="sv-SE"/>
              </w:rPr>
            </w:pPr>
            <w:r w:rsidRPr="007D5675">
              <w:rPr>
                <w:lang w:val="sv-SE"/>
              </w:rPr>
              <w:t>Kontrol terhadap Kode Tak Dikenal</w:t>
            </w:r>
          </w:p>
        </w:tc>
      </w:tr>
      <w:tr w:rsidR="007573A9" w:rsidRPr="007D5675" w14:paraId="635167F4" w14:textId="77777777" w:rsidTr="004A0F6D">
        <w:trPr>
          <w:trHeight w:val="255"/>
        </w:trPr>
        <w:tc>
          <w:tcPr>
            <w:tcW w:w="1756" w:type="dxa"/>
            <w:shd w:val="clear" w:color="auto" w:fill="auto"/>
            <w:noWrap/>
            <w:vAlign w:val="bottom"/>
          </w:tcPr>
          <w:p w14:paraId="79B7FA8B" w14:textId="77777777" w:rsidR="007573A9" w:rsidRPr="00D9125B" w:rsidRDefault="007573A9" w:rsidP="00AB68C6">
            <w:r w:rsidRPr="00D9125B">
              <w:t>10.4.2</w:t>
            </w:r>
          </w:p>
        </w:tc>
        <w:tc>
          <w:tcPr>
            <w:tcW w:w="6344" w:type="dxa"/>
            <w:shd w:val="clear" w:color="auto" w:fill="auto"/>
            <w:noWrap/>
            <w:vAlign w:val="bottom"/>
          </w:tcPr>
          <w:p w14:paraId="22138E93" w14:textId="77777777" w:rsidR="007573A9" w:rsidRPr="007D5675" w:rsidRDefault="007573A9" w:rsidP="00AB68C6">
            <w:pPr>
              <w:rPr>
                <w:lang w:val="sv-SE"/>
              </w:rPr>
            </w:pPr>
            <w:r w:rsidRPr="007D5675">
              <w:rPr>
                <w:lang w:val="sv-SE"/>
              </w:rPr>
              <w:t>Kontrol Terhadap Kode Bergerak Tak Dikenal</w:t>
            </w:r>
          </w:p>
        </w:tc>
      </w:tr>
      <w:tr w:rsidR="007573A9" w:rsidRPr="00D9125B" w14:paraId="7B371672" w14:textId="77777777" w:rsidTr="004A0F6D">
        <w:trPr>
          <w:trHeight w:val="255"/>
        </w:trPr>
        <w:tc>
          <w:tcPr>
            <w:tcW w:w="1756" w:type="dxa"/>
            <w:shd w:val="clear" w:color="auto" w:fill="auto"/>
            <w:noWrap/>
            <w:vAlign w:val="bottom"/>
          </w:tcPr>
          <w:p w14:paraId="450DF194" w14:textId="77777777" w:rsidR="007573A9" w:rsidRPr="00D9125B" w:rsidRDefault="007573A9" w:rsidP="00AB68C6">
            <w:r w:rsidRPr="00D9125B">
              <w:t>10.5.1</w:t>
            </w:r>
          </w:p>
        </w:tc>
        <w:tc>
          <w:tcPr>
            <w:tcW w:w="6344" w:type="dxa"/>
            <w:shd w:val="clear" w:color="auto" w:fill="auto"/>
            <w:noWrap/>
            <w:vAlign w:val="bottom"/>
          </w:tcPr>
          <w:p w14:paraId="42F990DC" w14:textId="77777777" w:rsidR="007573A9" w:rsidRPr="00D9125B" w:rsidRDefault="007573A9" w:rsidP="00AB68C6">
            <w:r w:rsidRPr="00D9125B">
              <w:t>Salinan Informasi</w:t>
            </w:r>
          </w:p>
        </w:tc>
      </w:tr>
      <w:tr w:rsidR="007573A9" w:rsidRPr="00D9125B" w14:paraId="5659CDA9" w14:textId="77777777" w:rsidTr="004A0F6D">
        <w:trPr>
          <w:trHeight w:val="255"/>
        </w:trPr>
        <w:tc>
          <w:tcPr>
            <w:tcW w:w="1756" w:type="dxa"/>
            <w:shd w:val="clear" w:color="auto" w:fill="auto"/>
            <w:noWrap/>
            <w:vAlign w:val="bottom"/>
          </w:tcPr>
          <w:p w14:paraId="0B64FB0B" w14:textId="77777777" w:rsidR="007573A9" w:rsidRPr="00D9125B" w:rsidRDefault="007573A9" w:rsidP="00AB68C6">
            <w:r w:rsidRPr="00D9125B">
              <w:t>10.6.1</w:t>
            </w:r>
          </w:p>
        </w:tc>
        <w:tc>
          <w:tcPr>
            <w:tcW w:w="6344" w:type="dxa"/>
            <w:shd w:val="clear" w:color="auto" w:fill="auto"/>
            <w:noWrap/>
            <w:vAlign w:val="bottom"/>
          </w:tcPr>
          <w:p w14:paraId="3BFF9091" w14:textId="77777777" w:rsidR="007573A9" w:rsidRPr="00D9125B" w:rsidRDefault="007573A9" w:rsidP="00AB68C6">
            <w:r w:rsidRPr="00D9125B">
              <w:t>Kontrol Jaringan</w:t>
            </w:r>
          </w:p>
        </w:tc>
      </w:tr>
      <w:tr w:rsidR="007573A9" w:rsidRPr="00D9125B" w14:paraId="5B564455" w14:textId="77777777" w:rsidTr="004A0F6D">
        <w:trPr>
          <w:trHeight w:val="255"/>
        </w:trPr>
        <w:tc>
          <w:tcPr>
            <w:tcW w:w="1756" w:type="dxa"/>
            <w:shd w:val="clear" w:color="auto" w:fill="auto"/>
            <w:noWrap/>
            <w:vAlign w:val="bottom"/>
          </w:tcPr>
          <w:p w14:paraId="4E33B512" w14:textId="77777777" w:rsidR="007573A9" w:rsidRPr="00D9125B" w:rsidRDefault="007573A9" w:rsidP="00AB68C6">
            <w:r w:rsidRPr="00D9125B">
              <w:t>10.6.2</w:t>
            </w:r>
          </w:p>
        </w:tc>
        <w:tc>
          <w:tcPr>
            <w:tcW w:w="6344" w:type="dxa"/>
            <w:shd w:val="clear" w:color="auto" w:fill="auto"/>
            <w:noWrap/>
            <w:vAlign w:val="bottom"/>
          </w:tcPr>
          <w:p w14:paraId="30B643DD" w14:textId="77777777" w:rsidR="007573A9" w:rsidRPr="00D9125B" w:rsidRDefault="007573A9" w:rsidP="00AB68C6">
            <w:r w:rsidRPr="00D9125B">
              <w:t>Keamanan Layanan Jaringan</w:t>
            </w:r>
          </w:p>
        </w:tc>
      </w:tr>
      <w:tr w:rsidR="007573A9" w:rsidRPr="00D9125B" w14:paraId="6920AA06" w14:textId="77777777" w:rsidTr="004A0F6D">
        <w:trPr>
          <w:trHeight w:val="270"/>
        </w:trPr>
        <w:tc>
          <w:tcPr>
            <w:tcW w:w="1756" w:type="dxa"/>
            <w:shd w:val="clear" w:color="auto" w:fill="auto"/>
            <w:noWrap/>
            <w:vAlign w:val="bottom"/>
          </w:tcPr>
          <w:p w14:paraId="178862EC" w14:textId="77777777" w:rsidR="007573A9" w:rsidRPr="00D9125B" w:rsidRDefault="007573A9" w:rsidP="00AB68C6">
            <w:r w:rsidRPr="00D9125B">
              <w:t>10.7.1</w:t>
            </w:r>
          </w:p>
        </w:tc>
        <w:tc>
          <w:tcPr>
            <w:tcW w:w="6344" w:type="dxa"/>
            <w:shd w:val="clear" w:color="auto" w:fill="auto"/>
            <w:noWrap/>
            <w:vAlign w:val="bottom"/>
          </w:tcPr>
          <w:p w14:paraId="6647BCBE" w14:textId="77777777" w:rsidR="007573A9" w:rsidRPr="00D9125B" w:rsidRDefault="007573A9" w:rsidP="00AB68C6">
            <w:r w:rsidRPr="00D9125B">
              <w:t>Manajemen Media Removeable</w:t>
            </w:r>
          </w:p>
        </w:tc>
      </w:tr>
      <w:tr w:rsidR="007573A9" w:rsidRPr="00D9125B" w14:paraId="177EAC22" w14:textId="77777777" w:rsidTr="004A0F6D">
        <w:trPr>
          <w:trHeight w:val="255"/>
        </w:trPr>
        <w:tc>
          <w:tcPr>
            <w:tcW w:w="1756" w:type="dxa"/>
            <w:shd w:val="clear" w:color="auto" w:fill="auto"/>
            <w:noWrap/>
            <w:vAlign w:val="bottom"/>
          </w:tcPr>
          <w:p w14:paraId="2527A2B0" w14:textId="77777777" w:rsidR="007573A9" w:rsidRPr="00D9125B" w:rsidRDefault="007573A9" w:rsidP="00AB68C6">
            <w:r w:rsidRPr="00D9125B">
              <w:t>10.7.2</w:t>
            </w:r>
          </w:p>
        </w:tc>
        <w:tc>
          <w:tcPr>
            <w:tcW w:w="6344" w:type="dxa"/>
            <w:shd w:val="clear" w:color="auto" w:fill="auto"/>
            <w:noWrap/>
            <w:vAlign w:val="bottom"/>
          </w:tcPr>
          <w:p w14:paraId="7C991319" w14:textId="77777777" w:rsidR="007573A9" w:rsidRPr="00D9125B" w:rsidRDefault="007573A9" w:rsidP="00AB68C6">
            <w:r w:rsidRPr="00D9125B">
              <w:t>Pembuangan Media</w:t>
            </w:r>
          </w:p>
        </w:tc>
      </w:tr>
      <w:tr w:rsidR="007573A9" w:rsidRPr="00D9125B" w14:paraId="27415CBC" w14:textId="77777777" w:rsidTr="004A0F6D">
        <w:trPr>
          <w:trHeight w:val="255"/>
        </w:trPr>
        <w:tc>
          <w:tcPr>
            <w:tcW w:w="1756" w:type="dxa"/>
            <w:shd w:val="clear" w:color="auto" w:fill="auto"/>
            <w:noWrap/>
            <w:vAlign w:val="bottom"/>
          </w:tcPr>
          <w:p w14:paraId="719E462D" w14:textId="77777777" w:rsidR="007573A9" w:rsidRPr="00D9125B" w:rsidRDefault="007573A9" w:rsidP="00AB68C6">
            <w:r w:rsidRPr="00D9125B">
              <w:t>10.7.3</w:t>
            </w:r>
          </w:p>
        </w:tc>
        <w:tc>
          <w:tcPr>
            <w:tcW w:w="6344" w:type="dxa"/>
            <w:shd w:val="clear" w:color="auto" w:fill="auto"/>
            <w:noWrap/>
            <w:vAlign w:val="bottom"/>
          </w:tcPr>
          <w:p w14:paraId="5FF72488" w14:textId="77777777" w:rsidR="007573A9" w:rsidRPr="00D9125B" w:rsidRDefault="007573A9" w:rsidP="00AB68C6">
            <w:r w:rsidRPr="00D9125B">
              <w:t>Prosedur Penanganan Informasi</w:t>
            </w:r>
          </w:p>
        </w:tc>
      </w:tr>
      <w:tr w:rsidR="007573A9" w:rsidRPr="00D9125B" w14:paraId="36F26454" w14:textId="77777777" w:rsidTr="004A0F6D">
        <w:trPr>
          <w:trHeight w:val="255"/>
        </w:trPr>
        <w:tc>
          <w:tcPr>
            <w:tcW w:w="1756" w:type="dxa"/>
            <w:shd w:val="clear" w:color="auto" w:fill="auto"/>
            <w:noWrap/>
            <w:vAlign w:val="bottom"/>
          </w:tcPr>
          <w:p w14:paraId="118F5E48" w14:textId="77777777" w:rsidR="007573A9" w:rsidRPr="00D9125B" w:rsidRDefault="007573A9" w:rsidP="00AB68C6">
            <w:r w:rsidRPr="00D9125B">
              <w:t>10.7.4</w:t>
            </w:r>
          </w:p>
        </w:tc>
        <w:tc>
          <w:tcPr>
            <w:tcW w:w="6344" w:type="dxa"/>
            <w:shd w:val="clear" w:color="auto" w:fill="auto"/>
            <w:noWrap/>
            <w:vAlign w:val="bottom"/>
          </w:tcPr>
          <w:p w14:paraId="4420BCA8" w14:textId="77777777" w:rsidR="007573A9" w:rsidRPr="00D9125B" w:rsidRDefault="007573A9" w:rsidP="00AB68C6">
            <w:r w:rsidRPr="00D9125B">
              <w:t xml:space="preserve">KeamananDokumentasi Sistem </w:t>
            </w:r>
          </w:p>
        </w:tc>
      </w:tr>
      <w:tr w:rsidR="007573A9" w:rsidRPr="007D5675" w14:paraId="7BE91132" w14:textId="77777777" w:rsidTr="004A0F6D">
        <w:trPr>
          <w:trHeight w:val="255"/>
        </w:trPr>
        <w:tc>
          <w:tcPr>
            <w:tcW w:w="1756" w:type="dxa"/>
            <w:shd w:val="clear" w:color="auto" w:fill="auto"/>
            <w:noWrap/>
            <w:vAlign w:val="bottom"/>
          </w:tcPr>
          <w:p w14:paraId="0BFFC88E" w14:textId="77777777" w:rsidR="007573A9" w:rsidRPr="00D9125B" w:rsidRDefault="007573A9" w:rsidP="00AB68C6">
            <w:r w:rsidRPr="00D9125B">
              <w:t>10.8.1</w:t>
            </w:r>
          </w:p>
        </w:tc>
        <w:tc>
          <w:tcPr>
            <w:tcW w:w="6344" w:type="dxa"/>
            <w:shd w:val="clear" w:color="auto" w:fill="auto"/>
            <w:noWrap/>
            <w:vAlign w:val="bottom"/>
          </w:tcPr>
          <w:p w14:paraId="6EBDA17C" w14:textId="77777777" w:rsidR="007573A9" w:rsidRPr="007D5675" w:rsidRDefault="007573A9" w:rsidP="00AB68C6">
            <w:pPr>
              <w:rPr>
                <w:lang w:val="sv-SE"/>
              </w:rPr>
            </w:pPr>
            <w:r w:rsidRPr="007D5675">
              <w:rPr>
                <w:lang w:val="sv-SE"/>
              </w:rPr>
              <w:t xml:space="preserve">Prosedur </w:t>
            </w:r>
            <w:proofErr w:type="gramStart"/>
            <w:r w:rsidRPr="007D5675">
              <w:rPr>
                <w:lang w:val="sv-SE"/>
              </w:rPr>
              <w:t>dan</w:t>
            </w:r>
            <w:proofErr w:type="gramEnd"/>
            <w:r w:rsidRPr="007D5675">
              <w:rPr>
                <w:lang w:val="sv-SE"/>
              </w:rPr>
              <w:t xml:space="preserve"> Kebijakan Pertukaran Informasi</w:t>
            </w:r>
          </w:p>
        </w:tc>
      </w:tr>
      <w:tr w:rsidR="007573A9" w:rsidRPr="00D9125B" w14:paraId="22D97DC6" w14:textId="77777777" w:rsidTr="004A0F6D">
        <w:trPr>
          <w:trHeight w:val="285"/>
        </w:trPr>
        <w:tc>
          <w:tcPr>
            <w:tcW w:w="1756" w:type="dxa"/>
            <w:shd w:val="clear" w:color="auto" w:fill="auto"/>
            <w:noWrap/>
            <w:vAlign w:val="bottom"/>
          </w:tcPr>
          <w:p w14:paraId="3745B4CF" w14:textId="77777777" w:rsidR="007573A9" w:rsidRPr="00D9125B" w:rsidRDefault="007573A9" w:rsidP="00AB68C6">
            <w:r w:rsidRPr="00D9125B">
              <w:t>10.8.2</w:t>
            </w:r>
          </w:p>
        </w:tc>
        <w:tc>
          <w:tcPr>
            <w:tcW w:w="6344" w:type="dxa"/>
            <w:shd w:val="clear" w:color="auto" w:fill="auto"/>
            <w:noWrap/>
            <w:vAlign w:val="bottom"/>
          </w:tcPr>
          <w:p w14:paraId="0836369B" w14:textId="77777777" w:rsidR="007573A9" w:rsidRPr="00D9125B" w:rsidRDefault="007573A9" w:rsidP="00AB68C6">
            <w:r w:rsidRPr="00D9125B">
              <w:t xml:space="preserve">Persetujuan Pertukaran </w:t>
            </w:r>
          </w:p>
        </w:tc>
      </w:tr>
      <w:tr w:rsidR="007573A9" w:rsidRPr="00D9125B" w14:paraId="338E689C" w14:textId="77777777" w:rsidTr="004A0F6D">
        <w:trPr>
          <w:trHeight w:val="255"/>
        </w:trPr>
        <w:tc>
          <w:tcPr>
            <w:tcW w:w="1756" w:type="dxa"/>
            <w:shd w:val="clear" w:color="auto" w:fill="auto"/>
            <w:noWrap/>
            <w:vAlign w:val="bottom"/>
          </w:tcPr>
          <w:p w14:paraId="0CBAE7E1" w14:textId="77777777" w:rsidR="007573A9" w:rsidRPr="00D9125B" w:rsidRDefault="007573A9" w:rsidP="00AB68C6">
            <w:r w:rsidRPr="00D9125B">
              <w:t>10.8.3</w:t>
            </w:r>
          </w:p>
        </w:tc>
        <w:tc>
          <w:tcPr>
            <w:tcW w:w="6344" w:type="dxa"/>
            <w:shd w:val="clear" w:color="auto" w:fill="auto"/>
            <w:noWrap/>
            <w:vAlign w:val="bottom"/>
          </w:tcPr>
          <w:p w14:paraId="795E5922" w14:textId="77777777" w:rsidR="007573A9" w:rsidRPr="00D9125B" w:rsidRDefault="007573A9" w:rsidP="00AB68C6">
            <w:r w:rsidRPr="00D9125B">
              <w:t>Transisi Media Fisik</w:t>
            </w:r>
          </w:p>
        </w:tc>
      </w:tr>
      <w:tr w:rsidR="007573A9" w:rsidRPr="00D9125B" w14:paraId="26300BE2" w14:textId="77777777" w:rsidTr="004A0F6D">
        <w:trPr>
          <w:trHeight w:val="255"/>
        </w:trPr>
        <w:tc>
          <w:tcPr>
            <w:tcW w:w="1756" w:type="dxa"/>
            <w:shd w:val="clear" w:color="auto" w:fill="auto"/>
            <w:noWrap/>
            <w:vAlign w:val="bottom"/>
          </w:tcPr>
          <w:p w14:paraId="794FFADD" w14:textId="77777777" w:rsidR="007573A9" w:rsidRPr="00D9125B" w:rsidRDefault="007573A9" w:rsidP="00AB68C6">
            <w:r w:rsidRPr="00D9125B">
              <w:t>10.8.4</w:t>
            </w:r>
          </w:p>
        </w:tc>
        <w:tc>
          <w:tcPr>
            <w:tcW w:w="6344" w:type="dxa"/>
            <w:shd w:val="clear" w:color="auto" w:fill="auto"/>
            <w:noWrap/>
            <w:vAlign w:val="bottom"/>
          </w:tcPr>
          <w:p w14:paraId="0C57FA75" w14:textId="77777777" w:rsidR="007573A9" w:rsidRPr="00D9125B" w:rsidRDefault="007573A9" w:rsidP="00AB68C6">
            <w:r w:rsidRPr="00D9125B">
              <w:t>Pesan Elektronis</w:t>
            </w:r>
          </w:p>
        </w:tc>
      </w:tr>
      <w:tr w:rsidR="007573A9" w:rsidRPr="00D9125B" w14:paraId="0D91D3D4" w14:textId="77777777" w:rsidTr="004A0F6D">
        <w:trPr>
          <w:trHeight w:val="255"/>
        </w:trPr>
        <w:tc>
          <w:tcPr>
            <w:tcW w:w="1756" w:type="dxa"/>
            <w:shd w:val="clear" w:color="auto" w:fill="auto"/>
            <w:noWrap/>
            <w:vAlign w:val="bottom"/>
          </w:tcPr>
          <w:p w14:paraId="1C44AB7B" w14:textId="77777777" w:rsidR="007573A9" w:rsidRPr="00D9125B" w:rsidRDefault="007573A9" w:rsidP="00AB68C6">
            <w:r w:rsidRPr="00D9125B">
              <w:t>10.8.5</w:t>
            </w:r>
          </w:p>
        </w:tc>
        <w:tc>
          <w:tcPr>
            <w:tcW w:w="6344" w:type="dxa"/>
            <w:shd w:val="clear" w:color="auto" w:fill="auto"/>
            <w:noWrap/>
            <w:vAlign w:val="bottom"/>
          </w:tcPr>
          <w:p w14:paraId="11734103" w14:textId="77777777" w:rsidR="007573A9" w:rsidRPr="00D9125B" w:rsidRDefault="007573A9" w:rsidP="00AB68C6">
            <w:r w:rsidRPr="00D9125B">
              <w:t>Sistem Informasi Bisnis</w:t>
            </w:r>
          </w:p>
        </w:tc>
      </w:tr>
      <w:tr w:rsidR="007573A9" w:rsidRPr="00D9125B" w14:paraId="4302516F" w14:textId="77777777" w:rsidTr="004A0F6D">
        <w:trPr>
          <w:trHeight w:val="255"/>
        </w:trPr>
        <w:tc>
          <w:tcPr>
            <w:tcW w:w="1756" w:type="dxa"/>
            <w:shd w:val="clear" w:color="auto" w:fill="auto"/>
            <w:noWrap/>
            <w:vAlign w:val="bottom"/>
          </w:tcPr>
          <w:p w14:paraId="2E782749" w14:textId="77777777" w:rsidR="007573A9" w:rsidRPr="00D9125B" w:rsidRDefault="007573A9" w:rsidP="00AB68C6">
            <w:r w:rsidRPr="00D9125B">
              <w:t>10.9.1</w:t>
            </w:r>
          </w:p>
        </w:tc>
        <w:tc>
          <w:tcPr>
            <w:tcW w:w="6344" w:type="dxa"/>
            <w:shd w:val="clear" w:color="auto" w:fill="auto"/>
            <w:noWrap/>
            <w:vAlign w:val="bottom"/>
          </w:tcPr>
          <w:p w14:paraId="5287E8FF" w14:textId="77777777" w:rsidR="007573A9" w:rsidRPr="00D9125B" w:rsidRDefault="007573A9" w:rsidP="00AB68C6">
            <w:r w:rsidRPr="00D9125B">
              <w:t>Perdagangan Elektronis</w:t>
            </w:r>
          </w:p>
        </w:tc>
      </w:tr>
      <w:tr w:rsidR="007573A9" w:rsidRPr="00D9125B" w14:paraId="68E0D2EC" w14:textId="77777777" w:rsidTr="004A0F6D">
        <w:trPr>
          <w:trHeight w:val="255"/>
        </w:trPr>
        <w:tc>
          <w:tcPr>
            <w:tcW w:w="1756" w:type="dxa"/>
            <w:shd w:val="clear" w:color="auto" w:fill="auto"/>
            <w:noWrap/>
            <w:vAlign w:val="bottom"/>
          </w:tcPr>
          <w:p w14:paraId="4AFADE26" w14:textId="77777777" w:rsidR="007573A9" w:rsidRPr="00D9125B" w:rsidRDefault="007573A9" w:rsidP="00AB68C6">
            <w:r w:rsidRPr="00D9125B">
              <w:t>10.9.2</w:t>
            </w:r>
          </w:p>
        </w:tc>
        <w:tc>
          <w:tcPr>
            <w:tcW w:w="6344" w:type="dxa"/>
            <w:shd w:val="clear" w:color="auto" w:fill="auto"/>
            <w:noWrap/>
            <w:vAlign w:val="bottom"/>
          </w:tcPr>
          <w:p w14:paraId="152934F2" w14:textId="77777777" w:rsidR="007573A9" w:rsidRPr="00D9125B" w:rsidRDefault="007573A9" w:rsidP="00AB68C6">
            <w:r w:rsidRPr="00D9125B">
              <w:t>Transaksi Online</w:t>
            </w:r>
          </w:p>
        </w:tc>
      </w:tr>
      <w:tr w:rsidR="007573A9" w:rsidRPr="00D9125B" w14:paraId="1CB43DA5" w14:textId="77777777" w:rsidTr="004A0F6D">
        <w:trPr>
          <w:trHeight w:val="255"/>
        </w:trPr>
        <w:tc>
          <w:tcPr>
            <w:tcW w:w="1756" w:type="dxa"/>
            <w:shd w:val="clear" w:color="auto" w:fill="auto"/>
            <w:noWrap/>
            <w:vAlign w:val="bottom"/>
          </w:tcPr>
          <w:p w14:paraId="14088B9E" w14:textId="77777777" w:rsidR="007573A9" w:rsidRPr="00D9125B" w:rsidRDefault="007573A9" w:rsidP="00AB68C6">
            <w:r w:rsidRPr="00D9125B">
              <w:t>10.9.3</w:t>
            </w:r>
          </w:p>
        </w:tc>
        <w:tc>
          <w:tcPr>
            <w:tcW w:w="6344" w:type="dxa"/>
            <w:shd w:val="clear" w:color="auto" w:fill="auto"/>
            <w:noWrap/>
            <w:vAlign w:val="bottom"/>
          </w:tcPr>
          <w:p w14:paraId="26E0E4BF" w14:textId="77777777" w:rsidR="007573A9" w:rsidRPr="00D9125B" w:rsidRDefault="007573A9" w:rsidP="00AB68C6">
            <w:r w:rsidRPr="00D9125B">
              <w:t>Ketersediaan Informasi Publik</w:t>
            </w:r>
          </w:p>
        </w:tc>
      </w:tr>
      <w:tr w:rsidR="007573A9" w:rsidRPr="00D9125B" w14:paraId="72D4E38E" w14:textId="77777777" w:rsidTr="004A0F6D">
        <w:trPr>
          <w:trHeight w:val="255"/>
        </w:trPr>
        <w:tc>
          <w:tcPr>
            <w:tcW w:w="1756" w:type="dxa"/>
            <w:shd w:val="clear" w:color="auto" w:fill="auto"/>
            <w:noWrap/>
            <w:vAlign w:val="bottom"/>
          </w:tcPr>
          <w:p w14:paraId="49AD96A4" w14:textId="77777777" w:rsidR="007573A9" w:rsidRPr="00D9125B" w:rsidRDefault="007573A9" w:rsidP="00AB68C6">
            <w:r w:rsidRPr="00D9125B">
              <w:t>10.10.1</w:t>
            </w:r>
          </w:p>
        </w:tc>
        <w:tc>
          <w:tcPr>
            <w:tcW w:w="6344" w:type="dxa"/>
            <w:shd w:val="clear" w:color="auto" w:fill="auto"/>
            <w:noWrap/>
            <w:vAlign w:val="bottom"/>
          </w:tcPr>
          <w:p w14:paraId="2378F828" w14:textId="77777777" w:rsidR="007573A9" w:rsidRPr="00D9125B" w:rsidRDefault="007573A9" w:rsidP="00AB68C6">
            <w:r w:rsidRPr="00D9125B">
              <w:t>Audit Pencatatan</w:t>
            </w:r>
          </w:p>
        </w:tc>
      </w:tr>
      <w:tr w:rsidR="007573A9" w:rsidRPr="00D9125B" w14:paraId="4E7672BA" w14:textId="77777777" w:rsidTr="004A0F6D">
        <w:trPr>
          <w:trHeight w:val="255"/>
        </w:trPr>
        <w:tc>
          <w:tcPr>
            <w:tcW w:w="1756" w:type="dxa"/>
            <w:shd w:val="clear" w:color="auto" w:fill="auto"/>
            <w:noWrap/>
            <w:vAlign w:val="bottom"/>
          </w:tcPr>
          <w:p w14:paraId="6C2AB44C" w14:textId="77777777" w:rsidR="007573A9" w:rsidRPr="00D9125B" w:rsidRDefault="007573A9" w:rsidP="00AB68C6">
            <w:r w:rsidRPr="00D9125B">
              <w:t>10.10.2</w:t>
            </w:r>
          </w:p>
        </w:tc>
        <w:tc>
          <w:tcPr>
            <w:tcW w:w="6344" w:type="dxa"/>
            <w:shd w:val="clear" w:color="auto" w:fill="auto"/>
            <w:noWrap/>
            <w:vAlign w:val="bottom"/>
          </w:tcPr>
          <w:p w14:paraId="3D53AF3C" w14:textId="77777777" w:rsidR="007573A9" w:rsidRPr="00D9125B" w:rsidRDefault="007573A9" w:rsidP="00AB68C6">
            <w:r w:rsidRPr="00D9125B">
              <w:t>Pengawasan Penggunaan Sistem</w:t>
            </w:r>
          </w:p>
        </w:tc>
      </w:tr>
      <w:tr w:rsidR="007573A9" w:rsidRPr="00D9125B" w14:paraId="4E577EAF" w14:textId="77777777" w:rsidTr="004A0F6D">
        <w:trPr>
          <w:trHeight w:val="255"/>
        </w:trPr>
        <w:tc>
          <w:tcPr>
            <w:tcW w:w="1756" w:type="dxa"/>
            <w:shd w:val="clear" w:color="auto" w:fill="auto"/>
            <w:noWrap/>
            <w:vAlign w:val="bottom"/>
          </w:tcPr>
          <w:p w14:paraId="311C32EC" w14:textId="77777777" w:rsidR="007573A9" w:rsidRPr="00D9125B" w:rsidRDefault="007573A9" w:rsidP="00AB68C6">
            <w:r w:rsidRPr="00D9125B">
              <w:t>10.10.3</w:t>
            </w:r>
          </w:p>
        </w:tc>
        <w:tc>
          <w:tcPr>
            <w:tcW w:w="6344" w:type="dxa"/>
            <w:shd w:val="clear" w:color="auto" w:fill="auto"/>
            <w:noWrap/>
            <w:vAlign w:val="bottom"/>
          </w:tcPr>
          <w:p w14:paraId="21DA4A0C" w14:textId="77777777" w:rsidR="007573A9" w:rsidRPr="00D9125B" w:rsidRDefault="007573A9" w:rsidP="00AB68C6">
            <w:r w:rsidRPr="00D9125B">
              <w:t>Perlindungan Pencatatan Informasi</w:t>
            </w:r>
          </w:p>
        </w:tc>
      </w:tr>
      <w:tr w:rsidR="007573A9" w:rsidRPr="00D9125B" w14:paraId="4377F2D8" w14:textId="77777777" w:rsidTr="004A0F6D">
        <w:trPr>
          <w:trHeight w:val="255"/>
        </w:trPr>
        <w:tc>
          <w:tcPr>
            <w:tcW w:w="1756" w:type="dxa"/>
            <w:shd w:val="clear" w:color="auto" w:fill="auto"/>
            <w:noWrap/>
            <w:vAlign w:val="bottom"/>
          </w:tcPr>
          <w:p w14:paraId="0DA3CEA1" w14:textId="77777777" w:rsidR="007573A9" w:rsidRPr="00D9125B" w:rsidRDefault="007573A9" w:rsidP="00AB68C6">
            <w:r w:rsidRPr="00D9125B">
              <w:t>10.10.4</w:t>
            </w:r>
          </w:p>
        </w:tc>
        <w:tc>
          <w:tcPr>
            <w:tcW w:w="6344" w:type="dxa"/>
            <w:shd w:val="clear" w:color="auto" w:fill="auto"/>
            <w:noWrap/>
            <w:vAlign w:val="bottom"/>
          </w:tcPr>
          <w:p w14:paraId="603A9BCD" w14:textId="77777777" w:rsidR="007573A9" w:rsidRPr="00D9125B" w:rsidRDefault="007573A9" w:rsidP="00AB68C6">
            <w:r w:rsidRPr="00D9125B">
              <w:t>Pencatatan Administrator dan Operator</w:t>
            </w:r>
          </w:p>
        </w:tc>
      </w:tr>
      <w:tr w:rsidR="007573A9" w:rsidRPr="00D9125B" w14:paraId="483C71AF" w14:textId="77777777" w:rsidTr="004A0F6D">
        <w:trPr>
          <w:trHeight w:val="255"/>
        </w:trPr>
        <w:tc>
          <w:tcPr>
            <w:tcW w:w="1756" w:type="dxa"/>
            <w:shd w:val="clear" w:color="auto" w:fill="auto"/>
            <w:noWrap/>
            <w:vAlign w:val="bottom"/>
          </w:tcPr>
          <w:p w14:paraId="6BAC2D78" w14:textId="77777777" w:rsidR="007573A9" w:rsidRPr="00D9125B" w:rsidRDefault="007573A9" w:rsidP="00AB68C6">
            <w:r w:rsidRPr="00D9125B">
              <w:t>10.10.5</w:t>
            </w:r>
          </w:p>
        </w:tc>
        <w:tc>
          <w:tcPr>
            <w:tcW w:w="6344" w:type="dxa"/>
            <w:shd w:val="clear" w:color="auto" w:fill="auto"/>
            <w:noWrap/>
            <w:vAlign w:val="bottom"/>
          </w:tcPr>
          <w:p w14:paraId="47594F1A" w14:textId="77777777" w:rsidR="007573A9" w:rsidRPr="00D9125B" w:rsidRDefault="007573A9" w:rsidP="00AB68C6">
            <w:r w:rsidRPr="00D9125B">
              <w:t>Kesalahan Pencatatan</w:t>
            </w:r>
          </w:p>
        </w:tc>
      </w:tr>
      <w:tr w:rsidR="007573A9" w:rsidRPr="00D9125B" w14:paraId="7C6CFD67" w14:textId="77777777" w:rsidTr="004A0F6D">
        <w:trPr>
          <w:trHeight w:val="255"/>
        </w:trPr>
        <w:tc>
          <w:tcPr>
            <w:tcW w:w="1756" w:type="dxa"/>
            <w:shd w:val="clear" w:color="auto" w:fill="auto"/>
            <w:noWrap/>
            <w:vAlign w:val="bottom"/>
          </w:tcPr>
          <w:p w14:paraId="51E22D3A" w14:textId="77777777" w:rsidR="007573A9" w:rsidRPr="00D9125B" w:rsidRDefault="007573A9" w:rsidP="00AB68C6">
            <w:r w:rsidRPr="00D9125B">
              <w:t>10.10.6</w:t>
            </w:r>
          </w:p>
        </w:tc>
        <w:tc>
          <w:tcPr>
            <w:tcW w:w="6344" w:type="dxa"/>
            <w:shd w:val="clear" w:color="auto" w:fill="auto"/>
            <w:noWrap/>
            <w:vAlign w:val="bottom"/>
          </w:tcPr>
          <w:p w14:paraId="6CEDDE10" w14:textId="77777777" w:rsidR="007573A9" w:rsidRPr="00D9125B" w:rsidRDefault="007573A9" w:rsidP="00AB68C6">
            <w:r w:rsidRPr="00D9125B">
              <w:t>Sinkronisasi Waktu</w:t>
            </w:r>
          </w:p>
        </w:tc>
      </w:tr>
      <w:tr w:rsidR="007573A9" w:rsidRPr="00D9125B" w14:paraId="09DF6017" w14:textId="77777777" w:rsidTr="004A0F6D">
        <w:trPr>
          <w:trHeight w:val="255"/>
        </w:trPr>
        <w:tc>
          <w:tcPr>
            <w:tcW w:w="1756" w:type="dxa"/>
            <w:shd w:val="clear" w:color="auto" w:fill="auto"/>
            <w:noWrap/>
            <w:vAlign w:val="bottom"/>
          </w:tcPr>
          <w:p w14:paraId="7C424057" w14:textId="77777777" w:rsidR="007573A9" w:rsidRPr="00D9125B" w:rsidRDefault="007573A9" w:rsidP="00AB68C6">
            <w:r w:rsidRPr="00D9125B">
              <w:t>11.1.1</w:t>
            </w:r>
          </w:p>
        </w:tc>
        <w:tc>
          <w:tcPr>
            <w:tcW w:w="6344" w:type="dxa"/>
            <w:shd w:val="clear" w:color="auto" w:fill="auto"/>
            <w:noWrap/>
            <w:vAlign w:val="bottom"/>
          </w:tcPr>
          <w:p w14:paraId="14AB476A" w14:textId="77777777" w:rsidR="007573A9" w:rsidRPr="00D9125B" w:rsidRDefault="007573A9" w:rsidP="00AB68C6">
            <w:r w:rsidRPr="00D9125B">
              <w:t>Kebijakan Kontrol Akses</w:t>
            </w:r>
          </w:p>
        </w:tc>
      </w:tr>
      <w:tr w:rsidR="007573A9" w:rsidRPr="00D9125B" w14:paraId="236F3E17" w14:textId="77777777" w:rsidTr="004A0F6D">
        <w:trPr>
          <w:trHeight w:val="255"/>
        </w:trPr>
        <w:tc>
          <w:tcPr>
            <w:tcW w:w="1756" w:type="dxa"/>
            <w:shd w:val="clear" w:color="auto" w:fill="auto"/>
            <w:noWrap/>
            <w:vAlign w:val="bottom"/>
          </w:tcPr>
          <w:p w14:paraId="5975F6C5" w14:textId="77777777" w:rsidR="007573A9" w:rsidRPr="00D9125B" w:rsidRDefault="007573A9" w:rsidP="00AB68C6">
            <w:r w:rsidRPr="00D9125B">
              <w:t>11.2.1</w:t>
            </w:r>
          </w:p>
        </w:tc>
        <w:tc>
          <w:tcPr>
            <w:tcW w:w="6344" w:type="dxa"/>
            <w:shd w:val="clear" w:color="auto" w:fill="auto"/>
            <w:noWrap/>
            <w:vAlign w:val="bottom"/>
          </w:tcPr>
          <w:p w14:paraId="1D88C80C" w14:textId="77777777" w:rsidR="007573A9" w:rsidRPr="00D9125B" w:rsidRDefault="007573A9" w:rsidP="00AB68C6">
            <w:r w:rsidRPr="00D9125B">
              <w:t>Registrasi Pengguna</w:t>
            </w:r>
          </w:p>
        </w:tc>
      </w:tr>
      <w:tr w:rsidR="007573A9" w:rsidRPr="00D9125B" w14:paraId="0F633F28" w14:textId="77777777" w:rsidTr="004A0F6D">
        <w:trPr>
          <w:trHeight w:val="255"/>
        </w:trPr>
        <w:tc>
          <w:tcPr>
            <w:tcW w:w="1756" w:type="dxa"/>
            <w:shd w:val="clear" w:color="auto" w:fill="auto"/>
            <w:noWrap/>
            <w:vAlign w:val="bottom"/>
          </w:tcPr>
          <w:p w14:paraId="7DADC800" w14:textId="77777777" w:rsidR="007573A9" w:rsidRPr="00D9125B" w:rsidRDefault="007573A9" w:rsidP="00AB68C6">
            <w:r w:rsidRPr="00D9125B">
              <w:t>11.2.2</w:t>
            </w:r>
          </w:p>
        </w:tc>
        <w:tc>
          <w:tcPr>
            <w:tcW w:w="6344" w:type="dxa"/>
            <w:shd w:val="clear" w:color="auto" w:fill="auto"/>
            <w:noWrap/>
            <w:vAlign w:val="bottom"/>
          </w:tcPr>
          <w:p w14:paraId="0EDEAB6D" w14:textId="77777777" w:rsidR="007573A9" w:rsidRPr="00D9125B" w:rsidRDefault="007573A9" w:rsidP="00AB68C6">
            <w:r w:rsidRPr="00D9125B">
              <w:t>Manajemen Hak Istimewa</w:t>
            </w:r>
          </w:p>
        </w:tc>
      </w:tr>
      <w:tr w:rsidR="007573A9" w:rsidRPr="00D9125B" w14:paraId="7DE55A7F" w14:textId="77777777" w:rsidTr="004A0F6D">
        <w:trPr>
          <w:trHeight w:val="255"/>
        </w:trPr>
        <w:tc>
          <w:tcPr>
            <w:tcW w:w="1756" w:type="dxa"/>
            <w:shd w:val="clear" w:color="auto" w:fill="auto"/>
            <w:noWrap/>
            <w:vAlign w:val="bottom"/>
          </w:tcPr>
          <w:p w14:paraId="6D7A8ABD" w14:textId="77777777" w:rsidR="007573A9" w:rsidRPr="00D9125B" w:rsidRDefault="007573A9" w:rsidP="00AB68C6">
            <w:r w:rsidRPr="00D9125B">
              <w:t>11.2.3</w:t>
            </w:r>
          </w:p>
        </w:tc>
        <w:tc>
          <w:tcPr>
            <w:tcW w:w="6344" w:type="dxa"/>
            <w:shd w:val="clear" w:color="auto" w:fill="auto"/>
            <w:noWrap/>
            <w:vAlign w:val="bottom"/>
          </w:tcPr>
          <w:p w14:paraId="1129711F" w14:textId="77777777" w:rsidR="007573A9" w:rsidRPr="00D9125B" w:rsidRDefault="007573A9" w:rsidP="00AB68C6">
            <w:r w:rsidRPr="00D9125B">
              <w:t>Manajemen Password Pengguna</w:t>
            </w:r>
          </w:p>
        </w:tc>
      </w:tr>
      <w:tr w:rsidR="007573A9" w:rsidRPr="00D9125B" w14:paraId="4B33E1E0" w14:textId="77777777" w:rsidTr="004A0F6D">
        <w:trPr>
          <w:trHeight w:val="255"/>
        </w:trPr>
        <w:tc>
          <w:tcPr>
            <w:tcW w:w="1756" w:type="dxa"/>
            <w:shd w:val="clear" w:color="auto" w:fill="auto"/>
            <w:noWrap/>
            <w:vAlign w:val="bottom"/>
          </w:tcPr>
          <w:p w14:paraId="62CDA8BB" w14:textId="77777777" w:rsidR="007573A9" w:rsidRPr="00D9125B" w:rsidRDefault="007573A9" w:rsidP="00AB68C6">
            <w:r w:rsidRPr="00D9125B">
              <w:t>11.2.4</w:t>
            </w:r>
          </w:p>
        </w:tc>
        <w:tc>
          <w:tcPr>
            <w:tcW w:w="6344" w:type="dxa"/>
            <w:shd w:val="clear" w:color="auto" w:fill="auto"/>
            <w:noWrap/>
            <w:vAlign w:val="bottom"/>
          </w:tcPr>
          <w:p w14:paraId="06CEEBAC" w14:textId="77777777" w:rsidR="007573A9" w:rsidRPr="00D9125B" w:rsidRDefault="007573A9" w:rsidP="00AB68C6">
            <w:r w:rsidRPr="00D9125B">
              <w:t>Review terhadap Hak Akses Pengguna</w:t>
            </w:r>
          </w:p>
        </w:tc>
      </w:tr>
      <w:tr w:rsidR="007573A9" w:rsidRPr="00D9125B" w14:paraId="32EBF089" w14:textId="77777777" w:rsidTr="004A0F6D">
        <w:trPr>
          <w:trHeight w:val="255"/>
        </w:trPr>
        <w:tc>
          <w:tcPr>
            <w:tcW w:w="1756" w:type="dxa"/>
            <w:shd w:val="clear" w:color="auto" w:fill="auto"/>
            <w:noWrap/>
            <w:vAlign w:val="bottom"/>
          </w:tcPr>
          <w:p w14:paraId="206D37A7" w14:textId="77777777" w:rsidR="007573A9" w:rsidRPr="00D9125B" w:rsidRDefault="007573A9" w:rsidP="00AB68C6">
            <w:r w:rsidRPr="00D9125B">
              <w:t>11.3.1</w:t>
            </w:r>
          </w:p>
        </w:tc>
        <w:tc>
          <w:tcPr>
            <w:tcW w:w="6344" w:type="dxa"/>
            <w:shd w:val="clear" w:color="auto" w:fill="auto"/>
            <w:noWrap/>
            <w:vAlign w:val="bottom"/>
          </w:tcPr>
          <w:p w14:paraId="18FCBD04" w14:textId="77777777" w:rsidR="007573A9" w:rsidRPr="00D9125B" w:rsidRDefault="007573A9" w:rsidP="00AB68C6">
            <w:r w:rsidRPr="00D9125B">
              <w:t>Penggunaan Password</w:t>
            </w:r>
          </w:p>
        </w:tc>
      </w:tr>
      <w:tr w:rsidR="007573A9" w:rsidRPr="00D9125B" w14:paraId="1A9E6AA7" w14:textId="77777777" w:rsidTr="004A0F6D">
        <w:trPr>
          <w:trHeight w:val="255"/>
        </w:trPr>
        <w:tc>
          <w:tcPr>
            <w:tcW w:w="1756" w:type="dxa"/>
            <w:shd w:val="clear" w:color="auto" w:fill="auto"/>
            <w:noWrap/>
            <w:vAlign w:val="bottom"/>
          </w:tcPr>
          <w:p w14:paraId="20778672" w14:textId="77777777" w:rsidR="007573A9" w:rsidRPr="00D9125B" w:rsidRDefault="007573A9" w:rsidP="00AB68C6">
            <w:r w:rsidRPr="00D9125B">
              <w:t>11.3.2</w:t>
            </w:r>
          </w:p>
        </w:tc>
        <w:tc>
          <w:tcPr>
            <w:tcW w:w="6344" w:type="dxa"/>
            <w:shd w:val="clear" w:color="auto" w:fill="auto"/>
            <w:noWrap/>
            <w:vAlign w:val="bottom"/>
          </w:tcPr>
          <w:p w14:paraId="246D929E" w14:textId="77777777" w:rsidR="007573A9" w:rsidRPr="00D9125B" w:rsidRDefault="007573A9" w:rsidP="00AB68C6">
            <w:r w:rsidRPr="00D9125B">
              <w:t>Perlengkapan Pengguna Yang Terlantar</w:t>
            </w:r>
          </w:p>
        </w:tc>
      </w:tr>
      <w:tr w:rsidR="007573A9" w:rsidRPr="00D9125B" w14:paraId="2B7F615E" w14:textId="77777777" w:rsidTr="004A0F6D">
        <w:trPr>
          <w:trHeight w:val="255"/>
        </w:trPr>
        <w:tc>
          <w:tcPr>
            <w:tcW w:w="1756" w:type="dxa"/>
            <w:shd w:val="clear" w:color="auto" w:fill="auto"/>
            <w:noWrap/>
            <w:vAlign w:val="bottom"/>
          </w:tcPr>
          <w:p w14:paraId="4A6E456F" w14:textId="77777777" w:rsidR="007573A9" w:rsidRPr="00D9125B" w:rsidRDefault="007573A9" w:rsidP="00AB68C6">
            <w:r w:rsidRPr="00D9125B">
              <w:t>11.3.3</w:t>
            </w:r>
          </w:p>
        </w:tc>
        <w:tc>
          <w:tcPr>
            <w:tcW w:w="6344" w:type="dxa"/>
            <w:shd w:val="clear" w:color="auto" w:fill="auto"/>
            <w:noWrap/>
            <w:vAlign w:val="bottom"/>
          </w:tcPr>
          <w:p w14:paraId="036A9915" w14:textId="77777777" w:rsidR="007573A9" w:rsidRPr="00D9125B" w:rsidRDefault="007573A9" w:rsidP="00AB68C6">
            <w:r w:rsidRPr="00D9125B">
              <w:t>Kebijakan untuk Clear Screen dan Clear Desk</w:t>
            </w:r>
          </w:p>
        </w:tc>
      </w:tr>
      <w:tr w:rsidR="007573A9" w:rsidRPr="007D5675" w14:paraId="114337A9" w14:textId="77777777" w:rsidTr="004A0F6D">
        <w:trPr>
          <w:trHeight w:val="255"/>
        </w:trPr>
        <w:tc>
          <w:tcPr>
            <w:tcW w:w="1756" w:type="dxa"/>
            <w:shd w:val="clear" w:color="auto" w:fill="auto"/>
            <w:noWrap/>
            <w:vAlign w:val="bottom"/>
          </w:tcPr>
          <w:p w14:paraId="50C72977" w14:textId="77777777" w:rsidR="007573A9" w:rsidRPr="00D9125B" w:rsidRDefault="007573A9" w:rsidP="00AB68C6">
            <w:r w:rsidRPr="00D9125B">
              <w:t>11.4.1</w:t>
            </w:r>
          </w:p>
        </w:tc>
        <w:tc>
          <w:tcPr>
            <w:tcW w:w="6344" w:type="dxa"/>
            <w:shd w:val="clear" w:color="auto" w:fill="auto"/>
            <w:noWrap/>
            <w:vAlign w:val="bottom"/>
          </w:tcPr>
          <w:p w14:paraId="038E9DAA" w14:textId="77777777" w:rsidR="007573A9" w:rsidRPr="007D5675" w:rsidRDefault="007573A9" w:rsidP="00AB68C6">
            <w:pPr>
              <w:rPr>
                <w:lang w:val="sv-SE"/>
              </w:rPr>
            </w:pPr>
            <w:r w:rsidRPr="007D5675">
              <w:rPr>
                <w:lang w:val="sv-SE"/>
              </w:rPr>
              <w:t>Kebijakan terhadap Layanan Penggunaan Jaringan</w:t>
            </w:r>
          </w:p>
        </w:tc>
      </w:tr>
      <w:tr w:rsidR="007573A9" w:rsidRPr="00D9125B" w14:paraId="70FA1E9F" w14:textId="77777777" w:rsidTr="004A0F6D">
        <w:trPr>
          <w:trHeight w:val="255"/>
        </w:trPr>
        <w:tc>
          <w:tcPr>
            <w:tcW w:w="1756" w:type="dxa"/>
            <w:shd w:val="clear" w:color="auto" w:fill="auto"/>
            <w:noWrap/>
            <w:vAlign w:val="bottom"/>
          </w:tcPr>
          <w:p w14:paraId="5ABB0B03" w14:textId="77777777" w:rsidR="007573A9" w:rsidRPr="00D9125B" w:rsidRDefault="007573A9" w:rsidP="00AB68C6">
            <w:r w:rsidRPr="00D9125B">
              <w:t>11.4.3</w:t>
            </w:r>
          </w:p>
        </w:tc>
        <w:tc>
          <w:tcPr>
            <w:tcW w:w="6344" w:type="dxa"/>
            <w:shd w:val="clear" w:color="auto" w:fill="auto"/>
            <w:noWrap/>
            <w:vAlign w:val="bottom"/>
          </w:tcPr>
          <w:p w14:paraId="54A249E8" w14:textId="77777777" w:rsidR="007573A9" w:rsidRPr="00D9125B" w:rsidRDefault="007573A9" w:rsidP="00AB68C6">
            <w:r w:rsidRPr="00D9125B">
              <w:t>Identifikasi Perlengkapan Jaringan</w:t>
            </w:r>
          </w:p>
        </w:tc>
      </w:tr>
      <w:tr w:rsidR="007573A9" w:rsidRPr="007D5675" w14:paraId="173016C9" w14:textId="77777777" w:rsidTr="004A0F6D">
        <w:trPr>
          <w:trHeight w:val="255"/>
        </w:trPr>
        <w:tc>
          <w:tcPr>
            <w:tcW w:w="1756" w:type="dxa"/>
            <w:shd w:val="clear" w:color="auto" w:fill="auto"/>
            <w:noWrap/>
            <w:vAlign w:val="bottom"/>
          </w:tcPr>
          <w:p w14:paraId="4675B5B1" w14:textId="77777777" w:rsidR="007573A9" w:rsidRPr="00D9125B" w:rsidRDefault="007573A9" w:rsidP="00AB68C6">
            <w:r w:rsidRPr="00D9125B">
              <w:t>11.4.4</w:t>
            </w:r>
          </w:p>
        </w:tc>
        <w:tc>
          <w:tcPr>
            <w:tcW w:w="6344" w:type="dxa"/>
            <w:shd w:val="clear" w:color="auto" w:fill="auto"/>
            <w:noWrap/>
            <w:vAlign w:val="bottom"/>
          </w:tcPr>
          <w:p w14:paraId="2CC831ED" w14:textId="77777777" w:rsidR="007573A9" w:rsidRPr="007D5675" w:rsidRDefault="007573A9" w:rsidP="00AB68C6">
            <w:pPr>
              <w:rPr>
                <w:lang w:val="sv-SE"/>
              </w:rPr>
            </w:pPr>
            <w:r w:rsidRPr="007D5675">
              <w:rPr>
                <w:lang w:val="sv-SE"/>
              </w:rPr>
              <w:t xml:space="preserve">Diagnosa Remote </w:t>
            </w:r>
            <w:proofErr w:type="gramStart"/>
            <w:r w:rsidRPr="007D5675">
              <w:rPr>
                <w:lang w:val="sv-SE"/>
              </w:rPr>
              <w:t>dan</w:t>
            </w:r>
            <w:proofErr w:type="gramEnd"/>
            <w:r w:rsidRPr="007D5675">
              <w:rPr>
                <w:lang w:val="sv-SE"/>
              </w:rPr>
              <w:t xml:space="preserve"> Perlindungan Konfigurasi Port</w:t>
            </w:r>
          </w:p>
        </w:tc>
      </w:tr>
      <w:tr w:rsidR="007573A9" w:rsidRPr="00D9125B" w14:paraId="18494BBF" w14:textId="77777777" w:rsidTr="004A0F6D">
        <w:trPr>
          <w:trHeight w:val="255"/>
        </w:trPr>
        <w:tc>
          <w:tcPr>
            <w:tcW w:w="1756" w:type="dxa"/>
            <w:shd w:val="clear" w:color="auto" w:fill="auto"/>
            <w:noWrap/>
            <w:vAlign w:val="bottom"/>
          </w:tcPr>
          <w:p w14:paraId="2AE6CDA6" w14:textId="77777777" w:rsidR="007573A9" w:rsidRPr="00D9125B" w:rsidRDefault="007573A9" w:rsidP="00AB68C6">
            <w:r w:rsidRPr="00D9125B">
              <w:t>11.4.5</w:t>
            </w:r>
          </w:p>
        </w:tc>
        <w:tc>
          <w:tcPr>
            <w:tcW w:w="6344" w:type="dxa"/>
            <w:shd w:val="clear" w:color="auto" w:fill="auto"/>
            <w:noWrap/>
            <w:vAlign w:val="bottom"/>
          </w:tcPr>
          <w:p w14:paraId="736C2EB8" w14:textId="77777777" w:rsidR="007573A9" w:rsidRPr="00D9125B" w:rsidRDefault="007573A9" w:rsidP="00AB68C6">
            <w:r w:rsidRPr="00D9125B">
              <w:t>Pemisahan Jaringan</w:t>
            </w:r>
          </w:p>
        </w:tc>
      </w:tr>
      <w:tr w:rsidR="007573A9" w:rsidRPr="00D9125B" w14:paraId="3A92BA07" w14:textId="77777777" w:rsidTr="004A0F6D">
        <w:trPr>
          <w:trHeight w:val="255"/>
        </w:trPr>
        <w:tc>
          <w:tcPr>
            <w:tcW w:w="1756" w:type="dxa"/>
            <w:shd w:val="clear" w:color="auto" w:fill="auto"/>
            <w:noWrap/>
            <w:vAlign w:val="bottom"/>
          </w:tcPr>
          <w:p w14:paraId="4EEB9E73" w14:textId="77777777" w:rsidR="007573A9" w:rsidRPr="00D9125B" w:rsidRDefault="007573A9" w:rsidP="00AB68C6">
            <w:r w:rsidRPr="00D9125B">
              <w:t>11.4.6</w:t>
            </w:r>
          </w:p>
        </w:tc>
        <w:tc>
          <w:tcPr>
            <w:tcW w:w="6344" w:type="dxa"/>
            <w:shd w:val="clear" w:color="auto" w:fill="auto"/>
            <w:noWrap/>
            <w:vAlign w:val="bottom"/>
          </w:tcPr>
          <w:p w14:paraId="402A873B" w14:textId="77777777" w:rsidR="007573A9" w:rsidRPr="00D9125B" w:rsidRDefault="007573A9" w:rsidP="00AB68C6">
            <w:r w:rsidRPr="00D9125B">
              <w:t>Kontrol Koneksi Jaringan</w:t>
            </w:r>
          </w:p>
        </w:tc>
      </w:tr>
      <w:tr w:rsidR="007573A9" w:rsidRPr="00D9125B" w14:paraId="30E232E3" w14:textId="77777777" w:rsidTr="004A0F6D">
        <w:trPr>
          <w:trHeight w:val="255"/>
        </w:trPr>
        <w:tc>
          <w:tcPr>
            <w:tcW w:w="1756" w:type="dxa"/>
            <w:shd w:val="clear" w:color="auto" w:fill="auto"/>
            <w:noWrap/>
            <w:vAlign w:val="bottom"/>
          </w:tcPr>
          <w:p w14:paraId="29F75EFC" w14:textId="77777777" w:rsidR="007573A9" w:rsidRPr="00D9125B" w:rsidRDefault="007573A9" w:rsidP="00AB68C6">
            <w:r w:rsidRPr="00D9125B">
              <w:t>11.4.7</w:t>
            </w:r>
          </w:p>
        </w:tc>
        <w:tc>
          <w:tcPr>
            <w:tcW w:w="6344" w:type="dxa"/>
            <w:shd w:val="clear" w:color="auto" w:fill="auto"/>
            <w:noWrap/>
            <w:vAlign w:val="bottom"/>
          </w:tcPr>
          <w:p w14:paraId="1203A51E" w14:textId="77777777" w:rsidR="007573A9" w:rsidRPr="00D9125B" w:rsidRDefault="007573A9" w:rsidP="00AB68C6">
            <w:r w:rsidRPr="00D9125B">
              <w:t>Kontrol Routing Jaringan</w:t>
            </w:r>
          </w:p>
        </w:tc>
      </w:tr>
      <w:tr w:rsidR="007573A9" w:rsidRPr="00D9125B" w14:paraId="490FC673" w14:textId="77777777" w:rsidTr="004A0F6D">
        <w:trPr>
          <w:trHeight w:val="255"/>
        </w:trPr>
        <w:tc>
          <w:tcPr>
            <w:tcW w:w="1756" w:type="dxa"/>
            <w:shd w:val="clear" w:color="auto" w:fill="auto"/>
            <w:noWrap/>
            <w:vAlign w:val="bottom"/>
          </w:tcPr>
          <w:p w14:paraId="70C6F0C6" w14:textId="77777777" w:rsidR="007573A9" w:rsidRPr="00D9125B" w:rsidRDefault="007573A9" w:rsidP="00AB68C6">
            <w:r w:rsidRPr="00D9125B">
              <w:t>11.5.1</w:t>
            </w:r>
          </w:p>
        </w:tc>
        <w:tc>
          <w:tcPr>
            <w:tcW w:w="6344" w:type="dxa"/>
            <w:shd w:val="clear" w:color="auto" w:fill="auto"/>
            <w:noWrap/>
            <w:vAlign w:val="bottom"/>
          </w:tcPr>
          <w:p w14:paraId="1B0FD29E" w14:textId="77777777" w:rsidR="007573A9" w:rsidRPr="00D9125B" w:rsidRDefault="007573A9" w:rsidP="00AB68C6">
            <w:r w:rsidRPr="00D9125B">
              <w:t>Prosedur Pengamanan Log-on</w:t>
            </w:r>
          </w:p>
        </w:tc>
      </w:tr>
      <w:tr w:rsidR="007573A9" w:rsidRPr="00D9125B" w14:paraId="154DDCAC" w14:textId="77777777" w:rsidTr="004A0F6D">
        <w:trPr>
          <w:trHeight w:val="255"/>
        </w:trPr>
        <w:tc>
          <w:tcPr>
            <w:tcW w:w="1756" w:type="dxa"/>
            <w:shd w:val="clear" w:color="auto" w:fill="auto"/>
            <w:noWrap/>
            <w:vAlign w:val="bottom"/>
          </w:tcPr>
          <w:p w14:paraId="7D3CF574" w14:textId="77777777" w:rsidR="007573A9" w:rsidRPr="00D9125B" w:rsidRDefault="007573A9" w:rsidP="00AB68C6">
            <w:r w:rsidRPr="00D9125B">
              <w:t>11.5.2</w:t>
            </w:r>
          </w:p>
        </w:tc>
        <w:tc>
          <w:tcPr>
            <w:tcW w:w="6344" w:type="dxa"/>
            <w:shd w:val="clear" w:color="auto" w:fill="auto"/>
            <w:noWrap/>
            <w:vAlign w:val="bottom"/>
          </w:tcPr>
          <w:p w14:paraId="26A14E84" w14:textId="77777777" w:rsidR="007573A9" w:rsidRPr="00D9125B" w:rsidRDefault="007573A9" w:rsidP="00AB68C6">
            <w:r w:rsidRPr="00D9125B">
              <w:t>Autentikasi dan Identifikasi Pengguna</w:t>
            </w:r>
          </w:p>
        </w:tc>
      </w:tr>
      <w:tr w:rsidR="007573A9" w:rsidRPr="00D9125B" w14:paraId="40B1412A" w14:textId="77777777" w:rsidTr="004A0F6D">
        <w:trPr>
          <w:trHeight w:val="255"/>
        </w:trPr>
        <w:tc>
          <w:tcPr>
            <w:tcW w:w="1756" w:type="dxa"/>
            <w:shd w:val="clear" w:color="auto" w:fill="auto"/>
            <w:noWrap/>
            <w:vAlign w:val="bottom"/>
          </w:tcPr>
          <w:p w14:paraId="6717673B" w14:textId="77777777" w:rsidR="007573A9" w:rsidRPr="00D9125B" w:rsidRDefault="007573A9" w:rsidP="00AB68C6">
            <w:r w:rsidRPr="00D9125B">
              <w:t>11.5.3</w:t>
            </w:r>
          </w:p>
        </w:tc>
        <w:tc>
          <w:tcPr>
            <w:tcW w:w="6344" w:type="dxa"/>
            <w:shd w:val="clear" w:color="auto" w:fill="auto"/>
            <w:noWrap/>
            <w:vAlign w:val="bottom"/>
          </w:tcPr>
          <w:p w14:paraId="07E03DD8" w14:textId="77777777" w:rsidR="007573A9" w:rsidRPr="00D9125B" w:rsidRDefault="007573A9" w:rsidP="00AB68C6">
            <w:r w:rsidRPr="00D9125B">
              <w:t>Sistem Manajemen Password</w:t>
            </w:r>
          </w:p>
        </w:tc>
      </w:tr>
      <w:tr w:rsidR="007573A9" w:rsidRPr="00D9125B" w14:paraId="0EE47329" w14:textId="77777777" w:rsidTr="004A0F6D">
        <w:trPr>
          <w:trHeight w:val="255"/>
        </w:trPr>
        <w:tc>
          <w:tcPr>
            <w:tcW w:w="1756" w:type="dxa"/>
            <w:shd w:val="clear" w:color="auto" w:fill="auto"/>
            <w:noWrap/>
            <w:vAlign w:val="bottom"/>
          </w:tcPr>
          <w:p w14:paraId="6B1DBCD9" w14:textId="77777777" w:rsidR="007573A9" w:rsidRPr="00D9125B" w:rsidRDefault="007573A9" w:rsidP="00AB68C6">
            <w:r w:rsidRPr="00D9125B">
              <w:t>11.5.4</w:t>
            </w:r>
          </w:p>
        </w:tc>
        <w:tc>
          <w:tcPr>
            <w:tcW w:w="6344" w:type="dxa"/>
            <w:shd w:val="clear" w:color="auto" w:fill="auto"/>
            <w:noWrap/>
            <w:vAlign w:val="bottom"/>
          </w:tcPr>
          <w:p w14:paraId="6EE2D3CE" w14:textId="77777777" w:rsidR="007573A9" w:rsidRPr="00D9125B" w:rsidRDefault="007573A9" w:rsidP="00AB68C6">
            <w:r w:rsidRPr="00D9125B">
              <w:t>Utilitas Penggunaan Sistem</w:t>
            </w:r>
          </w:p>
        </w:tc>
      </w:tr>
      <w:tr w:rsidR="007573A9" w:rsidRPr="00D9125B" w14:paraId="4AC120BD" w14:textId="77777777" w:rsidTr="004A0F6D">
        <w:trPr>
          <w:trHeight w:val="255"/>
        </w:trPr>
        <w:tc>
          <w:tcPr>
            <w:tcW w:w="1756" w:type="dxa"/>
            <w:shd w:val="clear" w:color="auto" w:fill="auto"/>
            <w:noWrap/>
            <w:vAlign w:val="bottom"/>
          </w:tcPr>
          <w:p w14:paraId="6D229FF8" w14:textId="77777777" w:rsidR="007573A9" w:rsidRPr="00D9125B" w:rsidRDefault="007573A9" w:rsidP="00AB68C6">
            <w:r w:rsidRPr="00D9125B">
              <w:t>11.5.5</w:t>
            </w:r>
          </w:p>
        </w:tc>
        <w:tc>
          <w:tcPr>
            <w:tcW w:w="6344" w:type="dxa"/>
            <w:shd w:val="clear" w:color="auto" w:fill="auto"/>
            <w:noWrap/>
            <w:vAlign w:val="bottom"/>
          </w:tcPr>
          <w:p w14:paraId="645FD026" w14:textId="77777777" w:rsidR="007573A9" w:rsidRPr="00D9125B" w:rsidRDefault="007573A9" w:rsidP="00AB68C6">
            <w:r w:rsidRPr="00D9125B">
              <w:t>Sesi Time-Out</w:t>
            </w:r>
          </w:p>
        </w:tc>
      </w:tr>
      <w:tr w:rsidR="007573A9" w:rsidRPr="00D9125B" w14:paraId="0ECFFBB0" w14:textId="77777777" w:rsidTr="004A0F6D">
        <w:trPr>
          <w:trHeight w:val="255"/>
        </w:trPr>
        <w:tc>
          <w:tcPr>
            <w:tcW w:w="1756" w:type="dxa"/>
            <w:shd w:val="clear" w:color="auto" w:fill="auto"/>
            <w:noWrap/>
            <w:vAlign w:val="bottom"/>
          </w:tcPr>
          <w:p w14:paraId="6E11D1D1" w14:textId="77777777" w:rsidR="007573A9" w:rsidRPr="00D9125B" w:rsidRDefault="007573A9" w:rsidP="00AB68C6">
            <w:r w:rsidRPr="00D9125B">
              <w:t>11.5.6</w:t>
            </w:r>
          </w:p>
        </w:tc>
        <w:tc>
          <w:tcPr>
            <w:tcW w:w="6344" w:type="dxa"/>
            <w:shd w:val="clear" w:color="auto" w:fill="auto"/>
            <w:noWrap/>
            <w:vAlign w:val="bottom"/>
          </w:tcPr>
          <w:p w14:paraId="3CAB32FE" w14:textId="77777777" w:rsidR="007573A9" w:rsidRPr="00D9125B" w:rsidRDefault="007573A9" w:rsidP="00AB68C6">
            <w:r w:rsidRPr="00D9125B">
              <w:t>Pembatasan Waktu Koneksi</w:t>
            </w:r>
          </w:p>
        </w:tc>
      </w:tr>
      <w:tr w:rsidR="007573A9" w:rsidRPr="00D9125B" w14:paraId="6CAD2610" w14:textId="77777777" w:rsidTr="004A0F6D">
        <w:trPr>
          <w:trHeight w:val="255"/>
        </w:trPr>
        <w:tc>
          <w:tcPr>
            <w:tcW w:w="1756" w:type="dxa"/>
            <w:shd w:val="clear" w:color="auto" w:fill="auto"/>
            <w:noWrap/>
            <w:vAlign w:val="bottom"/>
          </w:tcPr>
          <w:p w14:paraId="5BF7585E" w14:textId="77777777" w:rsidR="007573A9" w:rsidRPr="00D9125B" w:rsidRDefault="007573A9" w:rsidP="00AB68C6">
            <w:r w:rsidRPr="00D9125B">
              <w:t>11.6.1</w:t>
            </w:r>
          </w:p>
        </w:tc>
        <w:tc>
          <w:tcPr>
            <w:tcW w:w="6344" w:type="dxa"/>
            <w:shd w:val="clear" w:color="auto" w:fill="auto"/>
            <w:noWrap/>
            <w:vAlign w:val="bottom"/>
          </w:tcPr>
          <w:p w14:paraId="3B05E84A" w14:textId="77777777" w:rsidR="007573A9" w:rsidRPr="00D9125B" w:rsidRDefault="007573A9" w:rsidP="00AB68C6">
            <w:r w:rsidRPr="00D9125B">
              <w:t>Pembatasan Akses Informasi</w:t>
            </w:r>
          </w:p>
        </w:tc>
      </w:tr>
      <w:tr w:rsidR="007573A9" w:rsidRPr="00D9125B" w14:paraId="0123BC99" w14:textId="77777777" w:rsidTr="004A0F6D">
        <w:trPr>
          <w:trHeight w:val="255"/>
        </w:trPr>
        <w:tc>
          <w:tcPr>
            <w:tcW w:w="1756" w:type="dxa"/>
            <w:shd w:val="clear" w:color="auto" w:fill="auto"/>
            <w:noWrap/>
            <w:vAlign w:val="bottom"/>
          </w:tcPr>
          <w:p w14:paraId="499A2315" w14:textId="77777777" w:rsidR="007573A9" w:rsidRPr="00D9125B" w:rsidRDefault="007573A9" w:rsidP="00AB68C6">
            <w:r w:rsidRPr="00D9125B">
              <w:t>11.6.2</w:t>
            </w:r>
          </w:p>
        </w:tc>
        <w:tc>
          <w:tcPr>
            <w:tcW w:w="6344" w:type="dxa"/>
            <w:shd w:val="clear" w:color="auto" w:fill="auto"/>
            <w:noWrap/>
            <w:vAlign w:val="bottom"/>
          </w:tcPr>
          <w:p w14:paraId="3940AC6E" w14:textId="77777777" w:rsidR="007573A9" w:rsidRPr="00D9125B" w:rsidRDefault="007573A9" w:rsidP="00AB68C6">
            <w:r w:rsidRPr="00D9125B">
              <w:t>Isolasi Sistem Sensitif</w:t>
            </w:r>
          </w:p>
        </w:tc>
      </w:tr>
      <w:tr w:rsidR="007573A9" w:rsidRPr="00D9125B" w14:paraId="3A62DEB0" w14:textId="77777777" w:rsidTr="004A0F6D">
        <w:trPr>
          <w:trHeight w:val="255"/>
        </w:trPr>
        <w:tc>
          <w:tcPr>
            <w:tcW w:w="1756" w:type="dxa"/>
            <w:shd w:val="clear" w:color="auto" w:fill="auto"/>
            <w:noWrap/>
            <w:vAlign w:val="bottom"/>
          </w:tcPr>
          <w:p w14:paraId="5306FBBE" w14:textId="77777777" w:rsidR="007573A9" w:rsidRPr="00D9125B" w:rsidRDefault="007573A9" w:rsidP="00AB68C6">
            <w:r w:rsidRPr="00D9125B">
              <w:t>11.7.1</w:t>
            </w:r>
          </w:p>
        </w:tc>
        <w:tc>
          <w:tcPr>
            <w:tcW w:w="6344" w:type="dxa"/>
            <w:shd w:val="clear" w:color="auto" w:fill="auto"/>
            <w:noWrap/>
            <w:vAlign w:val="bottom"/>
          </w:tcPr>
          <w:p w14:paraId="4DF490C6" w14:textId="77777777" w:rsidR="007573A9" w:rsidRPr="00D9125B" w:rsidRDefault="007573A9" w:rsidP="00AB68C6">
            <w:r w:rsidRPr="00D9125B">
              <w:t>Komunikasi dan Komputasi Bergerak</w:t>
            </w:r>
          </w:p>
        </w:tc>
      </w:tr>
      <w:tr w:rsidR="007573A9" w:rsidRPr="00D9125B" w14:paraId="26F59894" w14:textId="77777777" w:rsidTr="004A0F6D">
        <w:trPr>
          <w:trHeight w:val="255"/>
        </w:trPr>
        <w:tc>
          <w:tcPr>
            <w:tcW w:w="1756" w:type="dxa"/>
            <w:shd w:val="clear" w:color="auto" w:fill="auto"/>
            <w:noWrap/>
            <w:vAlign w:val="bottom"/>
          </w:tcPr>
          <w:p w14:paraId="7E05C8D8" w14:textId="77777777" w:rsidR="007573A9" w:rsidRPr="00D9125B" w:rsidRDefault="007573A9" w:rsidP="00AB68C6">
            <w:r w:rsidRPr="00D9125B">
              <w:t>11.7.2</w:t>
            </w:r>
          </w:p>
        </w:tc>
        <w:tc>
          <w:tcPr>
            <w:tcW w:w="6344" w:type="dxa"/>
            <w:shd w:val="clear" w:color="auto" w:fill="auto"/>
            <w:noWrap/>
            <w:vAlign w:val="bottom"/>
          </w:tcPr>
          <w:p w14:paraId="3EF70E8A" w14:textId="77777777" w:rsidR="007573A9" w:rsidRPr="00D9125B" w:rsidRDefault="007573A9" w:rsidP="00AB68C6">
            <w:r w:rsidRPr="00D9125B">
              <w:t>Telenetworking</w:t>
            </w:r>
          </w:p>
        </w:tc>
      </w:tr>
      <w:tr w:rsidR="007573A9" w:rsidRPr="007D5675" w14:paraId="6F284ADD" w14:textId="77777777" w:rsidTr="004A0F6D">
        <w:trPr>
          <w:trHeight w:val="322"/>
        </w:trPr>
        <w:tc>
          <w:tcPr>
            <w:tcW w:w="1756" w:type="dxa"/>
            <w:shd w:val="clear" w:color="auto" w:fill="auto"/>
            <w:noWrap/>
            <w:vAlign w:val="bottom"/>
          </w:tcPr>
          <w:p w14:paraId="36EB3471" w14:textId="77777777" w:rsidR="007573A9" w:rsidRPr="00D9125B" w:rsidRDefault="007573A9" w:rsidP="00AB68C6">
            <w:r w:rsidRPr="00D9125B">
              <w:t>12.1.1</w:t>
            </w:r>
          </w:p>
        </w:tc>
        <w:tc>
          <w:tcPr>
            <w:tcW w:w="6344" w:type="dxa"/>
            <w:shd w:val="clear" w:color="auto" w:fill="auto"/>
            <w:noWrap/>
            <w:vAlign w:val="bottom"/>
          </w:tcPr>
          <w:p w14:paraId="7847A23F" w14:textId="77777777" w:rsidR="007573A9" w:rsidRPr="007D5675" w:rsidRDefault="007573A9" w:rsidP="00AB68C6">
            <w:pPr>
              <w:rPr>
                <w:lang w:val="sv-SE"/>
              </w:rPr>
            </w:pPr>
            <w:r w:rsidRPr="007D5675">
              <w:rPr>
                <w:lang w:val="sv-SE"/>
              </w:rPr>
              <w:t xml:space="preserve">Spesifikasi </w:t>
            </w:r>
            <w:proofErr w:type="gramStart"/>
            <w:r w:rsidRPr="007D5675">
              <w:rPr>
                <w:lang w:val="sv-SE"/>
              </w:rPr>
              <w:t>dan</w:t>
            </w:r>
            <w:proofErr w:type="gramEnd"/>
            <w:r w:rsidRPr="007D5675">
              <w:rPr>
                <w:lang w:val="sv-SE"/>
              </w:rPr>
              <w:t xml:space="preserve"> Analisa Kebutuhan Keamanan</w:t>
            </w:r>
          </w:p>
        </w:tc>
      </w:tr>
      <w:tr w:rsidR="007573A9" w:rsidRPr="00D9125B" w14:paraId="6AB39A62" w14:textId="77777777" w:rsidTr="004A0F6D">
        <w:trPr>
          <w:trHeight w:val="255"/>
        </w:trPr>
        <w:tc>
          <w:tcPr>
            <w:tcW w:w="1756" w:type="dxa"/>
            <w:shd w:val="clear" w:color="auto" w:fill="auto"/>
            <w:noWrap/>
            <w:vAlign w:val="bottom"/>
          </w:tcPr>
          <w:p w14:paraId="77CCE36A" w14:textId="77777777" w:rsidR="007573A9" w:rsidRPr="00D9125B" w:rsidRDefault="007573A9" w:rsidP="00AB68C6">
            <w:r w:rsidRPr="00D9125B">
              <w:t>12.2.1</w:t>
            </w:r>
          </w:p>
        </w:tc>
        <w:tc>
          <w:tcPr>
            <w:tcW w:w="6344" w:type="dxa"/>
            <w:shd w:val="clear" w:color="auto" w:fill="auto"/>
            <w:noWrap/>
            <w:vAlign w:val="bottom"/>
          </w:tcPr>
          <w:p w14:paraId="0A3D3F57" w14:textId="77777777" w:rsidR="007573A9" w:rsidRPr="00D9125B" w:rsidRDefault="007573A9" w:rsidP="00AB68C6">
            <w:r w:rsidRPr="00D9125B">
              <w:t>Validasi Masukan Data</w:t>
            </w:r>
          </w:p>
        </w:tc>
      </w:tr>
      <w:tr w:rsidR="007573A9" w:rsidRPr="00D9125B" w14:paraId="3366F49A" w14:textId="77777777" w:rsidTr="004A0F6D">
        <w:trPr>
          <w:trHeight w:val="255"/>
        </w:trPr>
        <w:tc>
          <w:tcPr>
            <w:tcW w:w="1756" w:type="dxa"/>
            <w:shd w:val="clear" w:color="auto" w:fill="auto"/>
            <w:noWrap/>
            <w:vAlign w:val="bottom"/>
          </w:tcPr>
          <w:p w14:paraId="0736A122" w14:textId="77777777" w:rsidR="007573A9" w:rsidRPr="00D9125B" w:rsidRDefault="007573A9" w:rsidP="00AB68C6">
            <w:r w:rsidRPr="00D9125B">
              <w:t>12.2.2</w:t>
            </w:r>
          </w:p>
        </w:tc>
        <w:tc>
          <w:tcPr>
            <w:tcW w:w="6344" w:type="dxa"/>
            <w:shd w:val="clear" w:color="auto" w:fill="auto"/>
            <w:noWrap/>
            <w:vAlign w:val="bottom"/>
          </w:tcPr>
          <w:p w14:paraId="55D04EAC" w14:textId="77777777" w:rsidR="007573A9" w:rsidRPr="00D9125B" w:rsidRDefault="007573A9" w:rsidP="00AB68C6">
            <w:r w:rsidRPr="00D9125B">
              <w:t>Pemrosesan Kontrol Internal</w:t>
            </w:r>
          </w:p>
        </w:tc>
      </w:tr>
      <w:tr w:rsidR="007573A9" w:rsidRPr="00D9125B" w14:paraId="662EAE8E" w14:textId="77777777" w:rsidTr="004A0F6D">
        <w:trPr>
          <w:trHeight w:val="255"/>
        </w:trPr>
        <w:tc>
          <w:tcPr>
            <w:tcW w:w="1756" w:type="dxa"/>
            <w:shd w:val="clear" w:color="auto" w:fill="auto"/>
            <w:noWrap/>
            <w:vAlign w:val="bottom"/>
          </w:tcPr>
          <w:p w14:paraId="0FC282CD" w14:textId="77777777" w:rsidR="007573A9" w:rsidRPr="00D9125B" w:rsidRDefault="007573A9" w:rsidP="00AB68C6">
            <w:r w:rsidRPr="00D9125B">
              <w:t>12.2.3</w:t>
            </w:r>
          </w:p>
        </w:tc>
        <w:tc>
          <w:tcPr>
            <w:tcW w:w="6344" w:type="dxa"/>
            <w:shd w:val="clear" w:color="auto" w:fill="auto"/>
            <w:noWrap/>
            <w:vAlign w:val="bottom"/>
          </w:tcPr>
          <w:p w14:paraId="3420B78F" w14:textId="77777777" w:rsidR="007573A9" w:rsidRPr="00D9125B" w:rsidRDefault="007573A9" w:rsidP="00AB68C6">
            <w:r w:rsidRPr="00D9125B">
              <w:t>Integritas Pesan</w:t>
            </w:r>
          </w:p>
        </w:tc>
      </w:tr>
      <w:tr w:rsidR="007573A9" w:rsidRPr="00D9125B" w14:paraId="674642CC" w14:textId="77777777" w:rsidTr="004A0F6D">
        <w:trPr>
          <w:trHeight w:val="255"/>
        </w:trPr>
        <w:tc>
          <w:tcPr>
            <w:tcW w:w="1756" w:type="dxa"/>
            <w:shd w:val="clear" w:color="auto" w:fill="auto"/>
            <w:noWrap/>
            <w:vAlign w:val="bottom"/>
          </w:tcPr>
          <w:p w14:paraId="27EB73F9" w14:textId="77777777" w:rsidR="007573A9" w:rsidRPr="00D9125B" w:rsidRDefault="007573A9" w:rsidP="00AB68C6">
            <w:r w:rsidRPr="00D9125B">
              <w:t>12.2.4</w:t>
            </w:r>
          </w:p>
        </w:tc>
        <w:tc>
          <w:tcPr>
            <w:tcW w:w="6344" w:type="dxa"/>
            <w:shd w:val="clear" w:color="auto" w:fill="auto"/>
            <w:noWrap/>
            <w:vAlign w:val="bottom"/>
          </w:tcPr>
          <w:p w14:paraId="0ECCF100" w14:textId="77777777" w:rsidR="007573A9" w:rsidRPr="00D9125B" w:rsidRDefault="007573A9" w:rsidP="00AB68C6">
            <w:r w:rsidRPr="00D9125B">
              <w:t>Keluaran dan Validasi</w:t>
            </w:r>
          </w:p>
        </w:tc>
      </w:tr>
      <w:tr w:rsidR="007573A9" w:rsidRPr="00D9125B" w14:paraId="7FB78444" w14:textId="77777777" w:rsidTr="004A0F6D">
        <w:trPr>
          <w:trHeight w:val="341"/>
        </w:trPr>
        <w:tc>
          <w:tcPr>
            <w:tcW w:w="1756" w:type="dxa"/>
            <w:shd w:val="clear" w:color="auto" w:fill="auto"/>
            <w:noWrap/>
            <w:vAlign w:val="bottom"/>
          </w:tcPr>
          <w:p w14:paraId="0D7D75FD" w14:textId="77777777" w:rsidR="007573A9" w:rsidRPr="00D9125B" w:rsidRDefault="007573A9" w:rsidP="00AB68C6">
            <w:r w:rsidRPr="00D9125B">
              <w:t>12.3.1</w:t>
            </w:r>
          </w:p>
        </w:tc>
        <w:tc>
          <w:tcPr>
            <w:tcW w:w="6344" w:type="dxa"/>
            <w:shd w:val="clear" w:color="auto" w:fill="auto"/>
            <w:noWrap/>
            <w:vAlign w:val="bottom"/>
          </w:tcPr>
          <w:p w14:paraId="21241147" w14:textId="77777777" w:rsidR="007573A9" w:rsidRPr="00D9125B" w:rsidRDefault="007573A9" w:rsidP="00AB68C6">
            <w:r w:rsidRPr="00D9125B">
              <w:t>Kebijakan Penggunaan Kontrol Kriptografi</w:t>
            </w:r>
          </w:p>
        </w:tc>
      </w:tr>
      <w:tr w:rsidR="007573A9" w:rsidRPr="00D9125B" w14:paraId="74FD78B0" w14:textId="77777777" w:rsidTr="004A0F6D">
        <w:trPr>
          <w:trHeight w:val="255"/>
        </w:trPr>
        <w:tc>
          <w:tcPr>
            <w:tcW w:w="1756" w:type="dxa"/>
            <w:shd w:val="clear" w:color="auto" w:fill="auto"/>
            <w:noWrap/>
            <w:vAlign w:val="bottom"/>
          </w:tcPr>
          <w:p w14:paraId="3E5A1CBD" w14:textId="77777777" w:rsidR="007573A9" w:rsidRPr="00D9125B" w:rsidRDefault="007573A9" w:rsidP="00AB68C6">
            <w:r w:rsidRPr="00D9125B">
              <w:t>12.3.2</w:t>
            </w:r>
          </w:p>
        </w:tc>
        <w:tc>
          <w:tcPr>
            <w:tcW w:w="6344" w:type="dxa"/>
            <w:shd w:val="clear" w:color="auto" w:fill="auto"/>
            <w:noWrap/>
            <w:vAlign w:val="bottom"/>
          </w:tcPr>
          <w:p w14:paraId="220D5834" w14:textId="77777777" w:rsidR="007573A9" w:rsidRPr="00D9125B" w:rsidRDefault="007573A9" w:rsidP="00AB68C6">
            <w:r w:rsidRPr="00D9125B">
              <w:t>Manajemen Kunci</w:t>
            </w:r>
          </w:p>
        </w:tc>
      </w:tr>
      <w:tr w:rsidR="007573A9" w:rsidRPr="00D9125B" w14:paraId="01549199" w14:textId="77777777" w:rsidTr="004A0F6D">
        <w:trPr>
          <w:trHeight w:val="255"/>
        </w:trPr>
        <w:tc>
          <w:tcPr>
            <w:tcW w:w="1756" w:type="dxa"/>
            <w:shd w:val="clear" w:color="auto" w:fill="auto"/>
            <w:noWrap/>
            <w:vAlign w:val="bottom"/>
          </w:tcPr>
          <w:p w14:paraId="3B0BE1D0" w14:textId="77777777" w:rsidR="007573A9" w:rsidRPr="00D9125B" w:rsidRDefault="007573A9" w:rsidP="00AB68C6">
            <w:r w:rsidRPr="00D9125B">
              <w:t>12.4.1</w:t>
            </w:r>
          </w:p>
        </w:tc>
        <w:tc>
          <w:tcPr>
            <w:tcW w:w="6344" w:type="dxa"/>
            <w:shd w:val="clear" w:color="auto" w:fill="auto"/>
            <w:noWrap/>
            <w:vAlign w:val="bottom"/>
          </w:tcPr>
          <w:p w14:paraId="51E2B55D" w14:textId="77777777" w:rsidR="007573A9" w:rsidRPr="00D9125B" w:rsidRDefault="007573A9" w:rsidP="00AB68C6">
            <w:r w:rsidRPr="00D9125B">
              <w:t>Kontrol Perangkat Lunak Operasi</w:t>
            </w:r>
          </w:p>
        </w:tc>
      </w:tr>
      <w:tr w:rsidR="007573A9" w:rsidRPr="00D9125B" w14:paraId="5DBA1F15" w14:textId="77777777" w:rsidTr="004A0F6D">
        <w:trPr>
          <w:trHeight w:val="255"/>
        </w:trPr>
        <w:tc>
          <w:tcPr>
            <w:tcW w:w="1756" w:type="dxa"/>
            <w:shd w:val="clear" w:color="auto" w:fill="auto"/>
            <w:noWrap/>
            <w:vAlign w:val="bottom"/>
          </w:tcPr>
          <w:p w14:paraId="246241C6" w14:textId="77777777" w:rsidR="007573A9" w:rsidRPr="00D9125B" w:rsidRDefault="007573A9" w:rsidP="00AB68C6">
            <w:r w:rsidRPr="00D9125B">
              <w:t>12.4.2</w:t>
            </w:r>
          </w:p>
        </w:tc>
        <w:tc>
          <w:tcPr>
            <w:tcW w:w="6344" w:type="dxa"/>
            <w:shd w:val="clear" w:color="auto" w:fill="auto"/>
            <w:noWrap/>
            <w:vAlign w:val="bottom"/>
          </w:tcPr>
          <w:p w14:paraId="6881FC54" w14:textId="77777777" w:rsidR="007573A9" w:rsidRPr="00D9125B" w:rsidRDefault="007573A9" w:rsidP="00AB68C6">
            <w:r w:rsidRPr="00D9125B">
              <w:t>Perlindungan ujicoba Data Sistem</w:t>
            </w:r>
          </w:p>
        </w:tc>
      </w:tr>
      <w:tr w:rsidR="007573A9" w:rsidRPr="007D5675" w14:paraId="2AC5AC4F" w14:textId="77777777" w:rsidTr="004A0F6D">
        <w:trPr>
          <w:trHeight w:val="255"/>
        </w:trPr>
        <w:tc>
          <w:tcPr>
            <w:tcW w:w="1756" w:type="dxa"/>
            <w:shd w:val="clear" w:color="auto" w:fill="auto"/>
            <w:noWrap/>
            <w:vAlign w:val="bottom"/>
          </w:tcPr>
          <w:p w14:paraId="484754D3" w14:textId="77777777" w:rsidR="007573A9" w:rsidRPr="00D9125B" w:rsidRDefault="007573A9" w:rsidP="00AB68C6">
            <w:r w:rsidRPr="00D9125B">
              <w:t>12.4.3</w:t>
            </w:r>
          </w:p>
        </w:tc>
        <w:tc>
          <w:tcPr>
            <w:tcW w:w="6344" w:type="dxa"/>
            <w:shd w:val="clear" w:color="auto" w:fill="auto"/>
            <w:noWrap/>
            <w:vAlign w:val="bottom"/>
          </w:tcPr>
          <w:p w14:paraId="738E0794" w14:textId="77777777" w:rsidR="007573A9" w:rsidRPr="007D5675" w:rsidRDefault="007573A9" w:rsidP="00AB68C6">
            <w:pPr>
              <w:rPr>
                <w:lang w:val="sv-SE"/>
              </w:rPr>
            </w:pPr>
            <w:r w:rsidRPr="007D5675">
              <w:rPr>
                <w:lang w:val="sv-SE"/>
              </w:rPr>
              <w:t>Kontrol Akses ke Kode Sumber Program</w:t>
            </w:r>
          </w:p>
        </w:tc>
      </w:tr>
      <w:tr w:rsidR="007573A9" w:rsidRPr="00D9125B" w14:paraId="681F7A1B" w14:textId="77777777" w:rsidTr="004A0F6D">
        <w:trPr>
          <w:trHeight w:val="255"/>
        </w:trPr>
        <w:tc>
          <w:tcPr>
            <w:tcW w:w="1756" w:type="dxa"/>
            <w:shd w:val="clear" w:color="auto" w:fill="auto"/>
            <w:noWrap/>
            <w:vAlign w:val="bottom"/>
          </w:tcPr>
          <w:p w14:paraId="7C7009C5" w14:textId="77777777" w:rsidR="007573A9" w:rsidRPr="00D9125B" w:rsidRDefault="007573A9" w:rsidP="00AB68C6">
            <w:r w:rsidRPr="00D9125B">
              <w:t>12.5.1</w:t>
            </w:r>
          </w:p>
        </w:tc>
        <w:tc>
          <w:tcPr>
            <w:tcW w:w="6344" w:type="dxa"/>
            <w:shd w:val="clear" w:color="auto" w:fill="auto"/>
            <w:noWrap/>
            <w:vAlign w:val="bottom"/>
          </w:tcPr>
          <w:p w14:paraId="7133B7CF" w14:textId="77777777" w:rsidR="007573A9" w:rsidRPr="00D9125B" w:rsidRDefault="007573A9" w:rsidP="00AB68C6">
            <w:r w:rsidRPr="00D9125B">
              <w:t>Prosedur Kontrol Perubahan</w:t>
            </w:r>
          </w:p>
        </w:tc>
      </w:tr>
      <w:tr w:rsidR="007573A9" w:rsidRPr="007D5675" w14:paraId="7D3C4E77" w14:textId="77777777" w:rsidTr="004A0F6D">
        <w:trPr>
          <w:trHeight w:val="259"/>
        </w:trPr>
        <w:tc>
          <w:tcPr>
            <w:tcW w:w="1756" w:type="dxa"/>
            <w:shd w:val="clear" w:color="auto" w:fill="auto"/>
            <w:noWrap/>
            <w:vAlign w:val="bottom"/>
          </w:tcPr>
          <w:p w14:paraId="1A9C4C08" w14:textId="77777777" w:rsidR="007573A9" w:rsidRPr="00D9125B" w:rsidRDefault="007573A9" w:rsidP="00AB68C6">
            <w:r w:rsidRPr="00D9125B">
              <w:t>12.5.2</w:t>
            </w:r>
          </w:p>
        </w:tc>
        <w:tc>
          <w:tcPr>
            <w:tcW w:w="6344" w:type="dxa"/>
            <w:shd w:val="clear" w:color="auto" w:fill="auto"/>
            <w:noWrap/>
            <w:vAlign w:val="bottom"/>
          </w:tcPr>
          <w:p w14:paraId="791D89CC" w14:textId="77777777" w:rsidR="007573A9" w:rsidRPr="007D5675" w:rsidRDefault="007573A9" w:rsidP="00AB68C6">
            <w:pPr>
              <w:rPr>
                <w:lang w:val="sv-SE"/>
              </w:rPr>
            </w:pPr>
            <w:r w:rsidRPr="007D5675">
              <w:rPr>
                <w:lang w:val="sv-SE"/>
              </w:rPr>
              <w:t>Review Teknis Aplikasi Setelah Perubahan Sistem Operasi</w:t>
            </w:r>
          </w:p>
        </w:tc>
      </w:tr>
      <w:tr w:rsidR="007573A9" w:rsidRPr="007D5675" w14:paraId="0C9DC200" w14:textId="77777777" w:rsidTr="004A0F6D">
        <w:trPr>
          <w:trHeight w:val="173"/>
        </w:trPr>
        <w:tc>
          <w:tcPr>
            <w:tcW w:w="1756" w:type="dxa"/>
            <w:shd w:val="clear" w:color="auto" w:fill="auto"/>
            <w:noWrap/>
            <w:vAlign w:val="bottom"/>
          </w:tcPr>
          <w:p w14:paraId="0D9B3913" w14:textId="77777777" w:rsidR="007573A9" w:rsidRPr="00D9125B" w:rsidRDefault="007573A9" w:rsidP="00AB68C6">
            <w:r w:rsidRPr="00D9125B">
              <w:t>12.5.3</w:t>
            </w:r>
          </w:p>
        </w:tc>
        <w:tc>
          <w:tcPr>
            <w:tcW w:w="6344" w:type="dxa"/>
            <w:shd w:val="clear" w:color="auto" w:fill="auto"/>
            <w:noWrap/>
            <w:vAlign w:val="bottom"/>
          </w:tcPr>
          <w:p w14:paraId="16E93B89" w14:textId="77777777" w:rsidR="007573A9" w:rsidRPr="007D5675" w:rsidRDefault="007573A9" w:rsidP="00AB68C6">
            <w:pPr>
              <w:rPr>
                <w:lang w:val="sv-SE"/>
              </w:rPr>
            </w:pPr>
            <w:r w:rsidRPr="007D5675">
              <w:rPr>
                <w:lang w:val="sv-SE"/>
              </w:rPr>
              <w:t>Pembatasan Perubahan Paket Perangkat Lunak</w:t>
            </w:r>
          </w:p>
        </w:tc>
      </w:tr>
      <w:tr w:rsidR="007573A9" w:rsidRPr="00D9125B" w14:paraId="1DAF171C" w14:textId="77777777" w:rsidTr="004A0F6D">
        <w:trPr>
          <w:trHeight w:val="255"/>
        </w:trPr>
        <w:tc>
          <w:tcPr>
            <w:tcW w:w="1756" w:type="dxa"/>
            <w:shd w:val="clear" w:color="auto" w:fill="auto"/>
            <w:noWrap/>
            <w:vAlign w:val="bottom"/>
          </w:tcPr>
          <w:p w14:paraId="1B283B91" w14:textId="77777777" w:rsidR="007573A9" w:rsidRPr="00D9125B" w:rsidRDefault="007573A9" w:rsidP="00AB68C6">
            <w:r w:rsidRPr="00D9125B">
              <w:t>12.5.4</w:t>
            </w:r>
          </w:p>
        </w:tc>
        <w:tc>
          <w:tcPr>
            <w:tcW w:w="6344" w:type="dxa"/>
            <w:shd w:val="clear" w:color="auto" w:fill="auto"/>
            <w:noWrap/>
            <w:vAlign w:val="bottom"/>
          </w:tcPr>
          <w:p w14:paraId="7181DAAD" w14:textId="77777777" w:rsidR="007573A9" w:rsidRPr="00D9125B" w:rsidRDefault="007573A9" w:rsidP="00AB68C6">
            <w:r w:rsidRPr="00D9125B">
              <w:t>Kebocoran Informasi</w:t>
            </w:r>
          </w:p>
        </w:tc>
      </w:tr>
      <w:tr w:rsidR="007573A9" w:rsidRPr="007D5675" w14:paraId="7F3F333F" w14:textId="77777777" w:rsidTr="004A0F6D">
        <w:trPr>
          <w:trHeight w:val="255"/>
        </w:trPr>
        <w:tc>
          <w:tcPr>
            <w:tcW w:w="1756" w:type="dxa"/>
            <w:shd w:val="clear" w:color="auto" w:fill="auto"/>
            <w:noWrap/>
            <w:vAlign w:val="bottom"/>
          </w:tcPr>
          <w:p w14:paraId="6116552D" w14:textId="77777777" w:rsidR="007573A9" w:rsidRPr="00D9125B" w:rsidRDefault="007573A9" w:rsidP="00AB68C6">
            <w:r w:rsidRPr="00D9125B">
              <w:t>12.5.5</w:t>
            </w:r>
          </w:p>
        </w:tc>
        <w:tc>
          <w:tcPr>
            <w:tcW w:w="6344" w:type="dxa"/>
            <w:shd w:val="clear" w:color="auto" w:fill="auto"/>
            <w:noWrap/>
            <w:vAlign w:val="bottom"/>
          </w:tcPr>
          <w:p w14:paraId="30CE8E8B" w14:textId="77777777" w:rsidR="007573A9" w:rsidRPr="007D5675" w:rsidRDefault="007573A9" w:rsidP="00AB68C6">
            <w:pPr>
              <w:rPr>
                <w:lang w:val="sv-SE"/>
              </w:rPr>
            </w:pPr>
            <w:r w:rsidRPr="007D5675">
              <w:rPr>
                <w:lang w:val="sv-SE"/>
              </w:rPr>
              <w:t>Pengembangan Perangkat Lunak Yang Dialihdayakan</w:t>
            </w:r>
          </w:p>
        </w:tc>
      </w:tr>
      <w:tr w:rsidR="007573A9" w:rsidRPr="00D9125B" w14:paraId="2ABD12CB" w14:textId="77777777" w:rsidTr="004A0F6D">
        <w:trPr>
          <w:trHeight w:val="255"/>
        </w:trPr>
        <w:tc>
          <w:tcPr>
            <w:tcW w:w="1756" w:type="dxa"/>
            <w:shd w:val="clear" w:color="auto" w:fill="auto"/>
            <w:noWrap/>
            <w:vAlign w:val="bottom"/>
          </w:tcPr>
          <w:p w14:paraId="369E0667" w14:textId="77777777" w:rsidR="007573A9" w:rsidRPr="00D9125B" w:rsidRDefault="007573A9" w:rsidP="00AB68C6">
            <w:r w:rsidRPr="00D9125B">
              <w:t>12.6.1</w:t>
            </w:r>
          </w:p>
        </w:tc>
        <w:tc>
          <w:tcPr>
            <w:tcW w:w="6344" w:type="dxa"/>
            <w:shd w:val="clear" w:color="auto" w:fill="auto"/>
            <w:noWrap/>
            <w:vAlign w:val="bottom"/>
          </w:tcPr>
          <w:p w14:paraId="67686379" w14:textId="77777777" w:rsidR="007573A9" w:rsidRPr="00D9125B" w:rsidRDefault="007573A9" w:rsidP="00AB68C6">
            <w:r w:rsidRPr="00D9125B">
              <w:t>Kontrol Tingkat Kerentanan Teknis</w:t>
            </w:r>
          </w:p>
        </w:tc>
      </w:tr>
      <w:tr w:rsidR="007573A9" w:rsidRPr="00D9125B" w14:paraId="77FB202A" w14:textId="77777777" w:rsidTr="004A0F6D">
        <w:trPr>
          <w:trHeight w:val="255"/>
        </w:trPr>
        <w:tc>
          <w:tcPr>
            <w:tcW w:w="1756" w:type="dxa"/>
            <w:shd w:val="clear" w:color="auto" w:fill="auto"/>
            <w:noWrap/>
            <w:vAlign w:val="bottom"/>
          </w:tcPr>
          <w:p w14:paraId="3286B68F" w14:textId="77777777" w:rsidR="007573A9" w:rsidRPr="00D9125B" w:rsidRDefault="007573A9" w:rsidP="00AB68C6">
            <w:r w:rsidRPr="00D9125B">
              <w:t>13.1.1</w:t>
            </w:r>
          </w:p>
        </w:tc>
        <w:tc>
          <w:tcPr>
            <w:tcW w:w="6344" w:type="dxa"/>
            <w:shd w:val="clear" w:color="auto" w:fill="auto"/>
            <w:noWrap/>
            <w:vAlign w:val="bottom"/>
          </w:tcPr>
          <w:p w14:paraId="75166A5B" w14:textId="77777777" w:rsidR="007573A9" w:rsidRPr="00D9125B" w:rsidRDefault="007573A9" w:rsidP="00AB68C6">
            <w:r w:rsidRPr="00D9125B">
              <w:t>Pelaporan Even Keamanan</w:t>
            </w:r>
          </w:p>
        </w:tc>
      </w:tr>
      <w:tr w:rsidR="007573A9" w:rsidRPr="00D9125B" w14:paraId="4B6E49F5" w14:textId="77777777" w:rsidTr="004A0F6D">
        <w:trPr>
          <w:trHeight w:val="255"/>
        </w:trPr>
        <w:tc>
          <w:tcPr>
            <w:tcW w:w="1756" w:type="dxa"/>
            <w:shd w:val="clear" w:color="auto" w:fill="auto"/>
            <w:noWrap/>
            <w:vAlign w:val="bottom"/>
          </w:tcPr>
          <w:p w14:paraId="780DD5E1" w14:textId="77777777" w:rsidR="007573A9" w:rsidRPr="00D9125B" w:rsidRDefault="007573A9" w:rsidP="00AB68C6">
            <w:r w:rsidRPr="00D9125B">
              <w:t>13.1.2</w:t>
            </w:r>
          </w:p>
        </w:tc>
        <w:tc>
          <w:tcPr>
            <w:tcW w:w="6344" w:type="dxa"/>
            <w:shd w:val="clear" w:color="auto" w:fill="auto"/>
            <w:noWrap/>
            <w:vAlign w:val="bottom"/>
          </w:tcPr>
          <w:p w14:paraId="45D304DC" w14:textId="77777777" w:rsidR="007573A9" w:rsidRPr="00D9125B" w:rsidRDefault="007573A9" w:rsidP="00AB68C6">
            <w:r w:rsidRPr="00D9125B">
              <w:t>Pelaporan Kelemahan Keamanan</w:t>
            </w:r>
          </w:p>
        </w:tc>
      </w:tr>
      <w:tr w:rsidR="007573A9" w:rsidRPr="007D5675" w14:paraId="523F7BC3" w14:textId="77777777" w:rsidTr="004A0F6D">
        <w:trPr>
          <w:trHeight w:val="255"/>
        </w:trPr>
        <w:tc>
          <w:tcPr>
            <w:tcW w:w="1756" w:type="dxa"/>
            <w:shd w:val="clear" w:color="auto" w:fill="auto"/>
            <w:noWrap/>
            <w:vAlign w:val="bottom"/>
          </w:tcPr>
          <w:p w14:paraId="61181445" w14:textId="77777777" w:rsidR="007573A9" w:rsidRPr="00D9125B" w:rsidRDefault="007573A9" w:rsidP="00AB68C6">
            <w:r w:rsidRPr="00D9125B">
              <w:t>13.2.2</w:t>
            </w:r>
          </w:p>
        </w:tc>
        <w:tc>
          <w:tcPr>
            <w:tcW w:w="6344" w:type="dxa"/>
            <w:shd w:val="clear" w:color="auto" w:fill="auto"/>
            <w:noWrap/>
            <w:vAlign w:val="bottom"/>
          </w:tcPr>
          <w:p w14:paraId="73CE73DB" w14:textId="77777777" w:rsidR="007573A9" w:rsidRPr="007D5675" w:rsidRDefault="007573A9" w:rsidP="00AB68C6">
            <w:pPr>
              <w:rPr>
                <w:lang w:val="sv-SE"/>
              </w:rPr>
            </w:pPr>
            <w:r w:rsidRPr="007D5675">
              <w:rPr>
                <w:lang w:val="sv-SE"/>
              </w:rPr>
              <w:t>Pembelajaran dari Insiden Keamanan Informasi</w:t>
            </w:r>
          </w:p>
        </w:tc>
      </w:tr>
      <w:tr w:rsidR="007573A9" w:rsidRPr="00D9125B" w14:paraId="311F50F0" w14:textId="77777777" w:rsidTr="004A0F6D">
        <w:trPr>
          <w:trHeight w:val="255"/>
        </w:trPr>
        <w:tc>
          <w:tcPr>
            <w:tcW w:w="1756" w:type="dxa"/>
            <w:shd w:val="clear" w:color="auto" w:fill="auto"/>
            <w:noWrap/>
            <w:vAlign w:val="bottom"/>
          </w:tcPr>
          <w:p w14:paraId="687BD48F" w14:textId="77777777" w:rsidR="007573A9" w:rsidRPr="00D9125B" w:rsidRDefault="007573A9" w:rsidP="00AB68C6">
            <w:r w:rsidRPr="00D9125B">
              <w:t>13.2.3</w:t>
            </w:r>
          </w:p>
        </w:tc>
        <w:tc>
          <w:tcPr>
            <w:tcW w:w="6344" w:type="dxa"/>
            <w:shd w:val="clear" w:color="auto" w:fill="auto"/>
            <w:noWrap/>
            <w:vAlign w:val="bottom"/>
          </w:tcPr>
          <w:p w14:paraId="7196614A" w14:textId="77777777" w:rsidR="007573A9" w:rsidRPr="00D9125B" w:rsidRDefault="007573A9" w:rsidP="00AB68C6">
            <w:r w:rsidRPr="00D9125B">
              <w:t>Koleksi Fakta</w:t>
            </w:r>
          </w:p>
        </w:tc>
      </w:tr>
      <w:tr w:rsidR="007573A9" w:rsidRPr="00D9125B" w14:paraId="7F5E5167" w14:textId="77777777" w:rsidTr="004A0F6D">
        <w:trPr>
          <w:trHeight w:val="367"/>
        </w:trPr>
        <w:tc>
          <w:tcPr>
            <w:tcW w:w="1756" w:type="dxa"/>
            <w:shd w:val="clear" w:color="auto" w:fill="auto"/>
            <w:noWrap/>
            <w:vAlign w:val="bottom"/>
          </w:tcPr>
          <w:p w14:paraId="1970E72C" w14:textId="77777777" w:rsidR="007573A9" w:rsidRPr="00D9125B" w:rsidRDefault="007573A9" w:rsidP="00AB68C6">
            <w:r w:rsidRPr="00D9125B">
              <w:t>14.1.1</w:t>
            </w:r>
          </w:p>
        </w:tc>
        <w:tc>
          <w:tcPr>
            <w:tcW w:w="6344" w:type="dxa"/>
            <w:shd w:val="clear" w:color="auto" w:fill="auto"/>
            <w:noWrap/>
            <w:vAlign w:val="bottom"/>
          </w:tcPr>
          <w:p w14:paraId="1B61509D" w14:textId="77777777" w:rsidR="007573A9" w:rsidRPr="00D9125B" w:rsidRDefault="007573A9" w:rsidP="00AB68C6">
            <w:r w:rsidRPr="00D9125B">
              <w:t>Penyertaan Keamanan Informasi Ke Dalam Business Continuity Management</w:t>
            </w:r>
          </w:p>
        </w:tc>
      </w:tr>
      <w:tr w:rsidR="007573A9" w:rsidRPr="007D5675" w14:paraId="3AA69A8E" w14:textId="77777777" w:rsidTr="004A0F6D">
        <w:trPr>
          <w:trHeight w:val="255"/>
        </w:trPr>
        <w:tc>
          <w:tcPr>
            <w:tcW w:w="1756" w:type="dxa"/>
            <w:shd w:val="clear" w:color="auto" w:fill="auto"/>
            <w:noWrap/>
            <w:vAlign w:val="bottom"/>
          </w:tcPr>
          <w:p w14:paraId="6065C95D" w14:textId="77777777" w:rsidR="007573A9" w:rsidRPr="00D9125B" w:rsidRDefault="007573A9" w:rsidP="00AB68C6">
            <w:r w:rsidRPr="00D9125B">
              <w:t>14.1.2</w:t>
            </w:r>
          </w:p>
        </w:tc>
        <w:tc>
          <w:tcPr>
            <w:tcW w:w="6344" w:type="dxa"/>
            <w:shd w:val="clear" w:color="auto" w:fill="auto"/>
            <w:noWrap/>
            <w:vAlign w:val="bottom"/>
          </w:tcPr>
          <w:p w14:paraId="3BEAD2D2" w14:textId="77777777" w:rsidR="007573A9" w:rsidRPr="007D5675" w:rsidRDefault="007573A9" w:rsidP="00AB68C6">
            <w:pPr>
              <w:rPr>
                <w:lang w:val="sv-SE"/>
              </w:rPr>
            </w:pPr>
            <w:r w:rsidRPr="007D5675">
              <w:rPr>
                <w:lang w:val="sv-SE"/>
              </w:rPr>
              <w:t xml:space="preserve">Kesinambungan Bisnis </w:t>
            </w:r>
            <w:proofErr w:type="gramStart"/>
            <w:r w:rsidRPr="007D5675">
              <w:rPr>
                <w:lang w:val="sv-SE"/>
              </w:rPr>
              <w:t>dan</w:t>
            </w:r>
            <w:proofErr w:type="gramEnd"/>
            <w:r w:rsidRPr="007D5675">
              <w:rPr>
                <w:lang w:val="sv-SE"/>
              </w:rPr>
              <w:t xml:space="preserve"> Kajian Resiko</w:t>
            </w:r>
          </w:p>
        </w:tc>
      </w:tr>
      <w:tr w:rsidR="007573A9" w:rsidRPr="007D5675" w14:paraId="1B587BFD" w14:textId="77777777" w:rsidTr="004A0F6D">
        <w:trPr>
          <w:trHeight w:val="372"/>
        </w:trPr>
        <w:tc>
          <w:tcPr>
            <w:tcW w:w="1756" w:type="dxa"/>
            <w:shd w:val="clear" w:color="auto" w:fill="auto"/>
            <w:noWrap/>
            <w:vAlign w:val="bottom"/>
          </w:tcPr>
          <w:p w14:paraId="24841261" w14:textId="77777777" w:rsidR="007573A9" w:rsidRPr="00D9125B" w:rsidRDefault="007573A9" w:rsidP="00AB68C6">
            <w:r w:rsidRPr="00D9125B">
              <w:t>14.1.3</w:t>
            </w:r>
          </w:p>
        </w:tc>
        <w:tc>
          <w:tcPr>
            <w:tcW w:w="6344" w:type="dxa"/>
            <w:shd w:val="clear" w:color="auto" w:fill="auto"/>
            <w:noWrap/>
            <w:vAlign w:val="bottom"/>
          </w:tcPr>
          <w:p w14:paraId="79C1D014" w14:textId="77777777" w:rsidR="007573A9" w:rsidRPr="007D5675" w:rsidRDefault="007573A9" w:rsidP="00AB68C6">
            <w:pPr>
              <w:rPr>
                <w:lang w:val="sv-SE"/>
              </w:rPr>
            </w:pPr>
            <w:r w:rsidRPr="007D5675">
              <w:rPr>
                <w:lang w:val="sv-SE"/>
              </w:rPr>
              <w:t xml:space="preserve">Pengembangan </w:t>
            </w:r>
            <w:proofErr w:type="gramStart"/>
            <w:r w:rsidRPr="007D5675">
              <w:rPr>
                <w:lang w:val="sv-SE"/>
              </w:rPr>
              <w:t>dan</w:t>
            </w:r>
            <w:proofErr w:type="gramEnd"/>
            <w:r w:rsidRPr="007D5675">
              <w:rPr>
                <w:lang w:val="sv-SE"/>
              </w:rPr>
              <w:t xml:space="preserve"> Implementasi Perencanaan Kesinambungan termasuk Keamanan Informasi </w:t>
            </w:r>
          </w:p>
        </w:tc>
      </w:tr>
      <w:tr w:rsidR="007573A9" w:rsidRPr="00D9125B" w14:paraId="03AABE1F" w14:textId="77777777" w:rsidTr="004A0F6D">
        <w:trPr>
          <w:trHeight w:val="300"/>
        </w:trPr>
        <w:tc>
          <w:tcPr>
            <w:tcW w:w="1756" w:type="dxa"/>
            <w:shd w:val="clear" w:color="auto" w:fill="auto"/>
            <w:noWrap/>
            <w:vAlign w:val="bottom"/>
          </w:tcPr>
          <w:p w14:paraId="2C9961F7" w14:textId="77777777" w:rsidR="007573A9" w:rsidRPr="00D9125B" w:rsidRDefault="007573A9" w:rsidP="00AB68C6">
            <w:r w:rsidRPr="00D9125B">
              <w:t>14.1.4</w:t>
            </w:r>
          </w:p>
        </w:tc>
        <w:tc>
          <w:tcPr>
            <w:tcW w:w="6344" w:type="dxa"/>
            <w:shd w:val="clear" w:color="auto" w:fill="auto"/>
            <w:noWrap/>
            <w:vAlign w:val="bottom"/>
          </w:tcPr>
          <w:p w14:paraId="13501E65" w14:textId="77777777" w:rsidR="007573A9" w:rsidRPr="00D9125B" w:rsidRDefault="007573A9" w:rsidP="00AB68C6">
            <w:r w:rsidRPr="00D9125B">
              <w:t>Framework Perencaan Kesinambungan Bisnis</w:t>
            </w:r>
          </w:p>
        </w:tc>
      </w:tr>
      <w:tr w:rsidR="007573A9" w:rsidRPr="007D5675" w14:paraId="3CB5A5B6" w14:textId="77777777" w:rsidTr="004A0F6D">
        <w:trPr>
          <w:trHeight w:val="375"/>
        </w:trPr>
        <w:tc>
          <w:tcPr>
            <w:tcW w:w="1756" w:type="dxa"/>
            <w:shd w:val="clear" w:color="auto" w:fill="auto"/>
            <w:noWrap/>
            <w:vAlign w:val="bottom"/>
          </w:tcPr>
          <w:p w14:paraId="484C4BEE" w14:textId="77777777" w:rsidR="007573A9" w:rsidRPr="00D9125B" w:rsidRDefault="007573A9" w:rsidP="00AB68C6">
            <w:r w:rsidRPr="00D9125B">
              <w:t>14.1.5</w:t>
            </w:r>
          </w:p>
        </w:tc>
        <w:tc>
          <w:tcPr>
            <w:tcW w:w="6344" w:type="dxa"/>
            <w:shd w:val="clear" w:color="auto" w:fill="auto"/>
            <w:noWrap/>
            <w:vAlign w:val="bottom"/>
          </w:tcPr>
          <w:p w14:paraId="3209CACB" w14:textId="77777777" w:rsidR="007573A9" w:rsidRPr="007D5675" w:rsidRDefault="007573A9" w:rsidP="00AB68C6">
            <w:pPr>
              <w:rPr>
                <w:lang w:val="sv-SE"/>
              </w:rPr>
            </w:pPr>
            <w:r w:rsidRPr="007D5675">
              <w:rPr>
                <w:lang w:val="sv-SE"/>
              </w:rPr>
              <w:t xml:space="preserve">Ujicoba, Perawatan </w:t>
            </w:r>
            <w:proofErr w:type="gramStart"/>
            <w:r w:rsidRPr="007D5675">
              <w:rPr>
                <w:lang w:val="sv-SE"/>
              </w:rPr>
              <w:t>dan</w:t>
            </w:r>
            <w:proofErr w:type="gramEnd"/>
            <w:r w:rsidRPr="007D5675">
              <w:rPr>
                <w:lang w:val="sv-SE"/>
              </w:rPr>
              <w:t xml:space="preserve"> Uji Berkala Perencanaan Kesinambungan Bisnis</w:t>
            </w:r>
          </w:p>
        </w:tc>
      </w:tr>
      <w:tr w:rsidR="007573A9" w:rsidRPr="00D9125B" w14:paraId="46D4DC76" w14:textId="77777777" w:rsidTr="004A0F6D">
        <w:trPr>
          <w:trHeight w:val="255"/>
        </w:trPr>
        <w:tc>
          <w:tcPr>
            <w:tcW w:w="1756" w:type="dxa"/>
            <w:shd w:val="clear" w:color="auto" w:fill="auto"/>
            <w:noWrap/>
            <w:vAlign w:val="bottom"/>
          </w:tcPr>
          <w:p w14:paraId="1FA31A66" w14:textId="77777777" w:rsidR="007573A9" w:rsidRPr="00D9125B" w:rsidRDefault="007573A9" w:rsidP="00AB68C6">
            <w:r w:rsidRPr="00D9125B">
              <w:t>15.1.1</w:t>
            </w:r>
          </w:p>
        </w:tc>
        <w:tc>
          <w:tcPr>
            <w:tcW w:w="6344" w:type="dxa"/>
            <w:shd w:val="clear" w:color="auto" w:fill="auto"/>
            <w:noWrap/>
            <w:vAlign w:val="bottom"/>
          </w:tcPr>
          <w:p w14:paraId="4F388861" w14:textId="77777777" w:rsidR="007573A9" w:rsidRPr="00D9125B" w:rsidRDefault="007573A9" w:rsidP="00AB68C6">
            <w:r w:rsidRPr="00D9125B">
              <w:t>Identifikasi Perundangan yang Diterapkan</w:t>
            </w:r>
          </w:p>
        </w:tc>
      </w:tr>
      <w:tr w:rsidR="007573A9" w:rsidRPr="00D9125B" w14:paraId="45A1821C" w14:textId="77777777" w:rsidTr="004A0F6D">
        <w:trPr>
          <w:trHeight w:val="255"/>
        </w:trPr>
        <w:tc>
          <w:tcPr>
            <w:tcW w:w="1756" w:type="dxa"/>
            <w:shd w:val="clear" w:color="auto" w:fill="auto"/>
            <w:noWrap/>
            <w:vAlign w:val="bottom"/>
          </w:tcPr>
          <w:p w14:paraId="6F1A71EE" w14:textId="77777777" w:rsidR="007573A9" w:rsidRPr="00D9125B" w:rsidRDefault="007573A9" w:rsidP="00AB68C6">
            <w:r w:rsidRPr="00D9125B">
              <w:t>15.1.2</w:t>
            </w:r>
          </w:p>
        </w:tc>
        <w:tc>
          <w:tcPr>
            <w:tcW w:w="6344" w:type="dxa"/>
            <w:shd w:val="clear" w:color="auto" w:fill="auto"/>
            <w:noWrap/>
            <w:vAlign w:val="bottom"/>
          </w:tcPr>
          <w:p w14:paraId="6491BA35" w14:textId="77777777" w:rsidR="007573A9" w:rsidRPr="00D9125B" w:rsidRDefault="007573A9" w:rsidP="00AB68C6">
            <w:r w:rsidRPr="00D9125B">
              <w:t>Hak Atas Kekayaan Intelektual</w:t>
            </w:r>
          </w:p>
        </w:tc>
      </w:tr>
      <w:tr w:rsidR="007573A9" w:rsidRPr="00D9125B" w14:paraId="7B19913B" w14:textId="77777777" w:rsidTr="004A0F6D">
        <w:trPr>
          <w:trHeight w:val="255"/>
        </w:trPr>
        <w:tc>
          <w:tcPr>
            <w:tcW w:w="1756" w:type="dxa"/>
            <w:shd w:val="clear" w:color="auto" w:fill="auto"/>
            <w:noWrap/>
            <w:vAlign w:val="bottom"/>
          </w:tcPr>
          <w:p w14:paraId="60093381" w14:textId="77777777" w:rsidR="007573A9" w:rsidRPr="00D9125B" w:rsidRDefault="007573A9" w:rsidP="00AB68C6">
            <w:r w:rsidRPr="00D9125B">
              <w:t>15.1.3</w:t>
            </w:r>
          </w:p>
        </w:tc>
        <w:tc>
          <w:tcPr>
            <w:tcW w:w="6344" w:type="dxa"/>
            <w:shd w:val="clear" w:color="auto" w:fill="auto"/>
            <w:noWrap/>
            <w:vAlign w:val="bottom"/>
          </w:tcPr>
          <w:p w14:paraId="5C09B2B4" w14:textId="77777777" w:rsidR="007573A9" w:rsidRPr="00D9125B" w:rsidRDefault="007573A9" w:rsidP="00AB68C6">
            <w:r w:rsidRPr="00D9125B">
              <w:t>Perlindungan Rekaman Organisasional</w:t>
            </w:r>
          </w:p>
        </w:tc>
      </w:tr>
      <w:tr w:rsidR="007573A9" w:rsidRPr="007D5675" w14:paraId="13BE4BC4" w14:textId="77777777" w:rsidTr="004A0F6D">
        <w:trPr>
          <w:trHeight w:val="314"/>
        </w:trPr>
        <w:tc>
          <w:tcPr>
            <w:tcW w:w="1756" w:type="dxa"/>
            <w:shd w:val="clear" w:color="auto" w:fill="auto"/>
            <w:noWrap/>
            <w:vAlign w:val="bottom"/>
          </w:tcPr>
          <w:p w14:paraId="1EE58F94" w14:textId="77777777" w:rsidR="007573A9" w:rsidRPr="00D9125B" w:rsidRDefault="007573A9" w:rsidP="00AB68C6">
            <w:r w:rsidRPr="00D9125B">
              <w:t>15.1.4</w:t>
            </w:r>
          </w:p>
        </w:tc>
        <w:tc>
          <w:tcPr>
            <w:tcW w:w="6344" w:type="dxa"/>
            <w:shd w:val="clear" w:color="auto" w:fill="auto"/>
            <w:noWrap/>
            <w:vAlign w:val="bottom"/>
          </w:tcPr>
          <w:p w14:paraId="67C1E014" w14:textId="77777777" w:rsidR="007573A9" w:rsidRPr="007D5675" w:rsidRDefault="007573A9" w:rsidP="00AB68C6">
            <w:pPr>
              <w:rPr>
                <w:lang w:val="sv-SE"/>
              </w:rPr>
            </w:pPr>
            <w:r w:rsidRPr="007D5675">
              <w:rPr>
                <w:lang w:val="sv-SE"/>
              </w:rPr>
              <w:t xml:space="preserve">Perlindungan Data </w:t>
            </w:r>
            <w:proofErr w:type="gramStart"/>
            <w:r w:rsidRPr="007D5675">
              <w:rPr>
                <w:lang w:val="sv-SE"/>
              </w:rPr>
              <w:t>dan</w:t>
            </w:r>
            <w:proofErr w:type="gramEnd"/>
            <w:r w:rsidRPr="007D5675">
              <w:rPr>
                <w:lang w:val="sv-SE"/>
              </w:rPr>
              <w:t xml:space="preserve"> Privasi Informasi Personal</w:t>
            </w:r>
          </w:p>
        </w:tc>
      </w:tr>
      <w:tr w:rsidR="007573A9" w:rsidRPr="00D9125B" w14:paraId="5FFC739D" w14:textId="77777777" w:rsidTr="004A0F6D">
        <w:trPr>
          <w:trHeight w:val="283"/>
        </w:trPr>
        <w:tc>
          <w:tcPr>
            <w:tcW w:w="1756" w:type="dxa"/>
            <w:shd w:val="clear" w:color="auto" w:fill="auto"/>
            <w:noWrap/>
            <w:vAlign w:val="bottom"/>
          </w:tcPr>
          <w:p w14:paraId="066D5248" w14:textId="77777777" w:rsidR="007573A9" w:rsidRPr="00D9125B" w:rsidRDefault="007573A9" w:rsidP="00AB68C6">
            <w:r w:rsidRPr="00D9125B">
              <w:t>15.1.5</w:t>
            </w:r>
          </w:p>
        </w:tc>
        <w:tc>
          <w:tcPr>
            <w:tcW w:w="6344" w:type="dxa"/>
            <w:shd w:val="clear" w:color="auto" w:fill="auto"/>
            <w:noWrap/>
            <w:vAlign w:val="bottom"/>
          </w:tcPr>
          <w:p w14:paraId="2AFA50DA" w14:textId="77777777" w:rsidR="007573A9" w:rsidRPr="00D9125B" w:rsidRDefault="007573A9" w:rsidP="00AB68C6">
            <w:r w:rsidRPr="00D9125B">
              <w:t>Pencegahan Penyalahgunaan Fasilitas Pemrosesan Informasi</w:t>
            </w:r>
          </w:p>
        </w:tc>
      </w:tr>
      <w:tr w:rsidR="007573A9" w:rsidRPr="00D9125B" w14:paraId="0E02726C" w14:textId="77777777" w:rsidTr="004A0F6D">
        <w:trPr>
          <w:trHeight w:val="255"/>
        </w:trPr>
        <w:tc>
          <w:tcPr>
            <w:tcW w:w="1756" w:type="dxa"/>
            <w:shd w:val="clear" w:color="auto" w:fill="auto"/>
            <w:noWrap/>
            <w:vAlign w:val="bottom"/>
          </w:tcPr>
          <w:p w14:paraId="72EC459E" w14:textId="77777777" w:rsidR="007573A9" w:rsidRPr="00D9125B" w:rsidRDefault="007573A9" w:rsidP="00AB68C6">
            <w:r w:rsidRPr="00D9125B">
              <w:t>15.1.6</w:t>
            </w:r>
          </w:p>
        </w:tc>
        <w:tc>
          <w:tcPr>
            <w:tcW w:w="6344" w:type="dxa"/>
            <w:shd w:val="clear" w:color="auto" w:fill="auto"/>
            <w:noWrap/>
            <w:vAlign w:val="bottom"/>
          </w:tcPr>
          <w:p w14:paraId="6D37BAB4" w14:textId="77777777" w:rsidR="007573A9" w:rsidRPr="00D9125B" w:rsidRDefault="007573A9" w:rsidP="00AB68C6">
            <w:r w:rsidRPr="00D9125B">
              <w:t>Regulasi Kontrol Kriptografi</w:t>
            </w:r>
          </w:p>
        </w:tc>
      </w:tr>
      <w:tr w:rsidR="007573A9" w:rsidRPr="007D5675" w14:paraId="61ADDB54" w14:textId="77777777" w:rsidTr="004A0F6D">
        <w:trPr>
          <w:trHeight w:val="255"/>
        </w:trPr>
        <w:tc>
          <w:tcPr>
            <w:tcW w:w="1756" w:type="dxa"/>
            <w:shd w:val="clear" w:color="auto" w:fill="auto"/>
            <w:noWrap/>
            <w:vAlign w:val="bottom"/>
          </w:tcPr>
          <w:p w14:paraId="0EEC436C" w14:textId="77777777" w:rsidR="007573A9" w:rsidRPr="00D9125B" w:rsidRDefault="007573A9" w:rsidP="00AB68C6">
            <w:r w:rsidRPr="00D9125B">
              <w:t>15.2.1</w:t>
            </w:r>
          </w:p>
        </w:tc>
        <w:tc>
          <w:tcPr>
            <w:tcW w:w="6344" w:type="dxa"/>
            <w:shd w:val="clear" w:color="auto" w:fill="auto"/>
            <w:noWrap/>
            <w:vAlign w:val="bottom"/>
          </w:tcPr>
          <w:p w14:paraId="18E343D4" w14:textId="77777777" w:rsidR="007573A9" w:rsidRPr="007D5675" w:rsidRDefault="007573A9" w:rsidP="00AB68C6">
            <w:pPr>
              <w:rPr>
                <w:lang w:val="sv-SE"/>
              </w:rPr>
            </w:pPr>
            <w:r w:rsidRPr="007D5675">
              <w:rPr>
                <w:lang w:val="sv-SE"/>
              </w:rPr>
              <w:t xml:space="preserve">Komplain dengan Standar </w:t>
            </w:r>
            <w:proofErr w:type="gramStart"/>
            <w:r w:rsidRPr="007D5675">
              <w:rPr>
                <w:lang w:val="sv-SE"/>
              </w:rPr>
              <w:t>dan</w:t>
            </w:r>
            <w:proofErr w:type="gramEnd"/>
            <w:r w:rsidRPr="007D5675">
              <w:rPr>
                <w:lang w:val="sv-SE"/>
              </w:rPr>
              <w:t xml:space="preserve"> Kebijakan Keamanan</w:t>
            </w:r>
          </w:p>
        </w:tc>
      </w:tr>
      <w:tr w:rsidR="007573A9" w:rsidRPr="00D9125B" w14:paraId="7EA03918" w14:textId="77777777" w:rsidTr="004A0F6D">
        <w:trPr>
          <w:trHeight w:val="255"/>
        </w:trPr>
        <w:tc>
          <w:tcPr>
            <w:tcW w:w="1756" w:type="dxa"/>
            <w:shd w:val="clear" w:color="auto" w:fill="auto"/>
            <w:noWrap/>
            <w:vAlign w:val="bottom"/>
          </w:tcPr>
          <w:p w14:paraId="65C41203" w14:textId="77777777" w:rsidR="007573A9" w:rsidRPr="00D9125B" w:rsidRDefault="007573A9" w:rsidP="00AB68C6">
            <w:r w:rsidRPr="00D9125B">
              <w:t>15.2.2</w:t>
            </w:r>
          </w:p>
        </w:tc>
        <w:tc>
          <w:tcPr>
            <w:tcW w:w="6344" w:type="dxa"/>
            <w:shd w:val="clear" w:color="auto" w:fill="auto"/>
            <w:noWrap/>
            <w:vAlign w:val="bottom"/>
          </w:tcPr>
          <w:p w14:paraId="2DF3D788" w14:textId="77777777" w:rsidR="007573A9" w:rsidRPr="00D9125B" w:rsidRDefault="007573A9" w:rsidP="00AB68C6">
            <w:r w:rsidRPr="00D9125B">
              <w:t>Pengecekan Komplain Teknis</w:t>
            </w:r>
          </w:p>
        </w:tc>
      </w:tr>
      <w:tr w:rsidR="007573A9" w:rsidRPr="00D9125B" w14:paraId="19AA23D4" w14:textId="77777777" w:rsidTr="004A0F6D">
        <w:trPr>
          <w:trHeight w:val="255"/>
        </w:trPr>
        <w:tc>
          <w:tcPr>
            <w:tcW w:w="1756" w:type="dxa"/>
            <w:shd w:val="clear" w:color="auto" w:fill="auto"/>
            <w:noWrap/>
            <w:vAlign w:val="bottom"/>
          </w:tcPr>
          <w:p w14:paraId="63BB52DD" w14:textId="77777777" w:rsidR="007573A9" w:rsidRPr="00D9125B" w:rsidRDefault="007573A9" w:rsidP="00AB68C6">
            <w:r w:rsidRPr="00D9125B">
              <w:t>15.3.1</w:t>
            </w:r>
          </w:p>
        </w:tc>
        <w:tc>
          <w:tcPr>
            <w:tcW w:w="6344" w:type="dxa"/>
            <w:shd w:val="clear" w:color="auto" w:fill="auto"/>
            <w:noWrap/>
            <w:vAlign w:val="bottom"/>
          </w:tcPr>
          <w:p w14:paraId="2466DFF3" w14:textId="77777777" w:rsidR="007573A9" w:rsidRPr="00D9125B" w:rsidRDefault="007573A9" w:rsidP="00AB68C6">
            <w:r w:rsidRPr="00D9125B">
              <w:t>Kontrol Audit Sistem Informasi</w:t>
            </w:r>
          </w:p>
        </w:tc>
      </w:tr>
      <w:tr w:rsidR="007573A9" w:rsidRPr="007D5675" w14:paraId="52627FAF" w14:textId="77777777" w:rsidTr="004A0F6D">
        <w:trPr>
          <w:trHeight w:val="255"/>
        </w:trPr>
        <w:tc>
          <w:tcPr>
            <w:tcW w:w="1756" w:type="dxa"/>
            <w:shd w:val="clear" w:color="auto" w:fill="auto"/>
            <w:noWrap/>
            <w:vAlign w:val="bottom"/>
          </w:tcPr>
          <w:p w14:paraId="2F2D387C" w14:textId="77777777" w:rsidR="007573A9" w:rsidRPr="00D9125B" w:rsidRDefault="007573A9" w:rsidP="00AB68C6">
            <w:r w:rsidRPr="00D9125B">
              <w:t>15.3.2</w:t>
            </w:r>
          </w:p>
        </w:tc>
        <w:tc>
          <w:tcPr>
            <w:tcW w:w="6344" w:type="dxa"/>
            <w:shd w:val="clear" w:color="auto" w:fill="auto"/>
            <w:noWrap/>
            <w:vAlign w:val="bottom"/>
          </w:tcPr>
          <w:p w14:paraId="74DCB6EC" w14:textId="77777777" w:rsidR="007573A9" w:rsidRPr="007D5675" w:rsidRDefault="007573A9" w:rsidP="00AB68C6">
            <w:pPr>
              <w:rPr>
                <w:lang w:val="sv-SE"/>
              </w:rPr>
            </w:pPr>
            <w:r w:rsidRPr="007D5675">
              <w:rPr>
                <w:lang w:val="sv-SE"/>
              </w:rPr>
              <w:t>Perlindungan Kontrol Audit Sistem Informasi</w:t>
            </w:r>
          </w:p>
        </w:tc>
      </w:tr>
    </w:tbl>
    <w:p w14:paraId="27C93178" w14:textId="77777777" w:rsidR="007573A9" w:rsidRDefault="007573A9" w:rsidP="00AB68C6">
      <w:pPr>
        <w:pStyle w:val="Gambar"/>
        <w:rPr>
          <w:lang w:val="es-MX"/>
        </w:rPr>
      </w:pPr>
    </w:p>
    <w:p w14:paraId="6C7B9AB6" w14:textId="77777777" w:rsidR="007573A9" w:rsidRDefault="007573A9" w:rsidP="00AB68C6">
      <w:pPr>
        <w:pStyle w:val="Gambar"/>
        <w:rPr>
          <w:lang w:val="es-MX"/>
        </w:rPr>
      </w:pPr>
      <w:bookmarkStart w:id="46" w:name="_Toc133193057"/>
      <w:r>
        <w:rPr>
          <w:lang w:val="es-MX"/>
        </w:rPr>
        <w:t>Tabel6.1.2.</w:t>
      </w:r>
      <w:bookmarkEnd w:id="46"/>
      <w:r>
        <w:rPr>
          <w:lang w:val="es-MX"/>
        </w:rPr>
        <w:t xml:space="preserve"> </w:t>
      </w:r>
    </w:p>
    <w:p w14:paraId="5CEB3B51" w14:textId="77777777" w:rsidR="007573A9" w:rsidRPr="00414045" w:rsidRDefault="007573A9" w:rsidP="00AB68C6">
      <w:pPr>
        <w:pStyle w:val="Gambar"/>
        <w:rPr>
          <w:lang w:val="es-MX"/>
        </w:rPr>
      </w:pPr>
      <w:bookmarkStart w:id="47" w:name="_Toc133193058"/>
      <w:r>
        <w:rPr>
          <w:lang w:val="es-MX"/>
        </w:rPr>
        <w:t>Klausul Sistem Keamanan Informasi pada ISO 17799</w:t>
      </w:r>
      <w:bookmarkEnd w:id="47"/>
    </w:p>
    <w:p w14:paraId="474F6E5D" w14:textId="77777777" w:rsidR="007573A9" w:rsidRPr="006673D4" w:rsidRDefault="007573A9" w:rsidP="00AB68C6">
      <w:pPr>
        <w:rPr>
          <w:lang w:val="es-MX"/>
        </w:rPr>
      </w:pPr>
    </w:p>
    <w:p w14:paraId="4D49BAC1" w14:textId="77777777" w:rsidR="007573A9" w:rsidRPr="00D7653B" w:rsidRDefault="007573A9" w:rsidP="00AB68C6">
      <w:pPr>
        <w:rPr>
          <w:lang w:val="es-MX"/>
        </w:rPr>
      </w:pPr>
      <w:r w:rsidRPr="006673D4">
        <w:rPr>
          <w:lang w:val="es-MX"/>
        </w:rPr>
        <w:t xml:space="preserve">Dokumen ISO 17799 menyebutkan bahwa dalam implementasi sistem keamanan informasi, maka terdapat beberapa faktor yang bersifat kritis / Critical Success Factor (CSF) sebagai penentu keberhasilan implementasi pada organisasi. </w:t>
      </w:r>
      <w:r w:rsidRPr="00D7653B">
        <w:rPr>
          <w:lang w:val="es-MX"/>
        </w:rPr>
        <w:t>Faktor-faktor tersebut adalah sebagai berikut:</w:t>
      </w:r>
    </w:p>
    <w:p w14:paraId="208E5735" w14:textId="77777777" w:rsidR="007573A9" w:rsidRPr="00D7653B" w:rsidRDefault="007573A9" w:rsidP="00AB68C6">
      <w:pPr>
        <w:rPr>
          <w:lang w:val="es-MX"/>
        </w:rPr>
      </w:pPr>
    </w:p>
    <w:p w14:paraId="0FB43E9C" w14:textId="77777777" w:rsidR="007573A9" w:rsidRPr="00AB68C6" w:rsidRDefault="007573A9" w:rsidP="00AB68C6">
      <w:pPr>
        <w:pStyle w:val="ListParagraph"/>
        <w:numPr>
          <w:ilvl w:val="0"/>
          <w:numId w:val="48"/>
        </w:numPr>
        <w:rPr>
          <w:lang w:val="sv-SE"/>
        </w:rPr>
      </w:pPr>
      <w:r w:rsidRPr="00AB68C6">
        <w:rPr>
          <w:lang w:val="sv-SE"/>
        </w:rPr>
        <w:t xml:space="preserve">Kebijakan, obyektif </w:t>
      </w:r>
      <w:proofErr w:type="gramStart"/>
      <w:r w:rsidRPr="00AB68C6">
        <w:rPr>
          <w:lang w:val="sv-SE"/>
        </w:rPr>
        <w:t>dan</w:t>
      </w:r>
      <w:proofErr w:type="gramEnd"/>
      <w:r w:rsidRPr="00AB68C6">
        <w:rPr>
          <w:lang w:val="sv-SE"/>
        </w:rPr>
        <w:t xml:space="preserve"> aktivitas keamanan informasi harus merefleksikan obyektif bisnis organisasi. </w:t>
      </w:r>
    </w:p>
    <w:p w14:paraId="10D29C8C" w14:textId="77777777" w:rsidR="007573A9" w:rsidRPr="00AB68C6" w:rsidRDefault="007573A9" w:rsidP="00AB68C6">
      <w:pPr>
        <w:pStyle w:val="ListParagraph"/>
        <w:numPr>
          <w:ilvl w:val="0"/>
          <w:numId w:val="48"/>
        </w:numPr>
        <w:rPr>
          <w:lang w:val="sv-SE"/>
        </w:rPr>
      </w:pPr>
      <w:r w:rsidRPr="00AB68C6">
        <w:rPr>
          <w:lang w:val="sv-SE"/>
        </w:rPr>
        <w:t xml:space="preserve">Harus ada konsistensi pendekatan </w:t>
      </w:r>
      <w:proofErr w:type="gramStart"/>
      <w:r w:rsidRPr="00AB68C6">
        <w:rPr>
          <w:lang w:val="sv-SE"/>
        </w:rPr>
        <w:t>dan</w:t>
      </w:r>
      <w:proofErr w:type="gramEnd"/>
      <w:r w:rsidRPr="00AB68C6">
        <w:rPr>
          <w:lang w:val="sv-SE"/>
        </w:rPr>
        <w:t xml:space="preserve"> framework yang sesuai dengan budaya organisasi dalam hal implementasi, perawatan, pengawasan dan perbaikan keamanan informasi. </w:t>
      </w:r>
    </w:p>
    <w:p w14:paraId="7ACC7156" w14:textId="77777777" w:rsidR="007573A9" w:rsidRPr="00AB68C6" w:rsidRDefault="007573A9" w:rsidP="00AB68C6">
      <w:pPr>
        <w:pStyle w:val="ListParagraph"/>
        <w:numPr>
          <w:ilvl w:val="0"/>
          <w:numId w:val="48"/>
        </w:numPr>
        <w:rPr>
          <w:lang w:val="sv-SE"/>
        </w:rPr>
      </w:pPr>
      <w:r w:rsidRPr="00AB68C6">
        <w:rPr>
          <w:lang w:val="sv-SE"/>
        </w:rPr>
        <w:t xml:space="preserve">Adanya dukungan </w:t>
      </w:r>
      <w:proofErr w:type="gramStart"/>
      <w:r w:rsidRPr="00AB68C6">
        <w:rPr>
          <w:lang w:val="sv-SE"/>
        </w:rPr>
        <w:t>dan</w:t>
      </w:r>
      <w:proofErr w:type="gramEnd"/>
      <w:r w:rsidRPr="00AB68C6">
        <w:rPr>
          <w:lang w:val="sv-SE"/>
        </w:rPr>
        <w:t xml:space="preserve"> komitmen dari semua level manajemen. </w:t>
      </w:r>
    </w:p>
    <w:p w14:paraId="1024DF37" w14:textId="77777777" w:rsidR="007573A9" w:rsidRPr="00AB68C6" w:rsidRDefault="007573A9" w:rsidP="00AB68C6">
      <w:pPr>
        <w:pStyle w:val="ListParagraph"/>
        <w:numPr>
          <w:ilvl w:val="0"/>
          <w:numId w:val="48"/>
        </w:numPr>
        <w:rPr>
          <w:lang w:val="sv-SE"/>
        </w:rPr>
      </w:pPr>
      <w:r w:rsidRPr="00AB68C6">
        <w:rPr>
          <w:lang w:val="sv-SE"/>
        </w:rPr>
        <w:t xml:space="preserve">Adanya pemahaman yang tepat terhadap kebutuhan keamanan informasi, kajian resiko </w:t>
      </w:r>
      <w:proofErr w:type="gramStart"/>
      <w:r w:rsidRPr="00AB68C6">
        <w:rPr>
          <w:lang w:val="sv-SE"/>
        </w:rPr>
        <w:t>dan</w:t>
      </w:r>
      <w:proofErr w:type="gramEnd"/>
      <w:r w:rsidRPr="00AB68C6">
        <w:rPr>
          <w:lang w:val="sv-SE"/>
        </w:rPr>
        <w:t xml:space="preserve"> manajemen resiko. </w:t>
      </w:r>
    </w:p>
    <w:p w14:paraId="7193F4E7" w14:textId="77777777" w:rsidR="007573A9" w:rsidRPr="00AB68C6" w:rsidRDefault="007573A9" w:rsidP="00AB68C6">
      <w:pPr>
        <w:pStyle w:val="ListParagraph"/>
        <w:numPr>
          <w:ilvl w:val="0"/>
          <w:numId w:val="48"/>
        </w:numPr>
        <w:rPr>
          <w:lang w:val="sv-SE"/>
        </w:rPr>
      </w:pPr>
      <w:r w:rsidRPr="00AB68C6">
        <w:rPr>
          <w:lang w:val="sv-SE"/>
        </w:rPr>
        <w:t xml:space="preserve">Efektivitas komunikasi keamanan informasi kepada semua manajer, karyawan </w:t>
      </w:r>
      <w:proofErr w:type="gramStart"/>
      <w:r w:rsidRPr="00AB68C6">
        <w:rPr>
          <w:lang w:val="sv-SE"/>
        </w:rPr>
        <w:t>dan</w:t>
      </w:r>
      <w:proofErr w:type="gramEnd"/>
      <w:r w:rsidRPr="00AB68C6">
        <w:rPr>
          <w:lang w:val="sv-SE"/>
        </w:rPr>
        <w:t xml:space="preserve"> pihak-pihak lainnya yang berkepentingan. </w:t>
      </w:r>
    </w:p>
    <w:p w14:paraId="54273D66" w14:textId="77777777" w:rsidR="007573A9" w:rsidRPr="00AB68C6" w:rsidRDefault="007573A9" w:rsidP="00AB68C6">
      <w:pPr>
        <w:pStyle w:val="ListParagraph"/>
        <w:numPr>
          <w:ilvl w:val="0"/>
          <w:numId w:val="48"/>
        </w:numPr>
        <w:rPr>
          <w:lang w:val="sv-SE"/>
        </w:rPr>
      </w:pPr>
      <w:r w:rsidRPr="00AB68C6">
        <w:rPr>
          <w:lang w:val="sv-SE"/>
        </w:rPr>
        <w:t xml:space="preserve">Distribusi panduan keamanan informasi kepada manajer, karyawan </w:t>
      </w:r>
      <w:proofErr w:type="gramStart"/>
      <w:r w:rsidRPr="00AB68C6">
        <w:rPr>
          <w:lang w:val="sv-SE"/>
        </w:rPr>
        <w:t>dan</w:t>
      </w:r>
      <w:proofErr w:type="gramEnd"/>
      <w:r w:rsidRPr="00AB68C6">
        <w:rPr>
          <w:lang w:val="sv-SE"/>
        </w:rPr>
        <w:t xml:space="preserve"> pihak-pihak lainnya yang berkepentingan</w:t>
      </w:r>
    </w:p>
    <w:p w14:paraId="006B5916" w14:textId="77777777" w:rsidR="007573A9" w:rsidRPr="00AB68C6" w:rsidRDefault="007573A9" w:rsidP="00AB68C6">
      <w:pPr>
        <w:pStyle w:val="ListParagraph"/>
        <w:numPr>
          <w:ilvl w:val="0"/>
          <w:numId w:val="48"/>
        </w:numPr>
        <w:rPr>
          <w:lang w:val="sv-SE"/>
        </w:rPr>
      </w:pPr>
      <w:r w:rsidRPr="00AB68C6">
        <w:rPr>
          <w:lang w:val="sv-SE"/>
        </w:rPr>
        <w:t xml:space="preserve">Menentukan pembiayaan yang tepat terhadap aktivitas manajemen keamanan informasi. </w:t>
      </w:r>
    </w:p>
    <w:p w14:paraId="31454B1A" w14:textId="77777777" w:rsidR="007573A9" w:rsidRPr="00AB68C6" w:rsidRDefault="007573A9" w:rsidP="00AB68C6">
      <w:pPr>
        <w:pStyle w:val="ListParagraph"/>
        <w:numPr>
          <w:ilvl w:val="0"/>
          <w:numId w:val="48"/>
        </w:numPr>
        <w:rPr>
          <w:lang w:val="sv-SE"/>
        </w:rPr>
      </w:pPr>
      <w:r w:rsidRPr="00AB68C6">
        <w:rPr>
          <w:lang w:val="sv-SE"/>
        </w:rPr>
        <w:t xml:space="preserve">Menyediakan pendidikan, pelatihan </w:t>
      </w:r>
      <w:proofErr w:type="gramStart"/>
      <w:r w:rsidRPr="00AB68C6">
        <w:rPr>
          <w:lang w:val="sv-SE"/>
        </w:rPr>
        <w:t>dan</w:t>
      </w:r>
      <w:proofErr w:type="gramEnd"/>
      <w:r w:rsidRPr="00AB68C6">
        <w:rPr>
          <w:lang w:val="sv-SE"/>
        </w:rPr>
        <w:t xml:space="preserve"> peningkatan kesadaran terhadap sistem keamanan informasi. </w:t>
      </w:r>
    </w:p>
    <w:p w14:paraId="4A5F016F" w14:textId="77777777" w:rsidR="007573A9" w:rsidRPr="00AB68C6" w:rsidRDefault="007573A9" w:rsidP="00AB68C6">
      <w:pPr>
        <w:pStyle w:val="ListParagraph"/>
        <w:numPr>
          <w:ilvl w:val="0"/>
          <w:numId w:val="48"/>
        </w:numPr>
        <w:rPr>
          <w:lang w:val="sv-SE"/>
        </w:rPr>
      </w:pPr>
      <w:r w:rsidRPr="00AB68C6">
        <w:rPr>
          <w:lang w:val="sv-SE"/>
        </w:rPr>
        <w:t xml:space="preserve">Menentukan proses manajemen insiden keamanan informasi yang efektif. </w:t>
      </w:r>
    </w:p>
    <w:p w14:paraId="39C6CE43" w14:textId="77777777" w:rsidR="007573A9" w:rsidRPr="00AB68C6" w:rsidRDefault="007573A9" w:rsidP="00AB68C6">
      <w:pPr>
        <w:pStyle w:val="ListParagraph"/>
        <w:numPr>
          <w:ilvl w:val="0"/>
          <w:numId w:val="48"/>
        </w:numPr>
        <w:rPr>
          <w:lang w:val="sv-SE"/>
        </w:rPr>
      </w:pPr>
      <w:r w:rsidRPr="00AB68C6">
        <w:rPr>
          <w:lang w:val="sv-SE"/>
        </w:rPr>
        <w:t xml:space="preserve">Mengimplementasikan sistem pengukuran yang dapat digunakan untuk mengevaluasi unjukkerja manajemen keamanan informasi </w:t>
      </w:r>
      <w:proofErr w:type="gramStart"/>
      <w:r w:rsidRPr="00AB68C6">
        <w:rPr>
          <w:lang w:val="sv-SE"/>
        </w:rPr>
        <w:t>dan</w:t>
      </w:r>
      <w:proofErr w:type="gramEnd"/>
      <w:r w:rsidRPr="00AB68C6">
        <w:rPr>
          <w:lang w:val="sv-SE"/>
        </w:rPr>
        <w:t xml:space="preserve"> menyediakan umpanbalik untuk keperluan perbaikan. </w:t>
      </w:r>
    </w:p>
    <w:p w14:paraId="1AE3B4B6" w14:textId="77777777" w:rsidR="007573A9" w:rsidRPr="007D5675" w:rsidRDefault="007573A9" w:rsidP="00AB68C6">
      <w:pPr>
        <w:rPr>
          <w:lang w:val="sv-SE"/>
        </w:rPr>
      </w:pPr>
    </w:p>
    <w:p w14:paraId="2C9871D3" w14:textId="1E71522E" w:rsidR="007573A9" w:rsidRPr="003B4051" w:rsidRDefault="007573A9" w:rsidP="00AB68C6">
      <w:pPr>
        <w:rPr>
          <w:lang w:val="sv-SE"/>
        </w:rPr>
      </w:pPr>
      <w:r w:rsidRPr="007D5675">
        <w:rPr>
          <w:lang w:val="sv-SE"/>
        </w:rPr>
        <w:t>Terkait dengan beberapa faktor</w:t>
      </w:r>
      <w:r>
        <w:rPr>
          <w:lang w:val="sv-SE"/>
        </w:rPr>
        <w:t xml:space="preserve"> CSF, ISO</w:t>
      </w:r>
      <w:r w:rsidRPr="007D5675">
        <w:rPr>
          <w:lang w:val="sv-SE"/>
        </w:rPr>
        <w:t xml:space="preserve"> 17799 tidak memiliki detail CSF untuk setiap klausul yang dimilikinya. Termasuk dalam hal ini adalah ISO</w:t>
      </w:r>
      <w:r>
        <w:rPr>
          <w:lang w:val="sv-SE"/>
        </w:rPr>
        <w:t xml:space="preserve"> 17799</w:t>
      </w:r>
      <w:r w:rsidRPr="007D5675">
        <w:rPr>
          <w:lang w:val="sv-SE"/>
        </w:rPr>
        <w:t xml:space="preserve"> tidak menyediakan metode pengukuran skala kematangan sehingga diperlukan adanya standar lainnya yang dapat memenuhi kebutuhan CSF untuk setiap klausul </w:t>
      </w:r>
      <w:proofErr w:type="gramStart"/>
      <w:r w:rsidRPr="007D5675">
        <w:rPr>
          <w:lang w:val="sv-SE"/>
        </w:rPr>
        <w:t>dan</w:t>
      </w:r>
      <w:proofErr w:type="gramEnd"/>
      <w:r w:rsidRPr="007D5675">
        <w:rPr>
          <w:lang w:val="sv-SE"/>
        </w:rPr>
        <w:t xml:space="preserve"> penentuan skala kematangan. </w:t>
      </w:r>
      <w:r w:rsidRPr="00C352EE">
        <w:rPr>
          <w:lang w:val="sv-SE"/>
        </w:rPr>
        <w:t>Dalam hal ini standar tambahan yang digunakan adalah Control Objective for Information and Related Technology (COBIT)</w:t>
      </w:r>
      <w:r>
        <w:rPr>
          <w:lang w:val="sv-SE"/>
        </w:rPr>
        <w:t xml:space="preserve"> </w:t>
      </w:r>
      <w:r w:rsidRPr="00C352EE">
        <w:rPr>
          <w:lang w:val="sv-SE"/>
        </w:rPr>
        <w:t xml:space="preserve">dikarenakan COBIT juga digunakan sebagai standar proses audit teknologi informasi dalam </w:t>
      </w:r>
      <w:r>
        <w:rPr>
          <w:lang w:val="sv-SE"/>
        </w:rPr>
        <w:t xml:space="preserve">Konsultasi </w:t>
      </w:r>
      <w:proofErr w:type="gramStart"/>
      <w:r>
        <w:rPr>
          <w:lang w:val="sv-SE"/>
        </w:rPr>
        <w:t>dan</w:t>
      </w:r>
      <w:proofErr w:type="gramEnd"/>
      <w:r>
        <w:rPr>
          <w:lang w:val="sv-SE"/>
        </w:rPr>
        <w:t xml:space="preserve"> Pengembangan Master Plan Sistem Informasi</w:t>
      </w:r>
      <w:r w:rsidRPr="00C352EE">
        <w:rPr>
          <w:lang w:val="sv-SE"/>
        </w:rPr>
        <w:t xml:space="preserve"> </w:t>
      </w:r>
      <w:r w:rsidR="005F409A">
        <w:rPr>
          <w:lang w:val="sv-SE"/>
        </w:rPr>
        <w:t>Organisasi</w:t>
      </w:r>
      <w:r w:rsidRPr="00C352EE">
        <w:rPr>
          <w:lang w:val="sv-SE"/>
        </w:rPr>
        <w:t xml:space="preserve">. </w:t>
      </w:r>
      <w:r w:rsidRPr="003B4051">
        <w:rPr>
          <w:lang w:val="sv-SE"/>
        </w:rPr>
        <w:t xml:space="preserve">Selain itu, COBIT juga menyediakan adanya faktor-faktor pembanding terhadap unjuk kerja proses yang disebut dengan Key Performance Indicator (KPI) dengan tujuan tertentu untuk setiap proses terkait yang disebut dengan Key Goal Indicator (KGI). </w:t>
      </w:r>
    </w:p>
    <w:p w14:paraId="6F537EF8" w14:textId="77777777" w:rsidR="007573A9" w:rsidRPr="003B4051" w:rsidRDefault="007573A9" w:rsidP="00AB68C6">
      <w:pPr>
        <w:rPr>
          <w:lang w:val="sv-SE"/>
        </w:rPr>
      </w:pPr>
    </w:p>
    <w:p w14:paraId="713AEFB2" w14:textId="77777777" w:rsidR="007573A9" w:rsidRPr="000612D6" w:rsidRDefault="007573A9" w:rsidP="00AB68C6">
      <w:pPr>
        <w:rPr>
          <w:lang w:val="sv-SE"/>
        </w:rPr>
      </w:pPr>
      <w:r w:rsidRPr="000612D6">
        <w:rPr>
          <w:lang w:val="sv-SE"/>
        </w:rPr>
        <w:t xml:space="preserve">Tabel berikut adalah pemetaan proses antara klausul yang digunakan dalam ISO 17799 dengan obyektif kontrol yang digunakan dalam standar COBIT. </w:t>
      </w:r>
    </w:p>
    <w:p w14:paraId="7D0A6663" w14:textId="77777777" w:rsidR="007573A9" w:rsidRPr="000612D6" w:rsidRDefault="007573A9" w:rsidP="00AB68C6">
      <w:pPr>
        <w:rPr>
          <w:lang w:val="sv-SE"/>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199"/>
        <w:gridCol w:w="4317"/>
      </w:tblGrid>
      <w:tr w:rsidR="007573A9" w14:paraId="0B508C14" w14:textId="77777777" w:rsidTr="004A0F6D">
        <w:tc>
          <w:tcPr>
            <w:tcW w:w="4428" w:type="dxa"/>
          </w:tcPr>
          <w:tbl>
            <w:tblPr>
              <w:tblW w:w="39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0"/>
              <w:gridCol w:w="1260"/>
              <w:gridCol w:w="1800"/>
            </w:tblGrid>
            <w:tr w:rsidR="007573A9" w:rsidRPr="00396B3B" w14:paraId="4E0DB593" w14:textId="77777777" w:rsidTr="004A0F6D">
              <w:trPr>
                <w:trHeight w:val="240"/>
              </w:trPr>
              <w:tc>
                <w:tcPr>
                  <w:tcW w:w="900" w:type="dxa"/>
                  <w:shd w:val="clear" w:color="auto" w:fill="E0E0E0"/>
                </w:tcPr>
                <w:p w14:paraId="1306E55E" w14:textId="77777777" w:rsidR="007573A9" w:rsidRPr="00396B3B" w:rsidRDefault="007573A9" w:rsidP="00AB68C6">
                  <w:r w:rsidRPr="00396B3B">
                    <w:t>No</w:t>
                  </w:r>
                </w:p>
              </w:tc>
              <w:tc>
                <w:tcPr>
                  <w:tcW w:w="1260" w:type="dxa"/>
                  <w:shd w:val="clear" w:color="auto" w:fill="E0E0E0"/>
                  <w:noWrap/>
                  <w:vAlign w:val="bottom"/>
                </w:tcPr>
                <w:p w14:paraId="0A9A154D" w14:textId="77777777" w:rsidR="007573A9" w:rsidRPr="00396B3B" w:rsidRDefault="007573A9" w:rsidP="00AB68C6">
                  <w:r w:rsidRPr="00396B3B">
                    <w:t>ISO</w:t>
                  </w:r>
                </w:p>
              </w:tc>
              <w:tc>
                <w:tcPr>
                  <w:tcW w:w="1800" w:type="dxa"/>
                  <w:shd w:val="clear" w:color="auto" w:fill="E0E0E0"/>
                  <w:vAlign w:val="bottom"/>
                </w:tcPr>
                <w:p w14:paraId="542FEFC2" w14:textId="77777777" w:rsidR="007573A9" w:rsidRPr="00396B3B" w:rsidRDefault="007573A9" w:rsidP="00AB68C6">
                  <w:r w:rsidRPr="00396B3B">
                    <w:t>CoBIT</w:t>
                  </w:r>
                </w:p>
              </w:tc>
            </w:tr>
            <w:tr w:rsidR="007573A9" w:rsidRPr="00396B3B" w14:paraId="2E7C98BB" w14:textId="77777777" w:rsidTr="004A0F6D">
              <w:trPr>
                <w:trHeight w:val="240"/>
              </w:trPr>
              <w:tc>
                <w:tcPr>
                  <w:tcW w:w="900" w:type="dxa"/>
                </w:tcPr>
                <w:p w14:paraId="7EFBA8E8"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178BCAB0" w14:textId="77777777" w:rsidR="007573A9" w:rsidRPr="00396B3B" w:rsidRDefault="007573A9" w:rsidP="00AB68C6">
                  <w:r w:rsidRPr="00396B3B">
                    <w:t>5.1.1</w:t>
                  </w:r>
                </w:p>
              </w:tc>
              <w:tc>
                <w:tcPr>
                  <w:tcW w:w="1800" w:type="dxa"/>
                  <w:shd w:val="clear" w:color="auto" w:fill="auto"/>
                  <w:vAlign w:val="bottom"/>
                </w:tcPr>
                <w:p w14:paraId="68EB85E5" w14:textId="77777777" w:rsidR="007573A9" w:rsidRPr="00396B3B" w:rsidRDefault="007573A9" w:rsidP="00AB68C6">
                  <w:r w:rsidRPr="00396B3B">
                    <w:t>PO 6.8</w:t>
                  </w:r>
                </w:p>
              </w:tc>
            </w:tr>
            <w:tr w:rsidR="007573A9" w:rsidRPr="00396B3B" w14:paraId="597EFF8E" w14:textId="77777777" w:rsidTr="004A0F6D">
              <w:trPr>
                <w:trHeight w:val="240"/>
              </w:trPr>
              <w:tc>
                <w:tcPr>
                  <w:tcW w:w="900" w:type="dxa"/>
                </w:tcPr>
                <w:p w14:paraId="7CFBFF0B"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6A744347" w14:textId="77777777" w:rsidR="007573A9" w:rsidRPr="00396B3B" w:rsidRDefault="007573A9" w:rsidP="00AB68C6">
                  <w:r w:rsidRPr="00396B3B">
                    <w:t>5.1.2</w:t>
                  </w:r>
                </w:p>
              </w:tc>
              <w:tc>
                <w:tcPr>
                  <w:tcW w:w="1800" w:type="dxa"/>
                  <w:shd w:val="clear" w:color="auto" w:fill="auto"/>
                  <w:vAlign w:val="bottom"/>
                </w:tcPr>
                <w:p w14:paraId="0945E56B" w14:textId="77777777" w:rsidR="007573A9" w:rsidRPr="00396B3B" w:rsidRDefault="007573A9" w:rsidP="00AB68C6">
                  <w:r w:rsidRPr="00396B3B">
                    <w:t>PO 6.5</w:t>
                  </w:r>
                </w:p>
              </w:tc>
            </w:tr>
            <w:tr w:rsidR="007573A9" w:rsidRPr="00396B3B" w14:paraId="3CBF5206" w14:textId="77777777" w:rsidTr="004A0F6D">
              <w:trPr>
                <w:trHeight w:val="240"/>
              </w:trPr>
              <w:tc>
                <w:tcPr>
                  <w:tcW w:w="900" w:type="dxa"/>
                </w:tcPr>
                <w:p w14:paraId="781EC193"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4EF5202F" w14:textId="77777777" w:rsidR="007573A9" w:rsidRPr="00396B3B" w:rsidRDefault="007573A9" w:rsidP="00AB68C6">
                  <w:r w:rsidRPr="00396B3B">
                    <w:t>6.1.1</w:t>
                  </w:r>
                </w:p>
              </w:tc>
              <w:tc>
                <w:tcPr>
                  <w:tcW w:w="1800" w:type="dxa"/>
                  <w:shd w:val="clear" w:color="auto" w:fill="auto"/>
                  <w:vAlign w:val="bottom"/>
                </w:tcPr>
                <w:p w14:paraId="2CE0879D" w14:textId="77777777" w:rsidR="007573A9" w:rsidRPr="00396B3B" w:rsidRDefault="007573A9" w:rsidP="00AB68C6">
                  <w:r w:rsidRPr="00396B3B">
                    <w:t>PO 4.6</w:t>
                  </w:r>
                </w:p>
              </w:tc>
            </w:tr>
            <w:tr w:rsidR="007573A9" w:rsidRPr="00396B3B" w14:paraId="3A404245" w14:textId="77777777" w:rsidTr="004A0F6D">
              <w:trPr>
                <w:trHeight w:val="240"/>
              </w:trPr>
              <w:tc>
                <w:tcPr>
                  <w:tcW w:w="900" w:type="dxa"/>
                </w:tcPr>
                <w:p w14:paraId="12BA8EAB"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19FFEB79" w14:textId="77777777" w:rsidR="007573A9" w:rsidRPr="00396B3B" w:rsidRDefault="007573A9" w:rsidP="00AB68C6">
                  <w:r w:rsidRPr="00396B3B">
                    <w:t>6.1.2</w:t>
                  </w:r>
                </w:p>
              </w:tc>
              <w:tc>
                <w:tcPr>
                  <w:tcW w:w="1800" w:type="dxa"/>
                  <w:shd w:val="clear" w:color="auto" w:fill="auto"/>
                  <w:vAlign w:val="bottom"/>
                </w:tcPr>
                <w:p w14:paraId="09F94106" w14:textId="77777777" w:rsidR="007573A9" w:rsidRPr="00396B3B" w:rsidRDefault="007573A9" w:rsidP="00AB68C6">
                  <w:r w:rsidRPr="00396B3B">
                    <w:t>PO 4.6</w:t>
                  </w:r>
                </w:p>
              </w:tc>
            </w:tr>
            <w:tr w:rsidR="007573A9" w:rsidRPr="00396B3B" w14:paraId="7120EC0C" w14:textId="77777777" w:rsidTr="004A0F6D">
              <w:trPr>
                <w:trHeight w:val="240"/>
              </w:trPr>
              <w:tc>
                <w:tcPr>
                  <w:tcW w:w="900" w:type="dxa"/>
                </w:tcPr>
                <w:p w14:paraId="4E3B28A8"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4E939BD5" w14:textId="77777777" w:rsidR="007573A9" w:rsidRPr="00396B3B" w:rsidRDefault="007573A9" w:rsidP="00AB68C6">
                  <w:r w:rsidRPr="00396B3B">
                    <w:t>6.1.3</w:t>
                  </w:r>
                </w:p>
              </w:tc>
              <w:tc>
                <w:tcPr>
                  <w:tcW w:w="1800" w:type="dxa"/>
                  <w:shd w:val="clear" w:color="auto" w:fill="auto"/>
                  <w:vAlign w:val="bottom"/>
                </w:tcPr>
                <w:p w14:paraId="0FCE1C50" w14:textId="77777777" w:rsidR="007573A9" w:rsidRPr="00396B3B" w:rsidRDefault="007573A9" w:rsidP="00AB68C6">
                  <w:r w:rsidRPr="00396B3B">
                    <w:t>PO 4.4</w:t>
                  </w:r>
                </w:p>
              </w:tc>
            </w:tr>
            <w:tr w:rsidR="007573A9" w:rsidRPr="00396B3B" w14:paraId="457870A2" w14:textId="77777777" w:rsidTr="004A0F6D">
              <w:trPr>
                <w:trHeight w:val="240"/>
              </w:trPr>
              <w:tc>
                <w:tcPr>
                  <w:tcW w:w="900" w:type="dxa"/>
                </w:tcPr>
                <w:p w14:paraId="170C7109"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535936AB" w14:textId="77777777" w:rsidR="007573A9" w:rsidRPr="00396B3B" w:rsidRDefault="007573A9" w:rsidP="00AB68C6">
                  <w:r w:rsidRPr="00396B3B">
                    <w:t>6.1.4</w:t>
                  </w:r>
                </w:p>
              </w:tc>
              <w:tc>
                <w:tcPr>
                  <w:tcW w:w="1800" w:type="dxa"/>
                  <w:shd w:val="clear" w:color="auto" w:fill="auto"/>
                  <w:vAlign w:val="bottom"/>
                </w:tcPr>
                <w:p w14:paraId="20931424" w14:textId="77777777" w:rsidR="007573A9" w:rsidRPr="00396B3B" w:rsidRDefault="007573A9" w:rsidP="00AB68C6">
                  <w:r w:rsidRPr="00396B3B">
                    <w:t>DS 5.4</w:t>
                  </w:r>
                </w:p>
              </w:tc>
            </w:tr>
            <w:tr w:rsidR="007573A9" w:rsidRPr="00396B3B" w14:paraId="5DF67785" w14:textId="77777777" w:rsidTr="004A0F6D">
              <w:trPr>
                <w:trHeight w:val="240"/>
              </w:trPr>
              <w:tc>
                <w:tcPr>
                  <w:tcW w:w="900" w:type="dxa"/>
                </w:tcPr>
                <w:p w14:paraId="3885E299"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0352E911" w14:textId="77777777" w:rsidR="007573A9" w:rsidRPr="00396B3B" w:rsidRDefault="007573A9" w:rsidP="00AB68C6">
                  <w:r w:rsidRPr="00396B3B">
                    <w:t>6.1.5</w:t>
                  </w:r>
                </w:p>
              </w:tc>
              <w:tc>
                <w:tcPr>
                  <w:tcW w:w="1800" w:type="dxa"/>
                  <w:shd w:val="clear" w:color="auto" w:fill="auto"/>
                  <w:vAlign w:val="bottom"/>
                </w:tcPr>
                <w:p w14:paraId="1EC3F0B8" w14:textId="77777777" w:rsidR="007573A9" w:rsidRPr="00396B3B" w:rsidRDefault="007573A9" w:rsidP="00AB68C6">
                  <w:r w:rsidRPr="00396B3B">
                    <w:t>DS 2.7</w:t>
                  </w:r>
                </w:p>
              </w:tc>
            </w:tr>
            <w:tr w:rsidR="007573A9" w:rsidRPr="00396B3B" w14:paraId="01F789CD" w14:textId="77777777" w:rsidTr="004A0F6D">
              <w:trPr>
                <w:trHeight w:val="240"/>
              </w:trPr>
              <w:tc>
                <w:tcPr>
                  <w:tcW w:w="900" w:type="dxa"/>
                </w:tcPr>
                <w:p w14:paraId="53540E65"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5AB913CE" w14:textId="77777777" w:rsidR="007573A9" w:rsidRPr="00396B3B" w:rsidRDefault="007573A9" w:rsidP="00AB68C6">
                  <w:r w:rsidRPr="00396B3B">
                    <w:t>6.1.6</w:t>
                  </w:r>
                </w:p>
              </w:tc>
              <w:tc>
                <w:tcPr>
                  <w:tcW w:w="1800" w:type="dxa"/>
                  <w:shd w:val="clear" w:color="auto" w:fill="auto"/>
                  <w:vAlign w:val="bottom"/>
                </w:tcPr>
                <w:p w14:paraId="09399AE2" w14:textId="77777777" w:rsidR="007573A9" w:rsidRPr="00396B3B" w:rsidRDefault="007573A9" w:rsidP="00AB68C6">
                  <w:r w:rsidRPr="00396B3B">
                    <w:t>DS 10.5</w:t>
                  </w:r>
                </w:p>
              </w:tc>
            </w:tr>
            <w:tr w:rsidR="007573A9" w:rsidRPr="00396B3B" w14:paraId="176F929A" w14:textId="77777777" w:rsidTr="004A0F6D">
              <w:trPr>
                <w:trHeight w:val="240"/>
              </w:trPr>
              <w:tc>
                <w:tcPr>
                  <w:tcW w:w="900" w:type="dxa"/>
                </w:tcPr>
                <w:p w14:paraId="106E2BB5"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6D8F7500" w14:textId="77777777" w:rsidR="007573A9" w:rsidRPr="00396B3B" w:rsidRDefault="007573A9" w:rsidP="00AB68C6">
                  <w:r w:rsidRPr="00396B3B">
                    <w:t>6.1.7</w:t>
                  </w:r>
                </w:p>
              </w:tc>
              <w:tc>
                <w:tcPr>
                  <w:tcW w:w="1800" w:type="dxa"/>
                  <w:shd w:val="clear" w:color="auto" w:fill="auto"/>
                  <w:vAlign w:val="bottom"/>
                </w:tcPr>
                <w:p w14:paraId="33888553" w14:textId="77777777" w:rsidR="007573A9" w:rsidRPr="00396B3B" w:rsidRDefault="007573A9" w:rsidP="00AB68C6">
                  <w:r w:rsidRPr="00396B3B">
                    <w:t>PO 8.1</w:t>
                  </w:r>
                </w:p>
              </w:tc>
            </w:tr>
            <w:tr w:rsidR="007573A9" w:rsidRPr="00396B3B" w14:paraId="722FD0BC" w14:textId="77777777" w:rsidTr="004A0F6D">
              <w:trPr>
                <w:trHeight w:val="240"/>
              </w:trPr>
              <w:tc>
                <w:tcPr>
                  <w:tcW w:w="900" w:type="dxa"/>
                </w:tcPr>
                <w:p w14:paraId="2E57E26E"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7C96708C" w14:textId="77777777" w:rsidR="007573A9" w:rsidRPr="00396B3B" w:rsidRDefault="007573A9" w:rsidP="00AB68C6">
                  <w:r w:rsidRPr="00396B3B">
                    <w:t>6.1.8</w:t>
                  </w:r>
                </w:p>
              </w:tc>
              <w:tc>
                <w:tcPr>
                  <w:tcW w:w="1800" w:type="dxa"/>
                  <w:shd w:val="clear" w:color="auto" w:fill="auto"/>
                  <w:vAlign w:val="bottom"/>
                </w:tcPr>
                <w:p w14:paraId="32689BDA" w14:textId="77777777" w:rsidR="007573A9" w:rsidRPr="00396B3B" w:rsidRDefault="007573A9" w:rsidP="00AB68C6">
                  <w:r w:rsidRPr="00396B3B">
                    <w:t>M 4.1</w:t>
                  </w:r>
                </w:p>
              </w:tc>
            </w:tr>
            <w:tr w:rsidR="007573A9" w:rsidRPr="00396B3B" w14:paraId="2E37D898" w14:textId="77777777" w:rsidTr="004A0F6D">
              <w:trPr>
                <w:trHeight w:val="240"/>
              </w:trPr>
              <w:tc>
                <w:tcPr>
                  <w:tcW w:w="900" w:type="dxa"/>
                </w:tcPr>
                <w:p w14:paraId="2F67B4A2"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388979E7" w14:textId="77777777" w:rsidR="007573A9" w:rsidRPr="00396B3B" w:rsidRDefault="007573A9" w:rsidP="00AB68C6">
                  <w:r w:rsidRPr="00396B3B">
                    <w:t>6.2.1</w:t>
                  </w:r>
                </w:p>
              </w:tc>
              <w:tc>
                <w:tcPr>
                  <w:tcW w:w="1800" w:type="dxa"/>
                  <w:shd w:val="clear" w:color="auto" w:fill="auto"/>
                  <w:vAlign w:val="bottom"/>
                </w:tcPr>
                <w:p w14:paraId="0D165E99" w14:textId="77777777" w:rsidR="007573A9" w:rsidRPr="00396B3B" w:rsidRDefault="007573A9" w:rsidP="00AB68C6">
                  <w:r w:rsidRPr="00396B3B">
                    <w:t>PO 9.3</w:t>
                  </w:r>
                </w:p>
              </w:tc>
            </w:tr>
            <w:tr w:rsidR="007573A9" w:rsidRPr="00396B3B" w14:paraId="2D59B74A" w14:textId="77777777" w:rsidTr="004A0F6D">
              <w:trPr>
                <w:trHeight w:val="240"/>
              </w:trPr>
              <w:tc>
                <w:tcPr>
                  <w:tcW w:w="900" w:type="dxa"/>
                </w:tcPr>
                <w:p w14:paraId="2F7CFDDC"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6923B510" w14:textId="77777777" w:rsidR="007573A9" w:rsidRPr="00396B3B" w:rsidRDefault="007573A9" w:rsidP="00AB68C6">
                  <w:r w:rsidRPr="00396B3B">
                    <w:t>6.2.2</w:t>
                  </w:r>
                </w:p>
              </w:tc>
              <w:tc>
                <w:tcPr>
                  <w:tcW w:w="1800" w:type="dxa"/>
                  <w:shd w:val="clear" w:color="auto" w:fill="auto"/>
                  <w:vAlign w:val="bottom"/>
                </w:tcPr>
                <w:p w14:paraId="19E62658" w14:textId="77777777" w:rsidR="007573A9" w:rsidRPr="00396B3B" w:rsidRDefault="007573A9" w:rsidP="00AB68C6">
                  <w:r w:rsidRPr="00396B3B">
                    <w:t>DS 2.7</w:t>
                  </w:r>
                </w:p>
              </w:tc>
            </w:tr>
            <w:tr w:rsidR="007573A9" w:rsidRPr="00396B3B" w14:paraId="5934A98C" w14:textId="77777777" w:rsidTr="004A0F6D">
              <w:trPr>
                <w:trHeight w:val="240"/>
              </w:trPr>
              <w:tc>
                <w:tcPr>
                  <w:tcW w:w="900" w:type="dxa"/>
                </w:tcPr>
                <w:p w14:paraId="65D969FF"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60C44CDA" w14:textId="77777777" w:rsidR="007573A9" w:rsidRPr="00396B3B" w:rsidRDefault="007573A9" w:rsidP="00AB68C6">
                  <w:r w:rsidRPr="00396B3B">
                    <w:t>6.2.3</w:t>
                  </w:r>
                </w:p>
              </w:tc>
              <w:tc>
                <w:tcPr>
                  <w:tcW w:w="1800" w:type="dxa"/>
                  <w:shd w:val="clear" w:color="auto" w:fill="auto"/>
                  <w:vAlign w:val="bottom"/>
                </w:tcPr>
                <w:p w14:paraId="65C532A4" w14:textId="77777777" w:rsidR="007573A9" w:rsidRPr="00396B3B" w:rsidRDefault="007573A9" w:rsidP="00AB68C6">
                  <w:r w:rsidRPr="00396B3B">
                    <w:t>DS 2.7</w:t>
                  </w:r>
                </w:p>
              </w:tc>
            </w:tr>
            <w:tr w:rsidR="007573A9" w:rsidRPr="00396B3B" w14:paraId="0C1B915B" w14:textId="77777777" w:rsidTr="004A0F6D">
              <w:trPr>
                <w:trHeight w:val="240"/>
              </w:trPr>
              <w:tc>
                <w:tcPr>
                  <w:tcW w:w="900" w:type="dxa"/>
                </w:tcPr>
                <w:p w14:paraId="5459563F"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024E886E" w14:textId="77777777" w:rsidR="007573A9" w:rsidRPr="00396B3B" w:rsidRDefault="007573A9" w:rsidP="00AB68C6">
                  <w:r w:rsidRPr="00396B3B">
                    <w:t>7.1.1</w:t>
                  </w:r>
                </w:p>
              </w:tc>
              <w:tc>
                <w:tcPr>
                  <w:tcW w:w="1800" w:type="dxa"/>
                  <w:shd w:val="clear" w:color="auto" w:fill="auto"/>
                  <w:vAlign w:val="bottom"/>
                </w:tcPr>
                <w:p w14:paraId="19D499C3" w14:textId="77777777" w:rsidR="007573A9" w:rsidRPr="00396B3B" w:rsidRDefault="007573A9" w:rsidP="00AB68C6">
                  <w:r w:rsidRPr="00396B3B">
                    <w:t>DS 1.6</w:t>
                  </w:r>
                </w:p>
              </w:tc>
            </w:tr>
            <w:tr w:rsidR="007573A9" w:rsidRPr="00396B3B" w14:paraId="7D68B00A" w14:textId="77777777" w:rsidTr="004A0F6D">
              <w:trPr>
                <w:trHeight w:val="240"/>
              </w:trPr>
              <w:tc>
                <w:tcPr>
                  <w:tcW w:w="900" w:type="dxa"/>
                </w:tcPr>
                <w:p w14:paraId="18A40D6D"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68A3DF5E" w14:textId="77777777" w:rsidR="007573A9" w:rsidRPr="00396B3B" w:rsidRDefault="007573A9" w:rsidP="00AB68C6">
                  <w:r w:rsidRPr="00396B3B">
                    <w:t>7.1.2</w:t>
                  </w:r>
                </w:p>
              </w:tc>
              <w:tc>
                <w:tcPr>
                  <w:tcW w:w="1800" w:type="dxa"/>
                  <w:shd w:val="clear" w:color="auto" w:fill="auto"/>
                  <w:vAlign w:val="bottom"/>
                </w:tcPr>
                <w:p w14:paraId="71BD1201" w14:textId="77777777" w:rsidR="007573A9" w:rsidRPr="00396B3B" w:rsidRDefault="007573A9" w:rsidP="00AB68C6">
                  <w:r w:rsidRPr="00396B3B">
                    <w:t>DS 5.8</w:t>
                  </w:r>
                </w:p>
              </w:tc>
            </w:tr>
            <w:tr w:rsidR="007573A9" w:rsidRPr="00396B3B" w14:paraId="54575262" w14:textId="77777777" w:rsidTr="004A0F6D">
              <w:trPr>
                <w:trHeight w:val="240"/>
              </w:trPr>
              <w:tc>
                <w:tcPr>
                  <w:tcW w:w="900" w:type="dxa"/>
                </w:tcPr>
                <w:p w14:paraId="34365D41"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24A45690" w14:textId="77777777" w:rsidR="007573A9" w:rsidRPr="00396B3B" w:rsidRDefault="007573A9" w:rsidP="00AB68C6">
                  <w:r w:rsidRPr="00396B3B">
                    <w:t>7.1.3</w:t>
                  </w:r>
                </w:p>
              </w:tc>
              <w:tc>
                <w:tcPr>
                  <w:tcW w:w="1800" w:type="dxa"/>
                  <w:shd w:val="clear" w:color="auto" w:fill="auto"/>
                  <w:vAlign w:val="bottom"/>
                </w:tcPr>
                <w:p w14:paraId="4F99A4E2" w14:textId="77777777" w:rsidR="007573A9" w:rsidRPr="00396B3B" w:rsidRDefault="007573A9" w:rsidP="00AB68C6">
                  <w:r w:rsidRPr="00396B3B">
                    <w:t>DS 5.8</w:t>
                  </w:r>
                </w:p>
              </w:tc>
            </w:tr>
            <w:tr w:rsidR="007573A9" w:rsidRPr="00396B3B" w14:paraId="63CF9F55" w14:textId="77777777" w:rsidTr="004A0F6D">
              <w:trPr>
                <w:trHeight w:val="240"/>
              </w:trPr>
              <w:tc>
                <w:tcPr>
                  <w:tcW w:w="900" w:type="dxa"/>
                </w:tcPr>
                <w:p w14:paraId="3500631A"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6AE6ACB1" w14:textId="77777777" w:rsidR="007573A9" w:rsidRPr="00396B3B" w:rsidRDefault="007573A9" w:rsidP="00AB68C6">
                  <w:r w:rsidRPr="00396B3B">
                    <w:t>7.2.1</w:t>
                  </w:r>
                </w:p>
              </w:tc>
              <w:tc>
                <w:tcPr>
                  <w:tcW w:w="1800" w:type="dxa"/>
                  <w:shd w:val="clear" w:color="auto" w:fill="auto"/>
                  <w:vAlign w:val="bottom"/>
                </w:tcPr>
                <w:p w14:paraId="2E7BF0BF" w14:textId="77777777" w:rsidR="007573A9" w:rsidRPr="00396B3B" w:rsidRDefault="007573A9" w:rsidP="00AB68C6">
                  <w:r w:rsidRPr="00396B3B">
                    <w:t>DS 5.8</w:t>
                  </w:r>
                </w:p>
              </w:tc>
            </w:tr>
            <w:tr w:rsidR="007573A9" w:rsidRPr="00396B3B" w14:paraId="7344C057" w14:textId="77777777" w:rsidTr="004A0F6D">
              <w:trPr>
                <w:trHeight w:val="240"/>
              </w:trPr>
              <w:tc>
                <w:tcPr>
                  <w:tcW w:w="900" w:type="dxa"/>
                </w:tcPr>
                <w:p w14:paraId="2F2078D1"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0BC7A3D9" w14:textId="77777777" w:rsidR="007573A9" w:rsidRPr="00396B3B" w:rsidRDefault="007573A9" w:rsidP="00AB68C6">
                  <w:r w:rsidRPr="00396B3B">
                    <w:t>7.2.2</w:t>
                  </w:r>
                </w:p>
              </w:tc>
              <w:tc>
                <w:tcPr>
                  <w:tcW w:w="1800" w:type="dxa"/>
                  <w:shd w:val="clear" w:color="auto" w:fill="auto"/>
                  <w:vAlign w:val="bottom"/>
                </w:tcPr>
                <w:p w14:paraId="04E57EF9" w14:textId="77777777" w:rsidR="007573A9" w:rsidRPr="00396B3B" w:rsidRDefault="007573A9" w:rsidP="00AB68C6">
                  <w:r w:rsidRPr="00396B3B">
                    <w:t>DS 11.22</w:t>
                  </w:r>
                </w:p>
              </w:tc>
            </w:tr>
            <w:tr w:rsidR="007573A9" w:rsidRPr="00396B3B" w14:paraId="123D785F" w14:textId="77777777" w:rsidTr="004A0F6D">
              <w:trPr>
                <w:trHeight w:val="240"/>
              </w:trPr>
              <w:tc>
                <w:tcPr>
                  <w:tcW w:w="900" w:type="dxa"/>
                </w:tcPr>
                <w:p w14:paraId="2F93B80D"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51089AAC" w14:textId="77777777" w:rsidR="007573A9" w:rsidRPr="00396B3B" w:rsidRDefault="007573A9" w:rsidP="00AB68C6">
                  <w:r w:rsidRPr="00396B3B">
                    <w:t>8.1.1</w:t>
                  </w:r>
                </w:p>
              </w:tc>
              <w:tc>
                <w:tcPr>
                  <w:tcW w:w="1800" w:type="dxa"/>
                  <w:shd w:val="clear" w:color="auto" w:fill="auto"/>
                  <w:vAlign w:val="bottom"/>
                </w:tcPr>
                <w:p w14:paraId="52228B0E" w14:textId="77777777" w:rsidR="007573A9" w:rsidRPr="00396B3B" w:rsidRDefault="007573A9" w:rsidP="00AB68C6">
                  <w:r w:rsidRPr="00396B3B">
                    <w:t>PO 4.4</w:t>
                  </w:r>
                </w:p>
              </w:tc>
            </w:tr>
            <w:tr w:rsidR="007573A9" w:rsidRPr="00396B3B" w14:paraId="637D05EB" w14:textId="77777777" w:rsidTr="004A0F6D">
              <w:trPr>
                <w:trHeight w:val="240"/>
              </w:trPr>
              <w:tc>
                <w:tcPr>
                  <w:tcW w:w="900" w:type="dxa"/>
                </w:tcPr>
                <w:p w14:paraId="5B3F97A5"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31A98B8E" w14:textId="77777777" w:rsidR="007573A9" w:rsidRPr="00396B3B" w:rsidRDefault="007573A9" w:rsidP="00AB68C6">
                  <w:r w:rsidRPr="00396B3B">
                    <w:t>8.1.2</w:t>
                  </w:r>
                </w:p>
              </w:tc>
              <w:tc>
                <w:tcPr>
                  <w:tcW w:w="1800" w:type="dxa"/>
                  <w:shd w:val="clear" w:color="auto" w:fill="auto"/>
                  <w:vAlign w:val="bottom"/>
                </w:tcPr>
                <w:p w14:paraId="505B8EAB" w14:textId="77777777" w:rsidR="007573A9" w:rsidRPr="00396B3B" w:rsidRDefault="007573A9" w:rsidP="00AB68C6">
                  <w:r w:rsidRPr="00396B3B">
                    <w:t>PO 7.6</w:t>
                  </w:r>
                </w:p>
              </w:tc>
            </w:tr>
            <w:tr w:rsidR="007573A9" w:rsidRPr="00396B3B" w14:paraId="3C699517" w14:textId="77777777" w:rsidTr="004A0F6D">
              <w:trPr>
                <w:trHeight w:val="240"/>
              </w:trPr>
              <w:tc>
                <w:tcPr>
                  <w:tcW w:w="900" w:type="dxa"/>
                </w:tcPr>
                <w:p w14:paraId="4E58F35E"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457D45AC" w14:textId="77777777" w:rsidR="007573A9" w:rsidRPr="00396B3B" w:rsidRDefault="007573A9" w:rsidP="00AB68C6">
                  <w:r w:rsidRPr="00396B3B">
                    <w:t>8.1.3</w:t>
                  </w:r>
                </w:p>
              </w:tc>
              <w:tc>
                <w:tcPr>
                  <w:tcW w:w="1800" w:type="dxa"/>
                  <w:shd w:val="clear" w:color="auto" w:fill="auto"/>
                  <w:vAlign w:val="bottom"/>
                </w:tcPr>
                <w:p w14:paraId="71E6C03B" w14:textId="77777777" w:rsidR="007573A9" w:rsidRPr="00396B3B" w:rsidRDefault="007573A9" w:rsidP="00AB68C6">
                  <w:r w:rsidRPr="00396B3B">
                    <w:t>PO 7.1</w:t>
                  </w:r>
                </w:p>
              </w:tc>
            </w:tr>
            <w:tr w:rsidR="007573A9" w:rsidRPr="00396B3B" w14:paraId="1E5B656E" w14:textId="77777777" w:rsidTr="004A0F6D">
              <w:trPr>
                <w:trHeight w:val="240"/>
              </w:trPr>
              <w:tc>
                <w:tcPr>
                  <w:tcW w:w="900" w:type="dxa"/>
                </w:tcPr>
                <w:p w14:paraId="39895E5C"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65F5C271" w14:textId="77777777" w:rsidR="007573A9" w:rsidRPr="00396B3B" w:rsidRDefault="007573A9" w:rsidP="00AB68C6">
                  <w:r w:rsidRPr="00396B3B">
                    <w:t>8.2.1</w:t>
                  </w:r>
                </w:p>
              </w:tc>
              <w:tc>
                <w:tcPr>
                  <w:tcW w:w="1800" w:type="dxa"/>
                  <w:shd w:val="clear" w:color="auto" w:fill="auto"/>
                  <w:vAlign w:val="bottom"/>
                </w:tcPr>
                <w:p w14:paraId="20314CC8" w14:textId="77777777" w:rsidR="007573A9" w:rsidRPr="00396B3B" w:rsidRDefault="007573A9" w:rsidP="00AB68C6">
                  <w:r w:rsidRPr="00396B3B">
                    <w:t>PO 7.2</w:t>
                  </w:r>
                </w:p>
              </w:tc>
            </w:tr>
            <w:tr w:rsidR="007573A9" w:rsidRPr="00396B3B" w14:paraId="07C8D1D0" w14:textId="77777777" w:rsidTr="004A0F6D">
              <w:trPr>
                <w:trHeight w:val="240"/>
              </w:trPr>
              <w:tc>
                <w:tcPr>
                  <w:tcW w:w="900" w:type="dxa"/>
                </w:tcPr>
                <w:p w14:paraId="334EFF75"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78AB04D1" w14:textId="77777777" w:rsidR="007573A9" w:rsidRPr="00396B3B" w:rsidRDefault="007573A9" w:rsidP="00AB68C6">
                  <w:r w:rsidRPr="00396B3B">
                    <w:t>8.2.2</w:t>
                  </w:r>
                </w:p>
              </w:tc>
              <w:tc>
                <w:tcPr>
                  <w:tcW w:w="1800" w:type="dxa"/>
                  <w:shd w:val="clear" w:color="auto" w:fill="auto"/>
                  <w:vAlign w:val="bottom"/>
                </w:tcPr>
                <w:p w14:paraId="53E4B38C" w14:textId="77777777" w:rsidR="007573A9" w:rsidRPr="00396B3B" w:rsidRDefault="007573A9" w:rsidP="00AB68C6">
                  <w:r w:rsidRPr="00396B3B">
                    <w:t>DS 7.3</w:t>
                  </w:r>
                </w:p>
              </w:tc>
            </w:tr>
            <w:tr w:rsidR="007573A9" w:rsidRPr="00396B3B" w14:paraId="78A5A420" w14:textId="77777777" w:rsidTr="004A0F6D">
              <w:trPr>
                <w:trHeight w:val="240"/>
              </w:trPr>
              <w:tc>
                <w:tcPr>
                  <w:tcW w:w="900" w:type="dxa"/>
                </w:tcPr>
                <w:p w14:paraId="3E25C4C5"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49FA99D9" w14:textId="77777777" w:rsidR="007573A9" w:rsidRPr="00396B3B" w:rsidRDefault="007573A9" w:rsidP="00AB68C6">
                  <w:r w:rsidRPr="00396B3B">
                    <w:t>8.2.3</w:t>
                  </w:r>
                </w:p>
              </w:tc>
              <w:tc>
                <w:tcPr>
                  <w:tcW w:w="1800" w:type="dxa"/>
                  <w:shd w:val="clear" w:color="auto" w:fill="auto"/>
                  <w:vAlign w:val="bottom"/>
                </w:tcPr>
                <w:p w14:paraId="2DED0355" w14:textId="77777777" w:rsidR="007573A9" w:rsidRPr="00396B3B" w:rsidRDefault="007573A9" w:rsidP="00AB68C6">
                  <w:r w:rsidRPr="00396B3B">
                    <w:t>PO 7.3</w:t>
                  </w:r>
                </w:p>
              </w:tc>
            </w:tr>
            <w:tr w:rsidR="007573A9" w:rsidRPr="00396B3B" w14:paraId="279D4E9E" w14:textId="77777777" w:rsidTr="004A0F6D">
              <w:trPr>
                <w:trHeight w:val="240"/>
              </w:trPr>
              <w:tc>
                <w:tcPr>
                  <w:tcW w:w="900" w:type="dxa"/>
                </w:tcPr>
                <w:p w14:paraId="05964E13"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723DD87C" w14:textId="77777777" w:rsidR="007573A9" w:rsidRPr="00396B3B" w:rsidRDefault="007573A9" w:rsidP="00AB68C6">
                  <w:r w:rsidRPr="00396B3B">
                    <w:t>8.3.1</w:t>
                  </w:r>
                </w:p>
              </w:tc>
              <w:tc>
                <w:tcPr>
                  <w:tcW w:w="1800" w:type="dxa"/>
                  <w:shd w:val="clear" w:color="auto" w:fill="auto"/>
                  <w:vAlign w:val="bottom"/>
                </w:tcPr>
                <w:p w14:paraId="49A705FB" w14:textId="77777777" w:rsidR="007573A9" w:rsidRPr="00396B3B" w:rsidRDefault="007573A9" w:rsidP="00AB68C6">
                  <w:r w:rsidRPr="00396B3B">
                    <w:t>PO 7.8</w:t>
                  </w:r>
                </w:p>
              </w:tc>
            </w:tr>
            <w:tr w:rsidR="007573A9" w:rsidRPr="00396B3B" w14:paraId="1AC08E12" w14:textId="77777777" w:rsidTr="004A0F6D">
              <w:trPr>
                <w:trHeight w:val="240"/>
              </w:trPr>
              <w:tc>
                <w:tcPr>
                  <w:tcW w:w="900" w:type="dxa"/>
                </w:tcPr>
                <w:p w14:paraId="58DDD478"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512CEDF6" w14:textId="77777777" w:rsidR="007573A9" w:rsidRPr="00396B3B" w:rsidRDefault="007573A9" w:rsidP="00AB68C6">
                  <w:r w:rsidRPr="00396B3B">
                    <w:t>8.3.2</w:t>
                  </w:r>
                </w:p>
              </w:tc>
              <w:tc>
                <w:tcPr>
                  <w:tcW w:w="1800" w:type="dxa"/>
                  <w:shd w:val="clear" w:color="auto" w:fill="auto"/>
                  <w:vAlign w:val="bottom"/>
                </w:tcPr>
                <w:p w14:paraId="43B1E590" w14:textId="77777777" w:rsidR="007573A9" w:rsidRPr="00396B3B" w:rsidRDefault="007573A9" w:rsidP="00AB68C6">
                  <w:r w:rsidRPr="00396B3B">
                    <w:t>PO 7.8</w:t>
                  </w:r>
                </w:p>
              </w:tc>
            </w:tr>
            <w:tr w:rsidR="007573A9" w:rsidRPr="00396B3B" w14:paraId="30BF1E68" w14:textId="77777777" w:rsidTr="004A0F6D">
              <w:trPr>
                <w:trHeight w:val="240"/>
              </w:trPr>
              <w:tc>
                <w:tcPr>
                  <w:tcW w:w="900" w:type="dxa"/>
                </w:tcPr>
                <w:p w14:paraId="68170A53"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56F3FE6C" w14:textId="77777777" w:rsidR="007573A9" w:rsidRPr="00396B3B" w:rsidRDefault="007573A9" w:rsidP="00AB68C6">
                  <w:r w:rsidRPr="00396B3B">
                    <w:t>8.3.3</w:t>
                  </w:r>
                </w:p>
              </w:tc>
              <w:tc>
                <w:tcPr>
                  <w:tcW w:w="1800" w:type="dxa"/>
                  <w:shd w:val="clear" w:color="auto" w:fill="auto"/>
                  <w:vAlign w:val="bottom"/>
                </w:tcPr>
                <w:p w14:paraId="69746121" w14:textId="77777777" w:rsidR="007573A9" w:rsidRPr="00396B3B" w:rsidRDefault="007573A9" w:rsidP="00AB68C6">
                  <w:r w:rsidRPr="00396B3B">
                    <w:t>PO 7.8</w:t>
                  </w:r>
                </w:p>
              </w:tc>
            </w:tr>
            <w:tr w:rsidR="007573A9" w:rsidRPr="00396B3B" w14:paraId="224A1A0D" w14:textId="77777777" w:rsidTr="004A0F6D">
              <w:trPr>
                <w:trHeight w:val="240"/>
              </w:trPr>
              <w:tc>
                <w:tcPr>
                  <w:tcW w:w="900" w:type="dxa"/>
                </w:tcPr>
                <w:p w14:paraId="2EFE5971"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6EBA1FD6" w14:textId="77777777" w:rsidR="007573A9" w:rsidRPr="00396B3B" w:rsidRDefault="007573A9" w:rsidP="00AB68C6">
                  <w:r w:rsidRPr="00396B3B">
                    <w:t>9.1.1</w:t>
                  </w:r>
                </w:p>
              </w:tc>
              <w:tc>
                <w:tcPr>
                  <w:tcW w:w="1800" w:type="dxa"/>
                  <w:shd w:val="clear" w:color="auto" w:fill="auto"/>
                  <w:vAlign w:val="bottom"/>
                </w:tcPr>
                <w:p w14:paraId="75644222" w14:textId="77777777" w:rsidR="007573A9" w:rsidRPr="00396B3B" w:rsidRDefault="007573A9" w:rsidP="00AB68C6">
                  <w:r w:rsidRPr="00396B3B">
                    <w:t>DS 12.1</w:t>
                  </w:r>
                </w:p>
              </w:tc>
            </w:tr>
            <w:tr w:rsidR="007573A9" w:rsidRPr="00396B3B" w14:paraId="6F2507BA" w14:textId="77777777" w:rsidTr="004A0F6D">
              <w:trPr>
                <w:trHeight w:val="240"/>
              </w:trPr>
              <w:tc>
                <w:tcPr>
                  <w:tcW w:w="900" w:type="dxa"/>
                </w:tcPr>
                <w:p w14:paraId="0FD61667"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2326314E" w14:textId="77777777" w:rsidR="007573A9" w:rsidRPr="00396B3B" w:rsidRDefault="007573A9" w:rsidP="00AB68C6">
                  <w:r w:rsidRPr="00396B3B">
                    <w:t>9.1.2</w:t>
                  </w:r>
                </w:p>
              </w:tc>
              <w:tc>
                <w:tcPr>
                  <w:tcW w:w="1800" w:type="dxa"/>
                  <w:shd w:val="clear" w:color="auto" w:fill="auto"/>
                  <w:vAlign w:val="bottom"/>
                </w:tcPr>
                <w:p w14:paraId="0B3E468B" w14:textId="77777777" w:rsidR="007573A9" w:rsidRPr="00396B3B" w:rsidRDefault="007573A9" w:rsidP="00AB68C6">
                  <w:r w:rsidRPr="00396B3B">
                    <w:t>DS 12.1</w:t>
                  </w:r>
                </w:p>
              </w:tc>
            </w:tr>
            <w:tr w:rsidR="007573A9" w:rsidRPr="00396B3B" w14:paraId="6148FA32" w14:textId="77777777" w:rsidTr="004A0F6D">
              <w:trPr>
                <w:trHeight w:val="240"/>
              </w:trPr>
              <w:tc>
                <w:tcPr>
                  <w:tcW w:w="900" w:type="dxa"/>
                </w:tcPr>
                <w:p w14:paraId="7AA6647A"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5C698A8A" w14:textId="77777777" w:rsidR="007573A9" w:rsidRPr="00396B3B" w:rsidRDefault="007573A9" w:rsidP="00AB68C6">
                  <w:r w:rsidRPr="00396B3B">
                    <w:t>9.1.3</w:t>
                  </w:r>
                </w:p>
              </w:tc>
              <w:tc>
                <w:tcPr>
                  <w:tcW w:w="1800" w:type="dxa"/>
                  <w:shd w:val="clear" w:color="auto" w:fill="auto"/>
                  <w:vAlign w:val="bottom"/>
                </w:tcPr>
                <w:p w14:paraId="57F4B177" w14:textId="77777777" w:rsidR="007573A9" w:rsidRPr="00396B3B" w:rsidRDefault="007573A9" w:rsidP="00AB68C6">
                  <w:r w:rsidRPr="00396B3B">
                    <w:t>DS 12.1</w:t>
                  </w:r>
                </w:p>
              </w:tc>
            </w:tr>
            <w:tr w:rsidR="007573A9" w:rsidRPr="00396B3B" w14:paraId="7FE04F2A" w14:textId="77777777" w:rsidTr="004A0F6D">
              <w:trPr>
                <w:trHeight w:val="240"/>
              </w:trPr>
              <w:tc>
                <w:tcPr>
                  <w:tcW w:w="900" w:type="dxa"/>
                </w:tcPr>
                <w:p w14:paraId="47B33372"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40C969BE" w14:textId="77777777" w:rsidR="007573A9" w:rsidRPr="00396B3B" w:rsidRDefault="007573A9" w:rsidP="00AB68C6">
                  <w:r w:rsidRPr="00396B3B">
                    <w:t>9.1.4</w:t>
                  </w:r>
                </w:p>
              </w:tc>
              <w:tc>
                <w:tcPr>
                  <w:tcW w:w="1800" w:type="dxa"/>
                  <w:shd w:val="clear" w:color="auto" w:fill="auto"/>
                  <w:vAlign w:val="bottom"/>
                </w:tcPr>
                <w:p w14:paraId="09EA62E3" w14:textId="77777777" w:rsidR="007573A9" w:rsidRPr="00396B3B" w:rsidRDefault="007573A9" w:rsidP="00AB68C6">
                  <w:r w:rsidRPr="00396B3B">
                    <w:t>DS 12.1</w:t>
                  </w:r>
                </w:p>
              </w:tc>
            </w:tr>
            <w:tr w:rsidR="007573A9" w:rsidRPr="00396B3B" w14:paraId="0F1674B1" w14:textId="77777777" w:rsidTr="004A0F6D">
              <w:trPr>
                <w:trHeight w:val="240"/>
              </w:trPr>
              <w:tc>
                <w:tcPr>
                  <w:tcW w:w="900" w:type="dxa"/>
                </w:tcPr>
                <w:p w14:paraId="5B4A0102"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41158238" w14:textId="77777777" w:rsidR="007573A9" w:rsidRPr="00396B3B" w:rsidRDefault="007573A9" w:rsidP="00AB68C6">
                  <w:r w:rsidRPr="00396B3B">
                    <w:t>9.1.5</w:t>
                  </w:r>
                </w:p>
              </w:tc>
              <w:tc>
                <w:tcPr>
                  <w:tcW w:w="1800" w:type="dxa"/>
                  <w:shd w:val="clear" w:color="auto" w:fill="auto"/>
                  <w:vAlign w:val="bottom"/>
                </w:tcPr>
                <w:p w14:paraId="713165AC" w14:textId="77777777" w:rsidR="007573A9" w:rsidRPr="00396B3B" w:rsidRDefault="007573A9" w:rsidP="00AB68C6">
                  <w:r w:rsidRPr="00396B3B">
                    <w:t>PO 6.10</w:t>
                  </w:r>
                </w:p>
              </w:tc>
            </w:tr>
            <w:tr w:rsidR="007573A9" w:rsidRPr="00396B3B" w14:paraId="44043E92" w14:textId="77777777" w:rsidTr="004A0F6D">
              <w:trPr>
                <w:trHeight w:val="240"/>
              </w:trPr>
              <w:tc>
                <w:tcPr>
                  <w:tcW w:w="900" w:type="dxa"/>
                </w:tcPr>
                <w:p w14:paraId="6B8771DB"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4627CA4E" w14:textId="77777777" w:rsidR="007573A9" w:rsidRPr="00396B3B" w:rsidRDefault="007573A9" w:rsidP="00AB68C6">
                  <w:r w:rsidRPr="00396B3B">
                    <w:t>9.1.6</w:t>
                  </w:r>
                </w:p>
              </w:tc>
              <w:tc>
                <w:tcPr>
                  <w:tcW w:w="1800" w:type="dxa"/>
                  <w:shd w:val="clear" w:color="auto" w:fill="auto"/>
                  <w:vAlign w:val="bottom"/>
                </w:tcPr>
                <w:p w14:paraId="7F88F3F7" w14:textId="77777777" w:rsidR="007573A9" w:rsidRPr="00396B3B" w:rsidRDefault="007573A9" w:rsidP="00AB68C6">
                  <w:r w:rsidRPr="00396B3B">
                    <w:t>DS 12.1</w:t>
                  </w:r>
                </w:p>
              </w:tc>
            </w:tr>
            <w:tr w:rsidR="007573A9" w:rsidRPr="00396B3B" w14:paraId="604F3514" w14:textId="77777777" w:rsidTr="004A0F6D">
              <w:trPr>
                <w:trHeight w:val="240"/>
              </w:trPr>
              <w:tc>
                <w:tcPr>
                  <w:tcW w:w="900" w:type="dxa"/>
                </w:tcPr>
                <w:p w14:paraId="71E139FB"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687A554E" w14:textId="77777777" w:rsidR="007573A9" w:rsidRPr="00396B3B" w:rsidRDefault="007573A9" w:rsidP="00AB68C6">
                  <w:r w:rsidRPr="00396B3B">
                    <w:t>9.2.1</w:t>
                  </w:r>
                </w:p>
              </w:tc>
              <w:tc>
                <w:tcPr>
                  <w:tcW w:w="1800" w:type="dxa"/>
                  <w:shd w:val="clear" w:color="auto" w:fill="auto"/>
                  <w:vAlign w:val="bottom"/>
                </w:tcPr>
                <w:p w14:paraId="38278CBE" w14:textId="77777777" w:rsidR="007573A9" w:rsidRPr="00396B3B" w:rsidRDefault="007573A9" w:rsidP="00AB68C6">
                  <w:r w:rsidRPr="00396B3B">
                    <w:t>DS 12.1</w:t>
                  </w:r>
                </w:p>
              </w:tc>
            </w:tr>
            <w:tr w:rsidR="007573A9" w:rsidRPr="00396B3B" w14:paraId="451A4FD3" w14:textId="77777777" w:rsidTr="004A0F6D">
              <w:trPr>
                <w:trHeight w:val="240"/>
              </w:trPr>
              <w:tc>
                <w:tcPr>
                  <w:tcW w:w="900" w:type="dxa"/>
                </w:tcPr>
                <w:p w14:paraId="59B43B39"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7250D651" w14:textId="77777777" w:rsidR="007573A9" w:rsidRPr="00396B3B" w:rsidRDefault="007573A9" w:rsidP="00AB68C6">
                  <w:r w:rsidRPr="00396B3B">
                    <w:t>9.2.2</w:t>
                  </w:r>
                </w:p>
              </w:tc>
              <w:tc>
                <w:tcPr>
                  <w:tcW w:w="1800" w:type="dxa"/>
                  <w:shd w:val="clear" w:color="auto" w:fill="auto"/>
                  <w:vAlign w:val="bottom"/>
                </w:tcPr>
                <w:p w14:paraId="223ACEC0" w14:textId="77777777" w:rsidR="007573A9" w:rsidRPr="00396B3B" w:rsidRDefault="007573A9" w:rsidP="00AB68C6">
                  <w:r w:rsidRPr="00396B3B">
                    <w:t>DS 12.6</w:t>
                  </w:r>
                </w:p>
              </w:tc>
            </w:tr>
            <w:tr w:rsidR="007573A9" w:rsidRPr="00396B3B" w14:paraId="49F60E00" w14:textId="77777777" w:rsidTr="004A0F6D">
              <w:trPr>
                <w:trHeight w:val="240"/>
              </w:trPr>
              <w:tc>
                <w:tcPr>
                  <w:tcW w:w="900" w:type="dxa"/>
                </w:tcPr>
                <w:p w14:paraId="1D7534B6" w14:textId="77777777" w:rsidR="007573A9" w:rsidRPr="00396B3B" w:rsidRDefault="007573A9" w:rsidP="00AB68C6">
                  <w:pPr>
                    <w:pStyle w:val="ListParagraph"/>
                    <w:numPr>
                      <w:ilvl w:val="0"/>
                      <w:numId w:val="49"/>
                    </w:numPr>
                  </w:pPr>
                </w:p>
              </w:tc>
              <w:tc>
                <w:tcPr>
                  <w:tcW w:w="1260" w:type="dxa"/>
                  <w:shd w:val="clear" w:color="auto" w:fill="auto"/>
                  <w:noWrap/>
                  <w:vAlign w:val="bottom"/>
                </w:tcPr>
                <w:p w14:paraId="3473E28A" w14:textId="77777777" w:rsidR="007573A9" w:rsidRPr="00396B3B" w:rsidRDefault="007573A9" w:rsidP="00AB68C6">
                  <w:r w:rsidRPr="00396B3B">
                    <w:t>9.2.3</w:t>
                  </w:r>
                </w:p>
              </w:tc>
              <w:tc>
                <w:tcPr>
                  <w:tcW w:w="1800" w:type="dxa"/>
                  <w:shd w:val="clear" w:color="auto" w:fill="auto"/>
                  <w:vAlign w:val="bottom"/>
                </w:tcPr>
                <w:p w14:paraId="5CC6995B" w14:textId="77777777" w:rsidR="007573A9" w:rsidRPr="00396B3B" w:rsidRDefault="007573A9" w:rsidP="00AB68C6">
                  <w:r w:rsidRPr="00396B3B">
                    <w:t>PO 3.1</w:t>
                  </w:r>
                </w:p>
              </w:tc>
            </w:tr>
          </w:tbl>
          <w:p w14:paraId="7F83FCF3" w14:textId="77777777" w:rsidR="007573A9" w:rsidRDefault="007573A9" w:rsidP="00AB68C6"/>
        </w:tc>
        <w:tc>
          <w:tcPr>
            <w:tcW w:w="4428" w:type="dxa"/>
          </w:tcPr>
          <w:tbl>
            <w:tblPr>
              <w:tblW w:w="3960" w:type="dxa"/>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7"/>
              <w:gridCol w:w="1373"/>
              <w:gridCol w:w="1800"/>
            </w:tblGrid>
            <w:tr w:rsidR="007573A9" w:rsidRPr="00396B3B" w14:paraId="552441B0" w14:textId="77777777" w:rsidTr="004A0F6D">
              <w:trPr>
                <w:trHeight w:val="240"/>
              </w:trPr>
              <w:tc>
                <w:tcPr>
                  <w:tcW w:w="787" w:type="dxa"/>
                  <w:shd w:val="clear" w:color="auto" w:fill="E0E0E0"/>
                </w:tcPr>
                <w:p w14:paraId="058BE626" w14:textId="77777777" w:rsidR="007573A9" w:rsidRPr="00396B3B" w:rsidRDefault="007573A9" w:rsidP="00AB68C6">
                  <w:r w:rsidRPr="00396B3B">
                    <w:t>No</w:t>
                  </w:r>
                </w:p>
              </w:tc>
              <w:tc>
                <w:tcPr>
                  <w:tcW w:w="1373" w:type="dxa"/>
                  <w:shd w:val="clear" w:color="auto" w:fill="E0E0E0"/>
                  <w:noWrap/>
                  <w:vAlign w:val="bottom"/>
                </w:tcPr>
                <w:p w14:paraId="6308FA9F" w14:textId="77777777" w:rsidR="007573A9" w:rsidRPr="00396B3B" w:rsidRDefault="007573A9" w:rsidP="00AB68C6">
                  <w:r w:rsidRPr="00396B3B">
                    <w:t>ISO</w:t>
                  </w:r>
                </w:p>
              </w:tc>
              <w:tc>
                <w:tcPr>
                  <w:tcW w:w="1800" w:type="dxa"/>
                  <w:shd w:val="clear" w:color="auto" w:fill="E0E0E0"/>
                  <w:vAlign w:val="bottom"/>
                </w:tcPr>
                <w:p w14:paraId="6A839627" w14:textId="77777777" w:rsidR="007573A9" w:rsidRPr="00396B3B" w:rsidRDefault="007573A9" w:rsidP="00AB68C6">
                  <w:r w:rsidRPr="00396B3B">
                    <w:t>CoBIT</w:t>
                  </w:r>
                </w:p>
              </w:tc>
            </w:tr>
            <w:tr w:rsidR="007573A9" w:rsidRPr="00396B3B" w14:paraId="7FB9B95B" w14:textId="77777777" w:rsidTr="004A0F6D">
              <w:trPr>
                <w:trHeight w:val="240"/>
              </w:trPr>
              <w:tc>
                <w:tcPr>
                  <w:tcW w:w="787" w:type="dxa"/>
                </w:tcPr>
                <w:p w14:paraId="6AF8EFE0"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6B1756A3" w14:textId="77777777" w:rsidR="007573A9" w:rsidRPr="00396B3B" w:rsidRDefault="007573A9" w:rsidP="00AB68C6">
                  <w:r w:rsidRPr="00396B3B">
                    <w:t>10.10.4</w:t>
                  </w:r>
                </w:p>
              </w:tc>
              <w:tc>
                <w:tcPr>
                  <w:tcW w:w="1800" w:type="dxa"/>
                  <w:shd w:val="clear" w:color="auto" w:fill="auto"/>
                  <w:vAlign w:val="bottom"/>
                </w:tcPr>
                <w:p w14:paraId="7963AB90" w14:textId="77777777" w:rsidR="007573A9" w:rsidRPr="00396B3B" w:rsidRDefault="007573A9" w:rsidP="00AB68C6">
                  <w:r w:rsidRPr="00396B3B">
                    <w:t>DS 13.6</w:t>
                  </w:r>
                </w:p>
              </w:tc>
            </w:tr>
            <w:tr w:rsidR="007573A9" w:rsidRPr="00396B3B" w14:paraId="273E5257" w14:textId="77777777" w:rsidTr="004A0F6D">
              <w:trPr>
                <w:trHeight w:val="240"/>
              </w:trPr>
              <w:tc>
                <w:tcPr>
                  <w:tcW w:w="787" w:type="dxa"/>
                </w:tcPr>
                <w:p w14:paraId="1308D69E"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551E16EE" w14:textId="77777777" w:rsidR="007573A9" w:rsidRPr="00396B3B" w:rsidRDefault="007573A9" w:rsidP="00AB68C6">
                  <w:r w:rsidRPr="00396B3B">
                    <w:t>10.10.5</w:t>
                  </w:r>
                </w:p>
              </w:tc>
              <w:tc>
                <w:tcPr>
                  <w:tcW w:w="1800" w:type="dxa"/>
                  <w:shd w:val="clear" w:color="auto" w:fill="auto"/>
                  <w:vAlign w:val="bottom"/>
                </w:tcPr>
                <w:p w14:paraId="7E6296C0" w14:textId="77777777" w:rsidR="007573A9" w:rsidRPr="00396B3B" w:rsidRDefault="007573A9" w:rsidP="00AB68C6">
                  <w:r w:rsidRPr="00396B3B">
                    <w:t>DS 10.1</w:t>
                  </w:r>
                </w:p>
              </w:tc>
            </w:tr>
            <w:tr w:rsidR="007573A9" w:rsidRPr="00396B3B" w14:paraId="0BEECBF4" w14:textId="77777777" w:rsidTr="004A0F6D">
              <w:trPr>
                <w:trHeight w:val="240"/>
              </w:trPr>
              <w:tc>
                <w:tcPr>
                  <w:tcW w:w="787" w:type="dxa"/>
                </w:tcPr>
                <w:p w14:paraId="1CE9A08F"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49C15654" w14:textId="77777777" w:rsidR="007573A9" w:rsidRPr="00396B3B" w:rsidRDefault="007573A9" w:rsidP="00AB68C6">
                  <w:r w:rsidRPr="00396B3B">
                    <w:t>10.10.6</w:t>
                  </w:r>
                </w:p>
              </w:tc>
              <w:tc>
                <w:tcPr>
                  <w:tcW w:w="1800" w:type="dxa"/>
                  <w:shd w:val="clear" w:color="auto" w:fill="auto"/>
                  <w:vAlign w:val="bottom"/>
                </w:tcPr>
                <w:p w14:paraId="1919C031" w14:textId="77777777" w:rsidR="007573A9" w:rsidRPr="00396B3B" w:rsidRDefault="007573A9" w:rsidP="00AB68C6">
                  <w:r w:rsidRPr="00396B3B">
                    <w:t>AI 3.4</w:t>
                  </w:r>
                </w:p>
              </w:tc>
            </w:tr>
            <w:tr w:rsidR="007573A9" w:rsidRPr="00396B3B" w14:paraId="6219670F" w14:textId="77777777" w:rsidTr="004A0F6D">
              <w:trPr>
                <w:trHeight w:val="240"/>
              </w:trPr>
              <w:tc>
                <w:tcPr>
                  <w:tcW w:w="787" w:type="dxa"/>
                </w:tcPr>
                <w:p w14:paraId="6313134D"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6DD84BA2" w14:textId="77777777" w:rsidR="007573A9" w:rsidRPr="00396B3B" w:rsidRDefault="007573A9" w:rsidP="00AB68C6">
                  <w:r w:rsidRPr="00396B3B">
                    <w:t>11.1.1</w:t>
                  </w:r>
                </w:p>
              </w:tc>
              <w:tc>
                <w:tcPr>
                  <w:tcW w:w="1800" w:type="dxa"/>
                  <w:shd w:val="clear" w:color="auto" w:fill="auto"/>
                  <w:vAlign w:val="bottom"/>
                </w:tcPr>
                <w:p w14:paraId="1DDA7DD0" w14:textId="77777777" w:rsidR="007573A9" w:rsidRPr="00396B3B" w:rsidRDefault="007573A9" w:rsidP="00AB68C6">
                  <w:r w:rsidRPr="00396B3B">
                    <w:t>DS 5.3</w:t>
                  </w:r>
                </w:p>
              </w:tc>
            </w:tr>
            <w:tr w:rsidR="007573A9" w:rsidRPr="00396B3B" w14:paraId="11506FA1" w14:textId="77777777" w:rsidTr="004A0F6D">
              <w:trPr>
                <w:trHeight w:val="240"/>
              </w:trPr>
              <w:tc>
                <w:tcPr>
                  <w:tcW w:w="787" w:type="dxa"/>
                </w:tcPr>
                <w:p w14:paraId="039383C5"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4D32BD76" w14:textId="77777777" w:rsidR="007573A9" w:rsidRPr="00396B3B" w:rsidRDefault="007573A9" w:rsidP="00AB68C6">
                  <w:r w:rsidRPr="00396B3B">
                    <w:t>11.2.1</w:t>
                  </w:r>
                </w:p>
              </w:tc>
              <w:tc>
                <w:tcPr>
                  <w:tcW w:w="1800" w:type="dxa"/>
                  <w:shd w:val="clear" w:color="auto" w:fill="auto"/>
                  <w:vAlign w:val="bottom"/>
                </w:tcPr>
                <w:p w14:paraId="2E9B27BE" w14:textId="77777777" w:rsidR="007573A9" w:rsidRPr="00396B3B" w:rsidRDefault="007573A9" w:rsidP="00AB68C6">
                  <w:r w:rsidRPr="00396B3B">
                    <w:t>DS 5.4</w:t>
                  </w:r>
                </w:p>
              </w:tc>
            </w:tr>
            <w:tr w:rsidR="007573A9" w:rsidRPr="00396B3B" w14:paraId="1C6F2304" w14:textId="77777777" w:rsidTr="004A0F6D">
              <w:trPr>
                <w:trHeight w:val="240"/>
              </w:trPr>
              <w:tc>
                <w:tcPr>
                  <w:tcW w:w="787" w:type="dxa"/>
                </w:tcPr>
                <w:p w14:paraId="55D73187"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3B93F12B" w14:textId="77777777" w:rsidR="007573A9" w:rsidRPr="00396B3B" w:rsidRDefault="007573A9" w:rsidP="00AB68C6">
                  <w:r w:rsidRPr="00396B3B">
                    <w:t>11.2.2</w:t>
                  </w:r>
                </w:p>
              </w:tc>
              <w:tc>
                <w:tcPr>
                  <w:tcW w:w="1800" w:type="dxa"/>
                  <w:shd w:val="clear" w:color="auto" w:fill="auto"/>
                  <w:vAlign w:val="bottom"/>
                </w:tcPr>
                <w:p w14:paraId="3597D264" w14:textId="77777777" w:rsidR="007573A9" w:rsidRPr="00396B3B" w:rsidRDefault="007573A9" w:rsidP="00AB68C6">
                  <w:r w:rsidRPr="00396B3B">
                    <w:t>DS 5.4</w:t>
                  </w:r>
                </w:p>
              </w:tc>
            </w:tr>
            <w:tr w:rsidR="007573A9" w:rsidRPr="00396B3B" w14:paraId="2BC1B6B3" w14:textId="77777777" w:rsidTr="004A0F6D">
              <w:trPr>
                <w:trHeight w:val="240"/>
              </w:trPr>
              <w:tc>
                <w:tcPr>
                  <w:tcW w:w="787" w:type="dxa"/>
                </w:tcPr>
                <w:p w14:paraId="6E9F1E60"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695D457B" w14:textId="77777777" w:rsidR="007573A9" w:rsidRPr="00396B3B" w:rsidRDefault="007573A9" w:rsidP="00AB68C6">
                  <w:r w:rsidRPr="00396B3B">
                    <w:t>11.2.3</w:t>
                  </w:r>
                </w:p>
              </w:tc>
              <w:tc>
                <w:tcPr>
                  <w:tcW w:w="1800" w:type="dxa"/>
                  <w:shd w:val="clear" w:color="auto" w:fill="auto"/>
                  <w:vAlign w:val="bottom"/>
                </w:tcPr>
                <w:p w14:paraId="3A3F5C39" w14:textId="77777777" w:rsidR="007573A9" w:rsidRPr="00396B3B" w:rsidRDefault="007573A9" w:rsidP="00AB68C6">
                  <w:r w:rsidRPr="00396B3B">
                    <w:t>DS 5.4</w:t>
                  </w:r>
                </w:p>
              </w:tc>
            </w:tr>
            <w:tr w:rsidR="007573A9" w:rsidRPr="00396B3B" w14:paraId="5D35A6C4" w14:textId="77777777" w:rsidTr="004A0F6D">
              <w:trPr>
                <w:trHeight w:val="240"/>
              </w:trPr>
              <w:tc>
                <w:tcPr>
                  <w:tcW w:w="787" w:type="dxa"/>
                </w:tcPr>
                <w:p w14:paraId="418AA926"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7F87F283" w14:textId="77777777" w:rsidR="007573A9" w:rsidRPr="00396B3B" w:rsidRDefault="007573A9" w:rsidP="00AB68C6">
                  <w:r w:rsidRPr="00396B3B">
                    <w:t>11.2.4</w:t>
                  </w:r>
                </w:p>
              </w:tc>
              <w:tc>
                <w:tcPr>
                  <w:tcW w:w="1800" w:type="dxa"/>
                  <w:shd w:val="clear" w:color="auto" w:fill="auto"/>
                  <w:vAlign w:val="bottom"/>
                </w:tcPr>
                <w:p w14:paraId="1D6F9862" w14:textId="77777777" w:rsidR="007573A9" w:rsidRPr="00396B3B" w:rsidRDefault="007573A9" w:rsidP="00AB68C6">
                  <w:r w:rsidRPr="00396B3B">
                    <w:t>DS 5.5</w:t>
                  </w:r>
                </w:p>
              </w:tc>
            </w:tr>
            <w:tr w:rsidR="007573A9" w:rsidRPr="00396B3B" w14:paraId="21031376" w14:textId="77777777" w:rsidTr="004A0F6D">
              <w:trPr>
                <w:trHeight w:val="240"/>
              </w:trPr>
              <w:tc>
                <w:tcPr>
                  <w:tcW w:w="787" w:type="dxa"/>
                </w:tcPr>
                <w:p w14:paraId="6E4B8BC3"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633D9A85" w14:textId="77777777" w:rsidR="007573A9" w:rsidRPr="00396B3B" w:rsidRDefault="007573A9" w:rsidP="00AB68C6">
                  <w:r w:rsidRPr="00396B3B">
                    <w:t>11.3.1</w:t>
                  </w:r>
                </w:p>
              </w:tc>
              <w:tc>
                <w:tcPr>
                  <w:tcW w:w="1800" w:type="dxa"/>
                  <w:shd w:val="clear" w:color="auto" w:fill="auto"/>
                  <w:vAlign w:val="bottom"/>
                </w:tcPr>
                <w:p w14:paraId="4D5DC2B2" w14:textId="77777777" w:rsidR="007573A9" w:rsidRPr="00396B3B" w:rsidRDefault="007573A9" w:rsidP="00AB68C6">
                  <w:r w:rsidRPr="00396B3B">
                    <w:t>PO 6.8</w:t>
                  </w:r>
                </w:p>
              </w:tc>
            </w:tr>
            <w:tr w:rsidR="007573A9" w:rsidRPr="00396B3B" w14:paraId="3E90775F" w14:textId="77777777" w:rsidTr="004A0F6D">
              <w:trPr>
                <w:trHeight w:val="240"/>
              </w:trPr>
              <w:tc>
                <w:tcPr>
                  <w:tcW w:w="787" w:type="dxa"/>
                </w:tcPr>
                <w:p w14:paraId="0E0E65D2"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5964D57F" w14:textId="77777777" w:rsidR="007573A9" w:rsidRPr="00396B3B" w:rsidRDefault="007573A9" w:rsidP="00AB68C6">
                  <w:r w:rsidRPr="00396B3B">
                    <w:t>11.3.2</w:t>
                  </w:r>
                </w:p>
              </w:tc>
              <w:tc>
                <w:tcPr>
                  <w:tcW w:w="1800" w:type="dxa"/>
                  <w:shd w:val="clear" w:color="auto" w:fill="auto"/>
                  <w:vAlign w:val="bottom"/>
                </w:tcPr>
                <w:p w14:paraId="0C5F496C" w14:textId="77777777" w:rsidR="007573A9" w:rsidRPr="00396B3B" w:rsidRDefault="007573A9" w:rsidP="00AB68C6">
                  <w:r w:rsidRPr="00396B3B">
                    <w:t>AI 3.3</w:t>
                  </w:r>
                </w:p>
              </w:tc>
            </w:tr>
            <w:tr w:rsidR="007573A9" w:rsidRPr="00396B3B" w14:paraId="19030868" w14:textId="77777777" w:rsidTr="004A0F6D">
              <w:trPr>
                <w:trHeight w:val="240"/>
              </w:trPr>
              <w:tc>
                <w:tcPr>
                  <w:tcW w:w="787" w:type="dxa"/>
                </w:tcPr>
                <w:p w14:paraId="474047C3"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080DCBED" w14:textId="77777777" w:rsidR="007573A9" w:rsidRPr="00396B3B" w:rsidRDefault="007573A9" w:rsidP="00AB68C6">
                  <w:r w:rsidRPr="00396B3B">
                    <w:t>11.3.3</w:t>
                  </w:r>
                </w:p>
              </w:tc>
              <w:tc>
                <w:tcPr>
                  <w:tcW w:w="1800" w:type="dxa"/>
                  <w:shd w:val="clear" w:color="auto" w:fill="auto"/>
                  <w:vAlign w:val="bottom"/>
                </w:tcPr>
                <w:p w14:paraId="1454EC89" w14:textId="77777777" w:rsidR="007573A9" w:rsidRPr="00396B3B" w:rsidRDefault="007573A9" w:rsidP="00AB68C6">
                  <w:r w:rsidRPr="00396B3B">
                    <w:t>DS 12.1</w:t>
                  </w:r>
                </w:p>
              </w:tc>
            </w:tr>
            <w:tr w:rsidR="007573A9" w:rsidRPr="00396B3B" w14:paraId="1A7B29A3" w14:textId="77777777" w:rsidTr="004A0F6D">
              <w:trPr>
                <w:trHeight w:val="240"/>
              </w:trPr>
              <w:tc>
                <w:tcPr>
                  <w:tcW w:w="787" w:type="dxa"/>
                </w:tcPr>
                <w:p w14:paraId="24663FF2"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01AFE94E" w14:textId="77777777" w:rsidR="007573A9" w:rsidRPr="00396B3B" w:rsidRDefault="007573A9" w:rsidP="00AB68C6">
                  <w:r w:rsidRPr="00396B3B">
                    <w:t>11.4.1</w:t>
                  </w:r>
                </w:p>
              </w:tc>
              <w:tc>
                <w:tcPr>
                  <w:tcW w:w="1800" w:type="dxa"/>
                  <w:shd w:val="clear" w:color="auto" w:fill="auto"/>
                  <w:vAlign w:val="bottom"/>
                </w:tcPr>
                <w:p w14:paraId="54960643" w14:textId="77777777" w:rsidR="007573A9" w:rsidRPr="00396B3B" w:rsidRDefault="007573A9" w:rsidP="00AB68C6">
                  <w:r w:rsidRPr="00396B3B">
                    <w:t>PO 6.8</w:t>
                  </w:r>
                </w:p>
              </w:tc>
            </w:tr>
            <w:tr w:rsidR="007573A9" w:rsidRPr="00396B3B" w14:paraId="7F0A3FFF" w14:textId="77777777" w:rsidTr="004A0F6D">
              <w:trPr>
                <w:trHeight w:val="240"/>
              </w:trPr>
              <w:tc>
                <w:tcPr>
                  <w:tcW w:w="787" w:type="dxa"/>
                </w:tcPr>
                <w:p w14:paraId="01F90EE9"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4ABDB911" w14:textId="77777777" w:rsidR="007573A9" w:rsidRPr="00396B3B" w:rsidRDefault="007573A9" w:rsidP="00AB68C6">
                  <w:r w:rsidRPr="00396B3B">
                    <w:t>11.4.3</w:t>
                  </w:r>
                </w:p>
              </w:tc>
              <w:tc>
                <w:tcPr>
                  <w:tcW w:w="1800" w:type="dxa"/>
                  <w:shd w:val="clear" w:color="auto" w:fill="auto"/>
                  <w:vAlign w:val="bottom"/>
                </w:tcPr>
                <w:p w14:paraId="6B719266" w14:textId="77777777" w:rsidR="007573A9" w:rsidRPr="00396B3B" w:rsidRDefault="007573A9" w:rsidP="00AB68C6">
                  <w:r w:rsidRPr="00396B3B">
                    <w:t>DS 5.16</w:t>
                  </w:r>
                </w:p>
              </w:tc>
            </w:tr>
            <w:tr w:rsidR="007573A9" w:rsidRPr="00396B3B" w14:paraId="05E8AA0C" w14:textId="77777777" w:rsidTr="004A0F6D">
              <w:trPr>
                <w:trHeight w:val="240"/>
              </w:trPr>
              <w:tc>
                <w:tcPr>
                  <w:tcW w:w="787" w:type="dxa"/>
                </w:tcPr>
                <w:p w14:paraId="47461E09"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67FB179C" w14:textId="77777777" w:rsidR="007573A9" w:rsidRPr="00396B3B" w:rsidRDefault="007573A9" w:rsidP="00AB68C6">
                  <w:r w:rsidRPr="00396B3B">
                    <w:t>11.4.4</w:t>
                  </w:r>
                </w:p>
              </w:tc>
              <w:tc>
                <w:tcPr>
                  <w:tcW w:w="1800" w:type="dxa"/>
                  <w:shd w:val="clear" w:color="auto" w:fill="auto"/>
                  <w:vAlign w:val="bottom"/>
                </w:tcPr>
                <w:p w14:paraId="26C59B6F" w14:textId="77777777" w:rsidR="007573A9" w:rsidRPr="00396B3B" w:rsidRDefault="007573A9" w:rsidP="00AB68C6">
                  <w:r w:rsidRPr="00396B3B">
                    <w:t>AI 3.3</w:t>
                  </w:r>
                </w:p>
              </w:tc>
            </w:tr>
            <w:tr w:rsidR="007573A9" w:rsidRPr="00396B3B" w14:paraId="15AC38E5" w14:textId="77777777" w:rsidTr="004A0F6D">
              <w:trPr>
                <w:trHeight w:val="240"/>
              </w:trPr>
              <w:tc>
                <w:tcPr>
                  <w:tcW w:w="787" w:type="dxa"/>
                </w:tcPr>
                <w:p w14:paraId="49D05517"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585D3F2D" w14:textId="77777777" w:rsidR="007573A9" w:rsidRPr="00396B3B" w:rsidRDefault="007573A9" w:rsidP="00AB68C6">
                  <w:r w:rsidRPr="00396B3B">
                    <w:t>11.4.5</w:t>
                  </w:r>
                </w:p>
              </w:tc>
              <w:tc>
                <w:tcPr>
                  <w:tcW w:w="1800" w:type="dxa"/>
                  <w:shd w:val="clear" w:color="auto" w:fill="auto"/>
                  <w:vAlign w:val="bottom"/>
                </w:tcPr>
                <w:p w14:paraId="0C4D89CD" w14:textId="77777777" w:rsidR="007573A9" w:rsidRPr="00396B3B" w:rsidRDefault="007573A9" w:rsidP="00AB68C6">
                  <w:r w:rsidRPr="00396B3B">
                    <w:t>PO 3.1</w:t>
                  </w:r>
                </w:p>
              </w:tc>
            </w:tr>
            <w:tr w:rsidR="007573A9" w:rsidRPr="00396B3B" w14:paraId="38133733" w14:textId="77777777" w:rsidTr="004A0F6D">
              <w:trPr>
                <w:trHeight w:val="240"/>
              </w:trPr>
              <w:tc>
                <w:tcPr>
                  <w:tcW w:w="787" w:type="dxa"/>
                </w:tcPr>
                <w:p w14:paraId="0B0F5E3F"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679F3B13" w14:textId="77777777" w:rsidR="007573A9" w:rsidRPr="00396B3B" w:rsidRDefault="007573A9" w:rsidP="00AB68C6">
                  <w:r w:rsidRPr="00396B3B">
                    <w:t>11.4.6</w:t>
                  </w:r>
                </w:p>
              </w:tc>
              <w:tc>
                <w:tcPr>
                  <w:tcW w:w="1800" w:type="dxa"/>
                  <w:shd w:val="clear" w:color="auto" w:fill="auto"/>
                  <w:vAlign w:val="bottom"/>
                </w:tcPr>
                <w:p w14:paraId="62AA3DD6" w14:textId="77777777" w:rsidR="007573A9" w:rsidRPr="00396B3B" w:rsidRDefault="007573A9" w:rsidP="00AB68C6">
                  <w:r w:rsidRPr="00396B3B">
                    <w:t>DS 5.20</w:t>
                  </w:r>
                </w:p>
              </w:tc>
            </w:tr>
            <w:tr w:rsidR="007573A9" w:rsidRPr="00396B3B" w14:paraId="6094BBD1" w14:textId="77777777" w:rsidTr="004A0F6D">
              <w:trPr>
                <w:trHeight w:val="240"/>
              </w:trPr>
              <w:tc>
                <w:tcPr>
                  <w:tcW w:w="787" w:type="dxa"/>
                </w:tcPr>
                <w:p w14:paraId="54396E0D"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3A3FD059" w14:textId="77777777" w:rsidR="007573A9" w:rsidRPr="00396B3B" w:rsidRDefault="007573A9" w:rsidP="00AB68C6">
                  <w:r w:rsidRPr="00396B3B">
                    <w:t>11.4.7</w:t>
                  </w:r>
                </w:p>
              </w:tc>
              <w:tc>
                <w:tcPr>
                  <w:tcW w:w="1800" w:type="dxa"/>
                  <w:shd w:val="clear" w:color="auto" w:fill="auto"/>
                  <w:vAlign w:val="bottom"/>
                </w:tcPr>
                <w:p w14:paraId="3D28C830" w14:textId="77777777" w:rsidR="007573A9" w:rsidRPr="00396B3B" w:rsidRDefault="007573A9" w:rsidP="00AB68C6">
                  <w:r w:rsidRPr="00396B3B">
                    <w:t>AI 3.3</w:t>
                  </w:r>
                </w:p>
              </w:tc>
            </w:tr>
            <w:tr w:rsidR="007573A9" w:rsidRPr="00396B3B" w14:paraId="75DC24BA" w14:textId="77777777" w:rsidTr="004A0F6D">
              <w:trPr>
                <w:trHeight w:val="240"/>
              </w:trPr>
              <w:tc>
                <w:tcPr>
                  <w:tcW w:w="787" w:type="dxa"/>
                </w:tcPr>
                <w:p w14:paraId="44F62DB9"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3344E228" w14:textId="77777777" w:rsidR="007573A9" w:rsidRPr="00396B3B" w:rsidRDefault="007573A9" w:rsidP="00AB68C6">
                  <w:r w:rsidRPr="00396B3B">
                    <w:t>11.5.1</w:t>
                  </w:r>
                </w:p>
              </w:tc>
              <w:tc>
                <w:tcPr>
                  <w:tcW w:w="1800" w:type="dxa"/>
                  <w:shd w:val="clear" w:color="auto" w:fill="auto"/>
                  <w:vAlign w:val="bottom"/>
                </w:tcPr>
                <w:p w14:paraId="74A4EB19" w14:textId="77777777" w:rsidR="007573A9" w:rsidRPr="00396B3B" w:rsidRDefault="007573A9" w:rsidP="00AB68C6">
                  <w:r w:rsidRPr="00396B3B">
                    <w:t>DS 5.2</w:t>
                  </w:r>
                </w:p>
              </w:tc>
            </w:tr>
            <w:tr w:rsidR="007573A9" w:rsidRPr="00396B3B" w14:paraId="5A737B1F" w14:textId="77777777" w:rsidTr="004A0F6D">
              <w:trPr>
                <w:trHeight w:val="240"/>
              </w:trPr>
              <w:tc>
                <w:tcPr>
                  <w:tcW w:w="787" w:type="dxa"/>
                </w:tcPr>
                <w:p w14:paraId="1979DD26"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7325ABBB" w14:textId="77777777" w:rsidR="007573A9" w:rsidRPr="00396B3B" w:rsidRDefault="007573A9" w:rsidP="00AB68C6">
                  <w:r w:rsidRPr="00396B3B">
                    <w:t>11.5.2</w:t>
                  </w:r>
                </w:p>
              </w:tc>
              <w:tc>
                <w:tcPr>
                  <w:tcW w:w="1800" w:type="dxa"/>
                  <w:shd w:val="clear" w:color="auto" w:fill="auto"/>
                  <w:vAlign w:val="bottom"/>
                </w:tcPr>
                <w:p w14:paraId="073A163B" w14:textId="77777777" w:rsidR="007573A9" w:rsidRPr="00396B3B" w:rsidRDefault="007573A9" w:rsidP="00AB68C6">
                  <w:r w:rsidRPr="00396B3B">
                    <w:t>DS 5.2</w:t>
                  </w:r>
                </w:p>
              </w:tc>
            </w:tr>
            <w:tr w:rsidR="007573A9" w:rsidRPr="00396B3B" w14:paraId="1AC20807" w14:textId="77777777" w:rsidTr="004A0F6D">
              <w:trPr>
                <w:trHeight w:val="240"/>
              </w:trPr>
              <w:tc>
                <w:tcPr>
                  <w:tcW w:w="787" w:type="dxa"/>
                </w:tcPr>
                <w:p w14:paraId="1B473C1D"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16D9F4F0" w14:textId="77777777" w:rsidR="007573A9" w:rsidRPr="00396B3B" w:rsidRDefault="007573A9" w:rsidP="00AB68C6">
                  <w:r w:rsidRPr="00396B3B">
                    <w:t>11.5.3</w:t>
                  </w:r>
                </w:p>
              </w:tc>
              <w:tc>
                <w:tcPr>
                  <w:tcW w:w="1800" w:type="dxa"/>
                  <w:shd w:val="clear" w:color="auto" w:fill="auto"/>
                  <w:vAlign w:val="bottom"/>
                </w:tcPr>
                <w:p w14:paraId="42964AD8" w14:textId="77777777" w:rsidR="007573A9" w:rsidRPr="00396B3B" w:rsidRDefault="007573A9" w:rsidP="00AB68C6">
                  <w:r w:rsidRPr="00396B3B">
                    <w:t>DS 5.2</w:t>
                  </w:r>
                </w:p>
              </w:tc>
            </w:tr>
            <w:tr w:rsidR="007573A9" w:rsidRPr="00396B3B" w14:paraId="19744C29" w14:textId="77777777" w:rsidTr="004A0F6D">
              <w:trPr>
                <w:trHeight w:val="240"/>
              </w:trPr>
              <w:tc>
                <w:tcPr>
                  <w:tcW w:w="787" w:type="dxa"/>
                </w:tcPr>
                <w:p w14:paraId="20BAB9EE"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367B9A95" w14:textId="77777777" w:rsidR="007573A9" w:rsidRPr="00396B3B" w:rsidRDefault="007573A9" w:rsidP="00AB68C6">
                  <w:r w:rsidRPr="00396B3B">
                    <w:t>11.5.4</w:t>
                  </w:r>
                </w:p>
              </w:tc>
              <w:tc>
                <w:tcPr>
                  <w:tcW w:w="1800" w:type="dxa"/>
                  <w:shd w:val="clear" w:color="auto" w:fill="auto"/>
                  <w:vAlign w:val="bottom"/>
                </w:tcPr>
                <w:p w14:paraId="3EE605AB" w14:textId="77777777" w:rsidR="007573A9" w:rsidRPr="00396B3B" w:rsidRDefault="007573A9" w:rsidP="00AB68C6">
                  <w:r w:rsidRPr="00396B3B">
                    <w:t>AI 3.7</w:t>
                  </w:r>
                </w:p>
              </w:tc>
            </w:tr>
            <w:tr w:rsidR="007573A9" w:rsidRPr="00396B3B" w14:paraId="063BF171" w14:textId="77777777" w:rsidTr="004A0F6D">
              <w:trPr>
                <w:trHeight w:val="240"/>
              </w:trPr>
              <w:tc>
                <w:tcPr>
                  <w:tcW w:w="787" w:type="dxa"/>
                </w:tcPr>
                <w:p w14:paraId="1D9A8EF9"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4D6BA446" w14:textId="77777777" w:rsidR="007573A9" w:rsidRPr="00396B3B" w:rsidRDefault="007573A9" w:rsidP="00AB68C6">
                  <w:r w:rsidRPr="00396B3B">
                    <w:t>11.5.5</w:t>
                  </w:r>
                </w:p>
              </w:tc>
              <w:tc>
                <w:tcPr>
                  <w:tcW w:w="1800" w:type="dxa"/>
                  <w:shd w:val="clear" w:color="auto" w:fill="auto"/>
                  <w:vAlign w:val="bottom"/>
                </w:tcPr>
                <w:p w14:paraId="3589E5A6" w14:textId="77777777" w:rsidR="007573A9" w:rsidRPr="00396B3B" w:rsidRDefault="007573A9" w:rsidP="00AB68C6">
                  <w:r w:rsidRPr="00396B3B">
                    <w:t>AI 3.3</w:t>
                  </w:r>
                </w:p>
              </w:tc>
            </w:tr>
            <w:tr w:rsidR="007573A9" w:rsidRPr="00396B3B" w14:paraId="6EC1D5E6" w14:textId="77777777" w:rsidTr="004A0F6D">
              <w:trPr>
                <w:trHeight w:val="240"/>
              </w:trPr>
              <w:tc>
                <w:tcPr>
                  <w:tcW w:w="787" w:type="dxa"/>
                </w:tcPr>
                <w:p w14:paraId="44AA3140"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50303CBD" w14:textId="77777777" w:rsidR="007573A9" w:rsidRPr="00396B3B" w:rsidRDefault="007573A9" w:rsidP="00AB68C6">
                  <w:r w:rsidRPr="00396B3B">
                    <w:t>11.5.6</w:t>
                  </w:r>
                </w:p>
              </w:tc>
              <w:tc>
                <w:tcPr>
                  <w:tcW w:w="1800" w:type="dxa"/>
                  <w:shd w:val="clear" w:color="auto" w:fill="auto"/>
                  <w:vAlign w:val="bottom"/>
                </w:tcPr>
                <w:p w14:paraId="65970C5A" w14:textId="77777777" w:rsidR="007573A9" w:rsidRPr="00396B3B" w:rsidRDefault="007573A9" w:rsidP="00AB68C6">
                  <w:r w:rsidRPr="00396B3B">
                    <w:t>DS 5.16</w:t>
                  </w:r>
                </w:p>
              </w:tc>
            </w:tr>
            <w:tr w:rsidR="007573A9" w:rsidRPr="00396B3B" w14:paraId="7E0619A4" w14:textId="77777777" w:rsidTr="004A0F6D">
              <w:trPr>
                <w:trHeight w:val="240"/>
              </w:trPr>
              <w:tc>
                <w:tcPr>
                  <w:tcW w:w="787" w:type="dxa"/>
                </w:tcPr>
                <w:p w14:paraId="1D37C667"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7FC31BFB" w14:textId="77777777" w:rsidR="007573A9" w:rsidRPr="00396B3B" w:rsidRDefault="007573A9" w:rsidP="00AB68C6">
                  <w:r w:rsidRPr="00396B3B">
                    <w:t>11.6.1</w:t>
                  </w:r>
                </w:p>
              </w:tc>
              <w:tc>
                <w:tcPr>
                  <w:tcW w:w="1800" w:type="dxa"/>
                  <w:shd w:val="clear" w:color="auto" w:fill="auto"/>
                  <w:vAlign w:val="bottom"/>
                </w:tcPr>
                <w:p w14:paraId="7B155FB8" w14:textId="77777777" w:rsidR="007573A9" w:rsidRPr="00396B3B" w:rsidRDefault="007573A9" w:rsidP="00AB68C6">
                  <w:r w:rsidRPr="00396B3B">
                    <w:t>DS 5.3</w:t>
                  </w:r>
                </w:p>
              </w:tc>
            </w:tr>
            <w:tr w:rsidR="007573A9" w:rsidRPr="00396B3B" w14:paraId="0D663E4E" w14:textId="77777777" w:rsidTr="004A0F6D">
              <w:trPr>
                <w:trHeight w:val="240"/>
              </w:trPr>
              <w:tc>
                <w:tcPr>
                  <w:tcW w:w="787" w:type="dxa"/>
                </w:tcPr>
                <w:p w14:paraId="4B1295E6"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230D72FF" w14:textId="77777777" w:rsidR="007573A9" w:rsidRPr="00396B3B" w:rsidRDefault="007573A9" w:rsidP="00AB68C6">
                  <w:r w:rsidRPr="00396B3B">
                    <w:t>11.6.2</w:t>
                  </w:r>
                </w:p>
              </w:tc>
              <w:tc>
                <w:tcPr>
                  <w:tcW w:w="1800" w:type="dxa"/>
                  <w:shd w:val="clear" w:color="auto" w:fill="auto"/>
                  <w:vAlign w:val="bottom"/>
                </w:tcPr>
                <w:p w14:paraId="56015D54" w14:textId="77777777" w:rsidR="007573A9" w:rsidRPr="00396B3B" w:rsidRDefault="007573A9" w:rsidP="00AB68C6">
                  <w:r w:rsidRPr="00396B3B">
                    <w:t>DS 5.1</w:t>
                  </w:r>
                </w:p>
              </w:tc>
            </w:tr>
            <w:tr w:rsidR="007573A9" w:rsidRPr="00396B3B" w14:paraId="48344558" w14:textId="77777777" w:rsidTr="004A0F6D">
              <w:trPr>
                <w:trHeight w:val="240"/>
              </w:trPr>
              <w:tc>
                <w:tcPr>
                  <w:tcW w:w="787" w:type="dxa"/>
                </w:tcPr>
                <w:p w14:paraId="2670E132"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537C111B" w14:textId="77777777" w:rsidR="007573A9" w:rsidRPr="00396B3B" w:rsidRDefault="007573A9" w:rsidP="00AB68C6">
                  <w:r w:rsidRPr="00396B3B">
                    <w:t>11.7.1</w:t>
                  </w:r>
                </w:p>
              </w:tc>
              <w:tc>
                <w:tcPr>
                  <w:tcW w:w="1800" w:type="dxa"/>
                  <w:shd w:val="clear" w:color="auto" w:fill="auto"/>
                  <w:vAlign w:val="bottom"/>
                </w:tcPr>
                <w:p w14:paraId="59A91FC2" w14:textId="77777777" w:rsidR="007573A9" w:rsidRPr="00396B3B" w:rsidRDefault="007573A9" w:rsidP="00AB68C6">
                  <w:r w:rsidRPr="00396B3B">
                    <w:t>PO 6.10</w:t>
                  </w:r>
                </w:p>
              </w:tc>
            </w:tr>
            <w:tr w:rsidR="007573A9" w:rsidRPr="00396B3B" w14:paraId="594FDD4F" w14:textId="77777777" w:rsidTr="004A0F6D">
              <w:trPr>
                <w:trHeight w:val="240"/>
              </w:trPr>
              <w:tc>
                <w:tcPr>
                  <w:tcW w:w="787" w:type="dxa"/>
                </w:tcPr>
                <w:p w14:paraId="18552214"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15091C54" w14:textId="77777777" w:rsidR="007573A9" w:rsidRPr="00396B3B" w:rsidRDefault="007573A9" w:rsidP="00AB68C6">
                  <w:r w:rsidRPr="00396B3B">
                    <w:t>11.7.2</w:t>
                  </w:r>
                </w:p>
              </w:tc>
              <w:tc>
                <w:tcPr>
                  <w:tcW w:w="1800" w:type="dxa"/>
                  <w:shd w:val="clear" w:color="auto" w:fill="auto"/>
                  <w:vAlign w:val="bottom"/>
                </w:tcPr>
                <w:p w14:paraId="19908BCC" w14:textId="77777777" w:rsidR="007573A9" w:rsidRPr="00396B3B" w:rsidRDefault="007573A9" w:rsidP="00AB68C6">
                  <w:r w:rsidRPr="00396B3B">
                    <w:t>PO 6.10</w:t>
                  </w:r>
                </w:p>
              </w:tc>
            </w:tr>
            <w:tr w:rsidR="007573A9" w:rsidRPr="00396B3B" w14:paraId="1BA1C6EE" w14:textId="77777777" w:rsidTr="004A0F6D">
              <w:trPr>
                <w:trHeight w:val="240"/>
              </w:trPr>
              <w:tc>
                <w:tcPr>
                  <w:tcW w:w="787" w:type="dxa"/>
                </w:tcPr>
                <w:p w14:paraId="67EA157C"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1A472492" w14:textId="77777777" w:rsidR="007573A9" w:rsidRPr="00396B3B" w:rsidRDefault="007573A9" w:rsidP="00AB68C6">
                  <w:r w:rsidRPr="00396B3B">
                    <w:t>12.1.1</w:t>
                  </w:r>
                </w:p>
              </w:tc>
              <w:tc>
                <w:tcPr>
                  <w:tcW w:w="1800" w:type="dxa"/>
                  <w:shd w:val="clear" w:color="auto" w:fill="auto"/>
                  <w:vAlign w:val="bottom"/>
                </w:tcPr>
                <w:p w14:paraId="3652A572" w14:textId="77777777" w:rsidR="007573A9" w:rsidRPr="00396B3B" w:rsidRDefault="007573A9" w:rsidP="00AB68C6">
                  <w:r w:rsidRPr="00396B3B">
                    <w:t>PO 9.3</w:t>
                  </w:r>
                </w:p>
              </w:tc>
            </w:tr>
            <w:tr w:rsidR="007573A9" w:rsidRPr="00396B3B" w14:paraId="50FA300B" w14:textId="77777777" w:rsidTr="004A0F6D">
              <w:trPr>
                <w:trHeight w:val="240"/>
              </w:trPr>
              <w:tc>
                <w:tcPr>
                  <w:tcW w:w="787" w:type="dxa"/>
                </w:tcPr>
                <w:p w14:paraId="28595B00"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0704CDDE" w14:textId="77777777" w:rsidR="007573A9" w:rsidRPr="00396B3B" w:rsidRDefault="007573A9" w:rsidP="00AB68C6">
                  <w:r w:rsidRPr="00396B3B">
                    <w:t>12.2.1</w:t>
                  </w:r>
                </w:p>
              </w:tc>
              <w:tc>
                <w:tcPr>
                  <w:tcW w:w="1800" w:type="dxa"/>
                  <w:shd w:val="clear" w:color="auto" w:fill="auto"/>
                  <w:vAlign w:val="bottom"/>
                </w:tcPr>
                <w:p w14:paraId="5E5A8055" w14:textId="77777777" w:rsidR="007573A9" w:rsidRPr="00396B3B" w:rsidRDefault="007573A9" w:rsidP="00AB68C6">
                  <w:r w:rsidRPr="00396B3B">
                    <w:t>DS 11.6</w:t>
                  </w:r>
                </w:p>
              </w:tc>
            </w:tr>
            <w:tr w:rsidR="007573A9" w:rsidRPr="00396B3B" w14:paraId="0F013DA4" w14:textId="77777777" w:rsidTr="004A0F6D">
              <w:trPr>
                <w:trHeight w:val="240"/>
              </w:trPr>
              <w:tc>
                <w:tcPr>
                  <w:tcW w:w="787" w:type="dxa"/>
                </w:tcPr>
                <w:p w14:paraId="2911F6CE"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31360A63" w14:textId="77777777" w:rsidR="007573A9" w:rsidRPr="00396B3B" w:rsidRDefault="007573A9" w:rsidP="00AB68C6">
                  <w:r w:rsidRPr="00396B3B">
                    <w:t>5.1.1</w:t>
                  </w:r>
                </w:p>
              </w:tc>
              <w:tc>
                <w:tcPr>
                  <w:tcW w:w="1800" w:type="dxa"/>
                  <w:shd w:val="clear" w:color="auto" w:fill="auto"/>
                  <w:vAlign w:val="bottom"/>
                </w:tcPr>
                <w:p w14:paraId="013951BC" w14:textId="77777777" w:rsidR="007573A9" w:rsidRPr="00396B3B" w:rsidRDefault="007573A9" w:rsidP="00AB68C6">
                  <w:r w:rsidRPr="00396B3B">
                    <w:t>PO 6.8</w:t>
                  </w:r>
                </w:p>
              </w:tc>
            </w:tr>
            <w:tr w:rsidR="007573A9" w:rsidRPr="00396B3B" w14:paraId="5657A3F6" w14:textId="77777777" w:rsidTr="004A0F6D">
              <w:trPr>
                <w:trHeight w:val="240"/>
              </w:trPr>
              <w:tc>
                <w:tcPr>
                  <w:tcW w:w="787" w:type="dxa"/>
                </w:tcPr>
                <w:p w14:paraId="3DA673BA"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35B27FEC" w14:textId="77777777" w:rsidR="007573A9" w:rsidRPr="00396B3B" w:rsidRDefault="007573A9" w:rsidP="00AB68C6">
                  <w:r w:rsidRPr="00396B3B">
                    <w:t>5.1.2</w:t>
                  </w:r>
                </w:p>
              </w:tc>
              <w:tc>
                <w:tcPr>
                  <w:tcW w:w="1800" w:type="dxa"/>
                  <w:shd w:val="clear" w:color="auto" w:fill="auto"/>
                  <w:vAlign w:val="bottom"/>
                </w:tcPr>
                <w:p w14:paraId="1BE25EB2" w14:textId="77777777" w:rsidR="007573A9" w:rsidRPr="00396B3B" w:rsidRDefault="007573A9" w:rsidP="00AB68C6">
                  <w:r w:rsidRPr="00396B3B">
                    <w:t>PO 6.5</w:t>
                  </w:r>
                </w:p>
              </w:tc>
            </w:tr>
            <w:tr w:rsidR="007573A9" w:rsidRPr="00396B3B" w14:paraId="595302E5" w14:textId="77777777" w:rsidTr="004A0F6D">
              <w:trPr>
                <w:trHeight w:val="240"/>
              </w:trPr>
              <w:tc>
                <w:tcPr>
                  <w:tcW w:w="787" w:type="dxa"/>
                </w:tcPr>
                <w:p w14:paraId="7B39F146"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78EA139F" w14:textId="77777777" w:rsidR="007573A9" w:rsidRPr="00396B3B" w:rsidRDefault="007573A9" w:rsidP="00AB68C6">
                  <w:r w:rsidRPr="00396B3B">
                    <w:t>6.1.1</w:t>
                  </w:r>
                </w:p>
              </w:tc>
              <w:tc>
                <w:tcPr>
                  <w:tcW w:w="1800" w:type="dxa"/>
                  <w:shd w:val="clear" w:color="auto" w:fill="auto"/>
                  <w:vAlign w:val="bottom"/>
                </w:tcPr>
                <w:p w14:paraId="46FFAB14" w14:textId="77777777" w:rsidR="007573A9" w:rsidRPr="00396B3B" w:rsidRDefault="007573A9" w:rsidP="00AB68C6">
                  <w:r w:rsidRPr="00396B3B">
                    <w:t>PO 4.6</w:t>
                  </w:r>
                </w:p>
              </w:tc>
            </w:tr>
            <w:tr w:rsidR="007573A9" w:rsidRPr="00396B3B" w14:paraId="423CDEE0" w14:textId="77777777" w:rsidTr="004A0F6D">
              <w:trPr>
                <w:trHeight w:val="240"/>
              </w:trPr>
              <w:tc>
                <w:tcPr>
                  <w:tcW w:w="787" w:type="dxa"/>
                </w:tcPr>
                <w:p w14:paraId="60A2E2DB"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63E5D954" w14:textId="77777777" w:rsidR="007573A9" w:rsidRPr="00396B3B" w:rsidRDefault="007573A9" w:rsidP="00AB68C6">
                  <w:r w:rsidRPr="00396B3B">
                    <w:t>6.1.2</w:t>
                  </w:r>
                </w:p>
              </w:tc>
              <w:tc>
                <w:tcPr>
                  <w:tcW w:w="1800" w:type="dxa"/>
                  <w:shd w:val="clear" w:color="auto" w:fill="auto"/>
                  <w:vAlign w:val="bottom"/>
                </w:tcPr>
                <w:p w14:paraId="03CF4954" w14:textId="77777777" w:rsidR="007573A9" w:rsidRPr="00396B3B" w:rsidRDefault="007573A9" w:rsidP="00AB68C6">
                  <w:r w:rsidRPr="00396B3B">
                    <w:t>PO 4.6</w:t>
                  </w:r>
                </w:p>
              </w:tc>
            </w:tr>
            <w:tr w:rsidR="007573A9" w:rsidRPr="00396B3B" w14:paraId="5733D84A" w14:textId="77777777" w:rsidTr="004A0F6D">
              <w:trPr>
                <w:trHeight w:val="240"/>
              </w:trPr>
              <w:tc>
                <w:tcPr>
                  <w:tcW w:w="787" w:type="dxa"/>
                </w:tcPr>
                <w:p w14:paraId="343F1C87"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7436491F" w14:textId="77777777" w:rsidR="007573A9" w:rsidRPr="00396B3B" w:rsidRDefault="007573A9" w:rsidP="00AB68C6">
                  <w:r w:rsidRPr="00396B3B">
                    <w:t>6.1.3</w:t>
                  </w:r>
                </w:p>
              </w:tc>
              <w:tc>
                <w:tcPr>
                  <w:tcW w:w="1800" w:type="dxa"/>
                  <w:shd w:val="clear" w:color="auto" w:fill="auto"/>
                  <w:vAlign w:val="bottom"/>
                </w:tcPr>
                <w:p w14:paraId="61A0218C" w14:textId="77777777" w:rsidR="007573A9" w:rsidRPr="00396B3B" w:rsidRDefault="007573A9" w:rsidP="00AB68C6">
                  <w:r w:rsidRPr="00396B3B">
                    <w:t>PO 4.4</w:t>
                  </w:r>
                </w:p>
              </w:tc>
            </w:tr>
            <w:tr w:rsidR="007573A9" w:rsidRPr="00396B3B" w14:paraId="4A2E6F40" w14:textId="77777777" w:rsidTr="004A0F6D">
              <w:trPr>
                <w:trHeight w:val="240"/>
              </w:trPr>
              <w:tc>
                <w:tcPr>
                  <w:tcW w:w="787" w:type="dxa"/>
                </w:tcPr>
                <w:p w14:paraId="7AFD8651"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6B16BFCB" w14:textId="77777777" w:rsidR="007573A9" w:rsidRPr="00396B3B" w:rsidRDefault="007573A9" w:rsidP="00AB68C6">
                  <w:r w:rsidRPr="00396B3B">
                    <w:t>6.1.4</w:t>
                  </w:r>
                </w:p>
              </w:tc>
              <w:tc>
                <w:tcPr>
                  <w:tcW w:w="1800" w:type="dxa"/>
                  <w:shd w:val="clear" w:color="auto" w:fill="auto"/>
                  <w:vAlign w:val="bottom"/>
                </w:tcPr>
                <w:p w14:paraId="62C8BE03" w14:textId="77777777" w:rsidR="007573A9" w:rsidRPr="00396B3B" w:rsidRDefault="007573A9" w:rsidP="00AB68C6">
                  <w:r w:rsidRPr="00396B3B">
                    <w:t>DS 5.4</w:t>
                  </w:r>
                </w:p>
              </w:tc>
            </w:tr>
            <w:tr w:rsidR="007573A9" w:rsidRPr="00396B3B" w14:paraId="41C4A65B" w14:textId="77777777" w:rsidTr="004A0F6D">
              <w:trPr>
                <w:trHeight w:val="240"/>
              </w:trPr>
              <w:tc>
                <w:tcPr>
                  <w:tcW w:w="787" w:type="dxa"/>
                </w:tcPr>
                <w:p w14:paraId="726ED53F" w14:textId="77777777" w:rsidR="007573A9" w:rsidRPr="00396B3B" w:rsidRDefault="007573A9" w:rsidP="00AB68C6">
                  <w:pPr>
                    <w:pStyle w:val="ListParagraph"/>
                    <w:numPr>
                      <w:ilvl w:val="0"/>
                      <w:numId w:val="49"/>
                    </w:numPr>
                  </w:pPr>
                </w:p>
              </w:tc>
              <w:tc>
                <w:tcPr>
                  <w:tcW w:w="1373" w:type="dxa"/>
                  <w:shd w:val="clear" w:color="auto" w:fill="auto"/>
                  <w:noWrap/>
                  <w:vAlign w:val="bottom"/>
                </w:tcPr>
                <w:p w14:paraId="20F7BA6A" w14:textId="77777777" w:rsidR="007573A9" w:rsidRPr="00396B3B" w:rsidRDefault="007573A9" w:rsidP="00AB68C6">
                  <w:r w:rsidRPr="00396B3B">
                    <w:t>6.1.5</w:t>
                  </w:r>
                </w:p>
              </w:tc>
              <w:tc>
                <w:tcPr>
                  <w:tcW w:w="1800" w:type="dxa"/>
                  <w:shd w:val="clear" w:color="auto" w:fill="auto"/>
                  <w:vAlign w:val="bottom"/>
                </w:tcPr>
                <w:p w14:paraId="5AB736F8" w14:textId="77777777" w:rsidR="007573A9" w:rsidRPr="00396B3B" w:rsidRDefault="007573A9" w:rsidP="00AB68C6">
                  <w:r w:rsidRPr="00396B3B">
                    <w:t>DS 2.7</w:t>
                  </w:r>
                </w:p>
              </w:tc>
            </w:tr>
          </w:tbl>
          <w:p w14:paraId="302EB7DE" w14:textId="77777777" w:rsidR="007573A9" w:rsidRDefault="007573A9" w:rsidP="00AB68C6"/>
        </w:tc>
      </w:tr>
    </w:tbl>
    <w:p w14:paraId="2C1A993C" w14:textId="77777777" w:rsidR="007573A9" w:rsidRDefault="007573A9" w:rsidP="00AB68C6">
      <w:pPr>
        <w:pStyle w:val="Gambar"/>
        <w:rPr>
          <w:lang w:val="es-MX"/>
        </w:rPr>
      </w:pPr>
    </w:p>
    <w:p w14:paraId="13754E98" w14:textId="77777777" w:rsidR="007573A9" w:rsidRPr="00414045" w:rsidRDefault="007573A9" w:rsidP="00AB68C6">
      <w:pPr>
        <w:pStyle w:val="Gambar"/>
        <w:rPr>
          <w:lang w:val="es-MX"/>
        </w:rPr>
      </w:pPr>
      <w:bookmarkStart w:id="48" w:name="_Toc133193060"/>
      <w:r>
        <w:rPr>
          <w:lang w:val="es-MX"/>
        </w:rPr>
        <w:t>Pemetaan Klausul Sistem Keamanan Informasi pada ISO 17799 dengan COBIT</w:t>
      </w:r>
      <w:bookmarkEnd w:id="48"/>
    </w:p>
    <w:p w14:paraId="1654CEC0" w14:textId="77777777" w:rsidR="007573A9" w:rsidRPr="00603BD8" w:rsidRDefault="007573A9" w:rsidP="00AB68C6">
      <w:pPr>
        <w:rPr>
          <w:lang w:val="es-MX"/>
        </w:rPr>
      </w:pPr>
    </w:p>
    <w:p w14:paraId="4E8C51B3" w14:textId="77777777" w:rsidR="007573A9" w:rsidRPr="00603BD8" w:rsidRDefault="007573A9" w:rsidP="00AB68C6">
      <w:pPr>
        <w:rPr>
          <w:lang w:val="es-MX"/>
        </w:rPr>
      </w:pPr>
      <w:r w:rsidRPr="00603BD8">
        <w:rPr>
          <w:lang w:val="es-MX"/>
        </w:rPr>
        <w:t>Dengan demikian, setiap klausul yang berada pada ISO 17799 akan memiliki sendiri Critical Success Factor, Key Performance Indicator dan Key Goal Indicator yang secara generik akan mengikuti model COBIT sebagai berikut:</w:t>
      </w:r>
    </w:p>
    <w:p w14:paraId="78271179" w14:textId="77777777" w:rsidR="007573A9" w:rsidRPr="00603BD8" w:rsidRDefault="007573A9" w:rsidP="00AB68C6">
      <w:pPr>
        <w:rPr>
          <w:lang w:val="es-MX"/>
        </w:rPr>
      </w:pPr>
    </w:p>
    <w:tbl>
      <w:tblPr>
        <w:tblStyle w:val="TableGrid"/>
        <w:tblW w:w="6840" w:type="dxa"/>
        <w:tblInd w:w="828" w:type="dxa"/>
        <w:tblLook w:val="01E0" w:firstRow="1" w:lastRow="1" w:firstColumn="1" w:lastColumn="1" w:noHBand="0" w:noVBand="0"/>
      </w:tblPr>
      <w:tblGrid>
        <w:gridCol w:w="6840"/>
      </w:tblGrid>
      <w:tr w:rsidR="007573A9" w14:paraId="6E746E92" w14:textId="77777777" w:rsidTr="004A0F6D">
        <w:tc>
          <w:tcPr>
            <w:tcW w:w="6840" w:type="dxa"/>
            <w:shd w:val="clear" w:color="auto" w:fill="E0E0E0"/>
          </w:tcPr>
          <w:p w14:paraId="0DD639CF" w14:textId="77777777" w:rsidR="007573A9" w:rsidRPr="000F2659" w:rsidRDefault="007573A9" w:rsidP="00AB68C6">
            <w:r w:rsidRPr="000F2659">
              <w:t>Critical Success Factor</w:t>
            </w:r>
          </w:p>
        </w:tc>
      </w:tr>
      <w:tr w:rsidR="007573A9" w:rsidRPr="007D5675" w14:paraId="7F5C5554" w14:textId="77777777" w:rsidTr="004A0F6D">
        <w:tc>
          <w:tcPr>
            <w:tcW w:w="6840" w:type="dxa"/>
          </w:tcPr>
          <w:p w14:paraId="03C2D5F9" w14:textId="77777777" w:rsidR="007573A9" w:rsidRPr="00AB68C6" w:rsidRDefault="007573A9" w:rsidP="00AB68C6">
            <w:pPr>
              <w:pStyle w:val="ListParagraph"/>
              <w:numPr>
                <w:ilvl w:val="0"/>
                <w:numId w:val="50"/>
              </w:numPr>
            </w:pPr>
            <w:r w:rsidRPr="00AB68C6">
              <w:t xml:space="preserve">Performa kinerja </w:t>
            </w:r>
            <w:r w:rsidRPr="00AB68C6">
              <w:rPr>
                <w:b/>
              </w:rPr>
              <w:t xml:space="preserve">[Klausul ISO 17799 yang dipetakan ke COBIT] </w:t>
            </w:r>
            <w:r w:rsidRPr="00AB68C6">
              <w:t xml:space="preserve">dapat diukur secara finansial terkait dengan kepuasan pelanggan/pengguna, efektivitas proses dan kapabilitas kinerja dimasa mendatang sehingga penghargaan atas keberhasilan kinerja dinilai berdasarkan pengukuran kinerja tersebut. </w:t>
            </w:r>
          </w:p>
          <w:p w14:paraId="6497598B" w14:textId="77777777" w:rsidR="007573A9" w:rsidRPr="00AB68C6" w:rsidRDefault="007573A9" w:rsidP="00AB68C6">
            <w:pPr>
              <w:pStyle w:val="ListParagraph"/>
              <w:numPr>
                <w:ilvl w:val="0"/>
                <w:numId w:val="50"/>
              </w:numPr>
              <w:rPr>
                <w:lang w:val="sv-SE"/>
              </w:rPr>
            </w:pPr>
            <w:r w:rsidRPr="00AB68C6">
              <w:rPr>
                <w:lang w:val="sv-SE"/>
              </w:rPr>
              <w:t xml:space="preserve">Proses </w:t>
            </w:r>
            <w:r w:rsidRPr="00AB68C6">
              <w:rPr>
                <w:b/>
                <w:lang w:val="sv-SE"/>
              </w:rPr>
              <w:t xml:space="preserve">[Klausul ISO 17799 yang dipetakan ke COBIT] </w:t>
            </w:r>
            <w:r w:rsidRPr="00AB68C6">
              <w:rPr>
                <w:lang w:val="sv-SE"/>
              </w:rPr>
              <w:t xml:space="preserve">sejalan dengan strategi teknologi informasi </w:t>
            </w:r>
            <w:proofErr w:type="gramStart"/>
            <w:r w:rsidRPr="00AB68C6">
              <w:rPr>
                <w:lang w:val="sv-SE"/>
              </w:rPr>
              <w:t>dan</w:t>
            </w:r>
            <w:proofErr w:type="gramEnd"/>
            <w:r w:rsidRPr="00AB68C6">
              <w:rPr>
                <w:lang w:val="sv-SE"/>
              </w:rPr>
              <w:t xml:space="preserve"> tujuan organisasi (visi/misi) </w:t>
            </w:r>
          </w:p>
          <w:p w14:paraId="1D530A28" w14:textId="77777777" w:rsidR="007573A9" w:rsidRPr="00AB68C6" w:rsidRDefault="007573A9" w:rsidP="00AB68C6">
            <w:pPr>
              <w:pStyle w:val="ListParagraph"/>
              <w:numPr>
                <w:ilvl w:val="0"/>
                <w:numId w:val="50"/>
              </w:numPr>
              <w:rPr>
                <w:lang w:val="sv-SE"/>
              </w:rPr>
            </w:pPr>
            <w:r w:rsidRPr="00AB68C6">
              <w:rPr>
                <w:lang w:val="sv-SE"/>
              </w:rPr>
              <w:t xml:space="preserve">setiap orang yang terlibat dalam proses </w:t>
            </w:r>
            <w:r w:rsidRPr="00AB68C6">
              <w:rPr>
                <w:b/>
                <w:lang w:val="sv-SE"/>
              </w:rPr>
              <w:t xml:space="preserve">[Klausul ISO 17799 yang dipetakan ke COBIT] </w:t>
            </w:r>
            <w:r w:rsidRPr="00AB68C6">
              <w:rPr>
                <w:lang w:val="sv-SE"/>
              </w:rPr>
              <w:t xml:space="preserve">berorientasi kepada tujuan akhir </w:t>
            </w:r>
            <w:proofErr w:type="gramStart"/>
            <w:r w:rsidRPr="00AB68C6">
              <w:rPr>
                <w:lang w:val="sv-SE"/>
              </w:rPr>
              <w:t>dan</w:t>
            </w:r>
            <w:proofErr w:type="gramEnd"/>
            <w:r w:rsidRPr="00AB68C6">
              <w:rPr>
                <w:lang w:val="sv-SE"/>
              </w:rPr>
              <w:t xml:space="preserve"> memahami konsekuensi terhadap berbagai keputusan yang dibuat</w:t>
            </w:r>
          </w:p>
          <w:p w14:paraId="15B96026" w14:textId="77777777" w:rsidR="007573A9" w:rsidRPr="00AB68C6" w:rsidRDefault="007573A9" w:rsidP="00AB68C6">
            <w:pPr>
              <w:pStyle w:val="ListParagraph"/>
              <w:numPr>
                <w:ilvl w:val="0"/>
                <w:numId w:val="50"/>
              </w:numPr>
              <w:rPr>
                <w:lang w:val="sv-SE"/>
              </w:rPr>
            </w:pPr>
            <w:r w:rsidRPr="00AB68C6">
              <w:rPr>
                <w:lang w:val="sv-SE"/>
              </w:rPr>
              <w:t xml:space="preserve">Budaya organisasi yang telah terdefinisi, adanya kerjama tim lintas fungsi </w:t>
            </w:r>
            <w:proofErr w:type="gramStart"/>
            <w:r w:rsidRPr="00AB68C6">
              <w:rPr>
                <w:lang w:val="sv-SE"/>
              </w:rPr>
              <w:t>dan</w:t>
            </w:r>
            <w:proofErr w:type="gramEnd"/>
            <w:r w:rsidRPr="00AB68C6">
              <w:rPr>
                <w:lang w:val="sv-SE"/>
              </w:rPr>
              <w:t xml:space="preserve"> divisi.</w:t>
            </w:r>
          </w:p>
          <w:p w14:paraId="03AA4D74" w14:textId="77777777" w:rsidR="007573A9" w:rsidRPr="00AB68C6" w:rsidRDefault="007573A9" w:rsidP="00AB68C6">
            <w:pPr>
              <w:pStyle w:val="ListParagraph"/>
              <w:numPr>
                <w:ilvl w:val="0"/>
                <w:numId w:val="50"/>
              </w:numPr>
              <w:rPr>
                <w:lang w:val="sv-SE"/>
              </w:rPr>
            </w:pPr>
            <w:r w:rsidRPr="00AB68C6">
              <w:rPr>
                <w:lang w:val="sv-SE"/>
              </w:rPr>
              <w:t xml:space="preserve">Diterapkannya kontrol </w:t>
            </w:r>
            <w:r w:rsidRPr="00AB68C6">
              <w:rPr>
                <w:b/>
                <w:lang w:val="sv-SE"/>
              </w:rPr>
              <w:t xml:space="preserve">[Klausul ISO 17799 yang dipetakan ke COBIT] </w:t>
            </w:r>
            <w:r w:rsidRPr="00AB68C6">
              <w:rPr>
                <w:lang w:val="sv-SE"/>
              </w:rPr>
              <w:t xml:space="preserve">sehingga dapat meningkatkan transparansi, mengurangi kompleksitas proses </w:t>
            </w:r>
            <w:proofErr w:type="gramStart"/>
            <w:r w:rsidRPr="00AB68C6">
              <w:rPr>
                <w:lang w:val="sv-SE"/>
              </w:rPr>
              <w:t>dan</w:t>
            </w:r>
            <w:proofErr w:type="gramEnd"/>
            <w:r w:rsidRPr="00AB68C6">
              <w:rPr>
                <w:lang w:val="sv-SE"/>
              </w:rPr>
              <w:t xml:space="preserve"> meningkatkan fleksibilitas. </w:t>
            </w:r>
          </w:p>
          <w:p w14:paraId="3769FEBB" w14:textId="77777777" w:rsidR="007573A9" w:rsidRPr="00AB68C6" w:rsidRDefault="007573A9" w:rsidP="00AB68C6">
            <w:pPr>
              <w:pStyle w:val="ListParagraph"/>
              <w:numPr>
                <w:ilvl w:val="0"/>
                <w:numId w:val="50"/>
              </w:numPr>
              <w:rPr>
                <w:lang w:val="sv-SE"/>
              </w:rPr>
            </w:pPr>
            <w:r w:rsidRPr="00AB68C6">
              <w:rPr>
                <w:lang w:val="sv-SE"/>
              </w:rPr>
              <w:t xml:space="preserve">Tujuan </w:t>
            </w:r>
            <w:proofErr w:type="gramStart"/>
            <w:r w:rsidRPr="00AB68C6">
              <w:rPr>
                <w:lang w:val="sv-SE"/>
              </w:rPr>
              <w:t>dan</w:t>
            </w:r>
            <w:proofErr w:type="gramEnd"/>
            <w:r w:rsidRPr="00AB68C6">
              <w:rPr>
                <w:lang w:val="sv-SE"/>
              </w:rPr>
              <w:t xml:space="preserve"> obyektif dari </w:t>
            </w:r>
            <w:r w:rsidRPr="00AB68C6">
              <w:rPr>
                <w:b/>
                <w:lang w:val="sv-SE"/>
              </w:rPr>
              <w:t xml:space="preserve">[Klausul ISO 17799 yang dipetakan ke COBIT] </w:t>
            </w:r>
            <w:r w:rsidRPr="00AB68C6">
              <w:rPr>
                <w:lang w:val="sv-SE"/>
              </w:rPr>
              <w:t>dapat dikomunikasikan kepada semua pihak dan dapat dipahami.</w:t>
            </w:r>
          </w:p>
          <w:p w14:paraId="785E307C" w14:textId="77777777" w:rsidR="007573A9" w:rsidRPr="00AB68C6" w:rsidRDefault="007573A9" w:rsidP="00AB68C6">
            <w:pPr>
              <w:pStyle w:val="ListParagraph"/>
              <w:numPr>
                <w:ilvl w:val="0"/>
                <w:numId w:val="50"/>
              </w:numPr>
              <w:rPr>
                <w:lang w:val="sv-SE"/>
              </w:rPr>
            </w:pPr>
            <w:r w:rsidRPr="00AB68C6">
              <w:rPr>
                <w:lang w:val="sv-SE"/>
              </w:rPr>
              <w:t xml:space="preserve">Organisasi mengetahui bagaimana mengimplementasikan </w:t>
            </w:r>
            <w:proofErr w:type="gramStart"/>
            <w:r w:rsidRPr="00AB68C6">
              <w:rPr>
                <w:lang w:val="sv-SE"/>
              </w:rPr>
              <w:t>dan</w:t>
            </w:r>
            <w:proofErr w:type="gramEnd"/>
            <w:r w:rsidRPr="00AB68C6">
              <w:rPr>
                <w:lang w:val="sv-SE"/>
              </w:rPr>
              <w:t xml:space="preserve"> memantau obyektif proses </w:t>
            </w:r>
            <w:r w:rsidRPr="00AB68C6">
              <w:rPr>
                <w:b/>
                <w:lang w:val="sv-SE"/>
              </w:rPr>
              <w:t>[Klausul ISO 17799 yang dipetakan ke COBIT]</w:t>
            </w:r>
            <w:r w:rsidRPr="00AB68C6">
              <w:rPr>
                <w:lang w:val="sv-SE"/>
              </w:rPr>
              <w:t xml:space="preserve"> dan mengetahui siapa yang bertanggung jawab terhadap kinerja proses tersebut. </w:t>
            </w:r>
          </w:p>
          <w:p w14:paraId="5076FC1B" w14:textId="77777777" w:rsidR="007573A9" w:rsidRPr="00AB68C6" w:rsidRDefault="007573A9" w:rsidP="00AB68C6">
            <w:pPr>
              <w:pStyle w:val="ListParagraph"/>
              <w:numPr>
                <w:ilvl w:val="0"/>
                <w:numId w:val="50"/>
              </w:numPr>
              <w:rPr>
                <w:lang w:val="sv-SE"/>
              </w:rPr>
            </w:pPr>
            <w:r w:rsidRPr="00AB68C6">
              <w:rPr>
                <w:lang w:val="sv-SE"/>
              </w:rPr>
              <w:t xml:space="preserve">Diterapkannya perbaikan kualitas proses </w:t>
            </w:r>
            <w:r w:rsidRPr="00AB68C6">
              <w:rPr>
                <w:b/>
                <w:lang w:val="sv-SE"/>
              </w:rPr>
              <w:t>[Klausul ISO 17799 yang dipetakan ke COBIT]</w:t>
            </w:r>
            <w:r w:rsidRPr="00AB68C6">
              <w:rPr>
                <w:lang w:val="sv-SE"/>
              </w:rPr>
              <w:t xml:space="preserve"> secara berkelanjutan </w:t>
            </w:r>
          </w:p>
          <w:p w14:paraId="7FB289C5" w14:textId="77777777" w:rsidR="007573A9" w:rsidRPr="007D5675" w:rsidRDefault="007573A9" w:rsidP="00AB68C6">
            <w:pPr>
              <w:rPr>
                <w:lang w:val="sv-SE"/>
              </w:rPr>
            </w:pPr>
          </w:p>
        </w:tc>
      </w:tr>
    </w:tbl>
    <w:p w14:paraId="14428702" w14:textId="77777777" w:rsidR="007573A9" w:rsidRPr="007D5675" w:rsidRDefault="007573A9" w:rsidP="00AB68C6">
      <w:pPr>
        <w:rPr>
          <w:lang w:val="sv-SE"/>
        </w:rPr>
      </w:pPr>
    </w:p>
    <w:p w14:paraId="57420535" w14:textId="77777777" w:rsidR="007573A9" w:rsidRPr="007D5675" w:rsidRDefault="007573A9" w:rsidP="00AB68C6">
      <w:pPr>
        <w:rPr>
          <w:lang w:val="sv-SE"/>
        </w:rPr>
      </w:pPr>
    </w:p>
    <w:tbl>
      <w:tblPr>
        <w:tblStyle w:val="TableGrid"/>
        <w:tblW w:w="6840" w:type="dxa"/>
        <w:tblInd w:w="828" w:type="dxa"/>
        <w:tblLook w:val="01E0" w:firstRow="1" w:lastRow="1" w:firstColumn="1" w:lastColumn="1" w:noHBand="0" w:noVBand="0"/>
      </w:tblPr>
      <w:tblGrid>
        <w:gridCol w:w="6840"/>
      </w:tblGrid>
      <w:tr w:rsidR="007573A9" w14:paraId="04BFA574" w14:textId="77777777" w:rsidTr="004A0F6D">
        <w:tc>
          <w:tcPr>
            <w:tcW w:w="6840" w:type="dxa"/>
            <w:shd w:val="clear" w:color="auto" w:fill="E0E0E0"/>
          </w:tcPr>
          <w:p w14:paraId="1ACEA5E9" w14:textId="77777777" w:rsidR="007573A9" w:rsidRPr="000F2659" w:rsidRDefault="007573A9" w:rsidP="00AB68C6">
            <w:r>
              <w:t>Key Goal Indicator</w:t>
            </w:r>
          </w:p>
        </w:tc>
      </w:tr>
      <w:tr w:rsidR="007573A9" w14:paraId="6A306EAC" w14:textId="77777777" w:rsidTr="004A0F6D">
        <w:tc>
          <w:tcPr>
            <w:tcW w:w="6840" w:type="dxa"/>
          </w:tcPr>
          <w:p w14:paraId="473B0365" w14:textId="77777777" w:rsidR="007573A9" w:rsidRPr="00AB68C6" w:rsidRDefault="007573A9" w:rsidP="00AB68C6">
            <w:pPr>
              <w:pStyle w:val="ListParagraph"/>
              <w:numPr>
                <w:ilvl w:val="1"/>
                <w:numId w:val="47"/>
              </w:numPr>
            </w:pPr>
            <w:r w:rsidRPr="00AB68C6">
              <w:t>Meningkatnya tingkat layanan yang diberikan</w:t>
            </w:r>
          </w:p>
          <w:p w14:paraId="3DFE12A2" w14:textId="77777777" w:rsidR="007573A9" w:rsidRPr="00AB68C6" w:rsidRDefault="007573A9" w:rsidP="00AB68C6">
            <w:pPr>
              <w:pStyle w:val="ListParagraph"/>
              <w:numPr>
                <w:ilvl w:val="1"/>
                <w:numId w:val="47"/>
              </w:numPr>
              <w:rPr>
                <w:lang w:val="sv-SE"/>
              </w:rPr>
            </w:pPr>
            <w:r w:rsidRPr="00AB68C6">
              <w:rPr>
                <w:lang w:val="sv-SE"/>
              </w:rPr>
              <w:t xml:space="preserve">Jumlah pengguna </w:t>
            </w:r>
            <w:proofErr w:type="gramStart"/>
            <w:r w:rsidRPr="00AB68C6">
              <w:rPr>
                <w:lang w:val="sv-SE"/>
              </w:rPr>
              <w:t>dan</w:t>
            </w:r>
            <w:proofErr w:type="gramEnd"/>
            <w:r w:rsidRPr="00AB68C6">
              <w:rPr>
                <w:lang w:val="sv-SE"/>
              </w:rPr>
              <w:t xml:space="preserve"> biaya per pengguna yang dilayani</w:t>
            </w:r>
          </w:p>
          <w:p w14:paraId="571D9BA1" w14:textId="77777777" w:rsidR="007573A9" w:rsidRPr="00AB68C6" w:rsidRDefault="007573A9" w:rsidP="00AB68C6">
            <w:pPr>
              <w:pStyle w:val="ListParagraph"/>
              <w:numPr>
                <w:ilvl w:val="1"/>
                <w:numId w:val="47"/>
              </w:numPr>
              <w:rPr>
                <w:lang w:val="sv-SE"/>
              </w:rPr>
            </w:pPr>
            <w:r w:rsidRPr="00AB68C6">
              <w:rPr>
                <w:lang w:val="sv-SE"/>
              </w:rPr>
              <w:t xml:space="preserve">ketersediaan sistem </w:t>
            </w:r>
            <w:proofErr w:type="gramStart"/>
            <w:r w:rsidRPr="00AB68C6">
              <w:rPr>
                <w:lang w:val="sv-SE"/>
              </w:rPr>
              <w:t>dan</w:t>
            </w:r>
            <w:proofErr w:type="gramEnd"/>
            <w:r w:rsidRPr="00AB68C6">
              <w:rPr>
                <w:lang w:val="sv-SE"/>
              </w:rPr>
              <w:t xml:space="preserve"> layanan yang diberikan </w:t>
            </w:r>
          </w:p>
          <w:p w14:paraId="25E853F8" w14:textId="77777777" w:rsidR="007573A9" w:rsidRPr="00AB68C6" w:rsidRDefault="007573A9" w:rsidP="00AB68C6">
            <w:pPr>
              <w:pStyle w:val="ListParagraph"/>
              <w:numPr>
                <w:ilvl w:val="1"/>
                <w:numId w:val="47"/>
              </w:numPr>
            </w:pPr>
            <w:proofErr w:type="gramStart"/>
            <w:r w:rsidRPr="00AB68C6">
              <w:t>hilangnya</w:t>
            </w:r>
            <w:proofErr w:type="gramEnd"/>
            <w:r w:rsidRPr="00AB68C6">
              <w:t xml:space="preserve"> resiko integritas dan kerahasiaan </w:t>
            </w:r>
          </w:p>
          <w:p w14:paraId="5CEA1AD2" w14:textId="77777777" w:rsidR="007573A9" w:rsidRPr="00AB68C6" w:rsidRDefault="007573A9" w:rsidP="00AB68C6">
            <w:pPr>
              <w:pStyle w:val="ListParagraph"/>
              <w:numPr>
                <w:ilvl w:val="1"/>
                <w:numId w:val="47"/>
              </w:numPr>
              <w:rPr>
                <w:lang w:val="sv-SE"/>
              </w:rPr>
            </w:pPr>
            <w:r w:rsidRPr="00AB68C6">
              <w:rPr>
                <w:lang w:val="sv-SE"/>
              </w:rPr>
              <w:t xml:space="preserve">Efisiensi biaya proses [Klausul ISO 17799 yang dipetakan ke COBIT] </w:t>
            </w:r>
            <w:proofErr w:type="gramStart"/>
            <w:r w:rsidRPr="00AB68C6">
              <w:rPr>
                <w:lang w:val="sv-SE"/>
              </w:rPr>
              <w:t>dan</w:t>
            </w:r>
            <w:proofErr w:type="gramEnd"/>
            <w:r w:rsidRPr="00AB68C6">
              <w:rPr>
                <w:lang w:val="sv-SE"/>
              </w:rPr>
              <w:t xml:space="preserve"> operasi </w:t>
            </w:r>
          </w:p>
          <w:p w14:paraId="1C13E04E" w14:textId="77777777" w:rsidR="007573A9" w:rsidRPr="00AB68C6" w:rsidRDefault="007573A9" w:rsidP="00AB68C6">
            <w:pPr>
              <w:pStyle w:val="ListParagraph"/>
              <w:numPr>
                <w:ilvl w:val="1"/>
                <w:numId w:val="47"/>
              </w:numPr>
              <w:rPr>
                <w:lang w:val="sv-SE"/>
              </w:rPr>
            </w:pPr>
            <w:r w:rsidRPr="00AB68C6">
              <w:rPr>
                <w:lang w:val="sv-SE"/>
              </w:rPr>
              <w:t xml:space="preserve">Reliabilitas </w:t>
            </w:r>
            <w:proofErr w:type="gramStart"/>
            <w:r w:rsidRPr="00AB68C6">
              <w:rPr>
                <w:lang w:val="sv-SE"/>
              </w:rPr>
              <w:t>dan</w:t>
            </w:r>
            <w:proofErr w:type="gramEnd"/>
            <w:r w:rsidRPr="00AB68C6">
              <w:rPr>
                <w:lang w:val="sv-SE"/>
              </w:rPr>
              <w:t xml:space="preserve"> Efektivitas proses [Klausul ISO 17799 yang dipetakan ke COBIT]</w:t>
            </w:r>
          </w:p>
          <w:p w14:paraId="4190C709" w14:textId="77777777" w:rsidR="007573A9" w:rsidRPr="00AB68C6" w:rsidRDefault="007573A9" w:rsidP="00AB68C6">
            <w:pPr>
              <w:pStyle w:val="ListParagraph"/>
              <w:numPr>
                <w:ilvl w:val="1"/>
                <w:numId w:val="47"/>
              </w:numPr>
            </w:pPr>
            <w:r w:rsidRPr="00AB68C6">
              <w:t xml:space="preserve">Peningkatan produktivitas </w:t>
            </w:r>
          </w:p>
        </w:tc>
      </w:tr>
    </w:tbl>
    <w:p w14:paraId="5F12A47C" w14:textId="77777777" w:rsidR="007573A9" w:rsidRDefault="007573A9" w:rsidP="00AB68C6"/>
    <w:tbl>
      <w:tblPr>
        <w:tblStyle w:val="TableGrid"/>
        <w:tblW w:w="6840" w:type="dxa"/>
        <w:tblInd w:w="828" w:type="dxa"/>
        <w:tblLook w:val="01E0" w:firstRow="1" w:lastRow="1" w:firstColumn="1" w:lastColumn="1" w:noHBand="0" w:noVBand="0"/>
      </w:tblPr>
      <w:tblGrid>
        <w:gridCol w:w="6840"/>
      </w:tblGrid>
      <w:tr w:rsidR="007573A9" w14:paraId="65510860" w14:textId="77777777" w:rsidTr="004A0F6D">
        <w:tc>
          <w:tcPr>
            <w:tcW w:w="6840" w:type="dxa"/>
            <w:shd w:val="clear" w:color="auto" w:fill="E0E0E0"/>
          </w:tcPr>
          <w:p w14:paraId="693D0761" w14:textId="77777777" w:rsidR="007573A9" w:rsidRPr="000F2659" w:rsidRDefault="007573A9" w:rsidP="00AB68C6">
            <w:r>
              <w:t>Key Performance Indicator</w:t>
            </w:r>
          </w:p>
        </w:tc>
      </w:tr>
      <w:tr w:rsidR="007573A9" w:rsidRPr="007D5675" w14:paraId="4B89F90E" w14:textId="77777777" w:rsidTr="004A0F6D">
        <w:tc>
          <w:tcPr>
            <w:tcW w:w="6840" w:type="dxa"/>
          </w:tcPr>
          <w:p w14:paraId="70BB398B" w14:textId="77777777" w:rsidR="007573A9" w:rsidRPr="00AB68C6" w:rsidRDefault="007573A9" w:rsidP="00AB68C6">
            <w:pPr>
              <w:pStyle w:val="ListParagraph"/>
              <w:numPr>
                <w:ilvl w:val="0"/>
                <w:numId w:val="51"/>
              </w:numPr>
            </w:pPr>
            <w:r w:rsidRPr="00AB68C6">
              <w:t xml:space="preserve">Tingkat Downtime Sistem </w:t>
            </w:r>
          </w:p>
          <w:p w14:paraId="599B6E33" w14:textId="77777777" w:rsidR="007573A9" w:rsidRPr="00AB68C6" w:rsidRDefault="007573A9" w:rsidP="00AB68C6">
            <w:pPr>
              <w:pStyle w:val="ListParagraph"/>
              <w:numPr>
                <w:ilvl w:val="0"/>
                <w:numId w:val="51"/>
              </w:numPr>
            </w:pPr>
            <w:r w:rsidRPr="00AB68C6">
              <w:t>Waktu respon</w:t>
            </w:r>
          </w:p>
          <w:p w14:paraId="3ADF792A" w14:textId="77777777" w:rsidR="007573A9" w:rsidRPr="00AB68C6" w:rsidRDefault="007573A9" w:rsidP="00AB68C6">
            <w:pPr>
              <w:pStyle w:val="ListParagraph"/>
              <w:numPr>
                <w:ilvl w:val="0"/>
                <w:numId w:val="51"/>
              </w:numPr>
            </w:pPr>
            <w:r w:rsidRPr="00AB68C6">
              <w:t xml:space="preserve">Jumlah Kesalahan dan Pekerjaan Ulang </w:t>
            </w:r>
          </w:p>
          <w:p w14:paraId="2A38038C" w14:textId="77777777" w:rsidR="007573A9" w:rsidRPr="00AB68C6" w:rsidRDefault="007573A9" w:rsidP="00AB68C6">
            <w:pPr>
              <w:pStyle w:val="ListParagraph"/>
              <w:numPr>
                <w:ilvl w:val="0"/>
                <w:numId w:val="51"/>
              </w:numPr>
              <w:rPr>
                <w:lang w:val="sv-SE"/>
              </w:rPr>
            </w:pPr>
            <w:r w:rsidRPr="00AB68C6">
              <w:rPr>
                <w:lang w:val="sv-SE"/>
              </w:rPr>
              <w:t xml:space="preserve">Jumlah staf yang mendapatkan pelatihan terhadap teknologi terbaru </w:t>
            </w:r>
          </w:p>
          <w:p w14:paraId="41ECC9AE" w14:textId="77777777" w:rsidR="007573A9" w:rsidRPr="00AB68C6" w:rsidRDefault="007573A9" w:rsidP="00AB68C6">
            <w:pPr>
              <w:pStyle w:val="ListParagraph"/>
              <w:numPr>
                <w:ilvl w:val="0"/>
                <w:numId w:val="51"/>
              </w:numPr>
            </w:pPr>
            <w:r w:rsidRPr="00AB68C6">
              <w:t xml:space="preserve">Perbandingan Bencmarking </w:t>
            </w:r>
          </w:p>
          <w:p w14:paraId="3401FE6A" w14:textId="77777777" w:rsidR="007573A9" w:rsidRPr="00AB68C6" w:rsidRDefault="007573A9" w:rsidP="00AB68C6">
            <w:pPr>
              <w:pStyle w:val="ListParagraph"/>
              <w:numPr>
                <w:ilvl w:val="0"/>
                <w:numId w:val="51"/>
              </w:numPr>
              <w:rPr>
                <w:lang w:val="sv-SE"/>
              </w:rPr>
            </w:pPr>
            <w:r w:rsidRPr="00AB68C6">
              <w:rPr>
                <w:lang w:val="sv-SE"/>
              </w:rPr>
              <w:t xml:space="preserve">Reduksi waktu pengembangan </w:t>
            </w:r>
            <w:proofErr w:type="gramStart"/>
            <w:r w:rsidRPr="00AB68C6">
              <w:rPr>
                <w:lang w:val="sv-SE"/>
              </w:rPr>
              <w:t>dan</w:t>
            </w:r>
            <w:proofErr w:type="gramEnd"/>
            <w:r w:rsidRPr="00AB68C6">
              <w:rPr>
                <w:lang w:val="sv-SE"/>
              </w:rPr>
              <w:t xml:space="preserve"> waktu proses </w:t>
            </w:r>
          </w:p>
        </w:tc>
      </w:tr>
    </w:tbl>
    <w:p w14:paraId="0724720B" w14:textId="77777777" w:rsidR="007573A9" w:rsidRDefault="007573A9" w:rsidP="00AB68C6">
      <w:pPr>
        <w:rPr>
          <w:lang w:val="sv-SE"/>
        </w:rPr>
      </w:pPr>
    </w:p>
    <w:p w14:paraId="1C37CF50" w14:textId="19930E1C" w:rsidR="007573A9" w:rsidRPr="006951CF" w:rsidRDefault="007573A9" w:rsidP="00AB68C6">
      <w:pPr>
        <w:pStyle w:val="Subtitle"/>
        <w:rPr>
          <w:lang w:val="sv-SE"/>
        </w:rPr>
      </w:pPr>
      <w:bookmarkStart w:id="49" w:name="_Toc133193135"/>
      <w:r>
        <w:rPr>
          <w:lang w:val="sv-SE"/>
        </w:rPr>
        <w:t xml:space="preserve">Pengukuran Keamanan Sistem Jaringan </w:t>
      </w:r>
      <w:proofErr w:type="gramStart"/>
      <w:r>
        <w:rPr>
          <w:lang w:val="sv-SE"/>
        </w:rPr>
        <w:t>Komputer  (Security</w:t>
      </w:r>
      <w:proofErr w:type="gramEnd"/>
      <w:r>
        <w:rPr>
          <w:lang w:val="sv-SE"/>
        </w:rPr>
        <w:t xml:space="preserve"> System) </w:t>
      </w:r>
      <w:r w:rsidR="005F409A">
        <w:rPr>
          <w:lang w:val="sv-SE"/>
        </w:rPr>
        <w:t>Organisasi</w:t>
      </w:r>
      <w:bookmarkEnd w:id="49"/>
    </w:p>
    <w:p w14:paraId="2418F633" w14:textId="77777777" w:rsidR="007573A9" w:rsidRPr="007D5675" w:rsidRDefault="007573A9" w:rsidP="00AB68C6">
      <w:pPr>
        <w:rPr>
          <w:lang w:val="sv-SE"/>
        </w:rPr>
      </w:pPr>
      <w:r w:rsidRPr="007D5675">
        <w:rPr>
          <w:lang w:val="sv-SE"/>
        </w:rPr>
        <w:t xml:space="preserve">Standar pada ISO 17799 tidak menyediakan rekomendasi terhadap pengukuran tingkat kematangan sistem keamanan informasi. Dalam dokumen tersebut disebutkan bahwa pengukuran tingkat kematangan (maturity level) bukan merupakan bagian standar pada ISO 17799. </w:t>
      </w:r>
    </w:p>
    <w:p w14:paraId="6CA9B69A" w14:textId="77777777" w:rsidR="007573A9" w:rsidRPr="007D5675" w:rsidRDefault="007573A9" w:rsidP="00AB68C6">
      <w:pPr>
        <w:rPr>
          <w:lang w:val="sv-SE"/>
        </w:rPr>
      </w:pPr>
      <w:r w:rsidRPr="007D5675">
        <w:rPr>
          <w:lang w:val="sv-SE"/>
        </w:rPr>
        <w:t xml:space="preserve">Dalam mengelola sistem keamanan informasi diperlukan suatu ukuran tingkat kematangan </w:t>
      </w:r>
      <w:r>
        <w:rPr>
          <w:lang w:val="sv-SE"/>
        </w:rPr>
        <w:t>yang</w:t>
      </w:r>
      <w:r w:rsidRPr="007D5675">
        <w:rPr>
          <w:lang w:val="sv-SE"/>
        </w:rPr>
        <w:t xml:space="preserve"> memudahkan pihak manajemen mendefinisikan pencapaian </w:t>
      </w:r>
      <w:proofErr w:type="gramStart"/>
      <w:r w:rsidRPr="007D5675">
        <w:rPr>
          <w:lang w:val="sv-SE"/>
        </w:rPr>
        <w:t>dan</w:t>
      </w:r>
      <w:proofErr w:type="gramEnd"/>
      <w:r w:rsidRPr="007D5675">
        <w:rPr>
          <w:lang w:val="sv-SE"/>
        </w:rPr>
        <w:t xml:space="preserve"> kinerja atas dikembangkannya sistem keamanan informasi. Dalam hal ini, metodologi pengembangan yang telah disebutkan di atas akan menggunakan referensi COBIT sebagai acuan pengembangan. Dikarenakan sifatnya yang masih umum atau generik, maka dilakukan kustomisasi terhadap acuan skala kematangan tersebut dengan pendekatan level kematangan implementasi sistem keamanan informasi. </w:t>
      </w:r>
    </w:p>
    <w:p w14:paraId="45CF1500" w14:textId="77777777" w:rsidR="007573A9" w:rsidRDefault="007573A9" w:rsidP="00AB68C6">
      <w:pPr>
        <w:rPr>
          <w:lang w:val="sv-SE"/>
        </w:rPr>
      </w:pPr>
    </w:p>
    <w:p w14:paraId="34657FEF" w14:textId="77777777" w:rsidR="007573A9" w:rsidRDefault="007573A9" w:rsidP="00AB68C6">
      <w:pPr>
        <w:rPr>
          <w:sz w:val="18"/>
          <w:lang w:val="es-MX"/>
        </w:rPr>
      </w:pPr>
      <w:r>
        <w:object w:dxaOrig="12655" w:dyaOrig="4013" w14:anchorId="28D22F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431pt;height:162pt" o:ole="">
            <v:imagedata r:id="rId21" o:title=""/>
          </v:shape>
          <o:OLEObject Type="Embed" ProgID="Visio.Drawing.11" ShapeID="_x0000_i1051" DrawAspect="Content" ObjectID="_1290023451" r:id="rId22"/>
        </w:object>
      </w:r>
      <w:r w:rsidRPr="00603BD8">
        <w:rPr>
          <w:sz w:val="18"/>
          <w:lang w:val="es-MX"/>
        </w:rPr>
        <w:t xml:space="preserve"> </w:t>
      </w:r>
      <w:r>
        <w:rPr>
          <w:sz w:val="18"/>
          <w:lang w:val="es-MX"/>
        </w:rPr>
        <w:t xml:space="preserve"> </w:t>
      </w:r>
    </w:p>
    <w:p w14:paraId="34E9D2FC" w14:textId="77777777" w:rsidR="007573A9" w:rsidRPr="00414045" w:rsidRDefault="007573A9" w:rsidP="00AB68C6">
      <w:pPr>
        <w:pStyle w:val="Gambar"/>
        <w:rPr>
          <w:lang w:val="es-MX"/>
        </w:rPr>
      </w:pPr>
      <w:bookmarkStart w:id="50" w:name="_Toc133193061"/>
      <w:r>
        <w:rPr>
          <w:lang w:val="es-MX"/>
        </w:rPr>
        <w:t>Skala Kematangan Sistem Keamanan Informasi</w:t>
      </w:r>
      <w:bookmarkEnd w:id="50"/>
    </w:p>
    <w:p w14:paraId="094FDB40" w14:textId="77777777" w:rsidR="007573A9" w:rsidRDefault="007573A9" w:rsidP="00AB68C6">
      <w:pPr>
        <w:rPr>
          <w:lang w:val="sv-SE"/>
        </w:rPr>
      </w:pPr>
    </w:p>
    <w:p w14:paraId="579AE796" w14:textId="77777777" w:rsidR="007573A9" w:rsidRDefault="007573A9" w:rsidP="00AB68C6">
      <w:pPr>
        <w:rPr>
          <w:lang w:val="sv-SE"/>
        </w:rPr>
      </w:pPr>
      <w:r w:rsidRPr="007D5675">
        <w:rPr>
          <w:lang w:val="sv-SE"/>
        </w:rPr>
        <w:t xml:space="preserve">Level kematangan seperti yang terlihat pada gambar di atas terdiri atas lima tahapan kematangan seperti diterangkan berikut ini: </w:t>
      </w:r>
    </w:p>
    <w:p w14:paraId="6CB34E51" w14:textId="77777777" w:rsidR="007573A9" w:rsidRPr="007D5675" w:rsidRDefault="007573A9" w:rsidP="00AB68C6">
      <w:pPr>
        <w:rPr>
          <w:lang w:val="sv-SE"/>
        </w:rPr>
      </w:pPr>
    </w:p>
    <w:p w14:paraId="35D057B0" w14:textId="77777777" w:rsidR="007573A9" w:rsidRDefault="007573A9" w:rsidP="00AB68C6">
      <w:pPr>
        <w:pStyle w:val="ListParagraph"/>
        <w:numPr>
          <w:ilvl w:val="0"/>
          <w:numId w:val="52"/>
        </w:numPr>
      </w:pPr>
      <w:r w:rsidRPr="00AB68C6">
        <w:rPr>
          <w:b/>
          <w:lang w:val="sv-SE"/>
        </w:rPr>
        <w:t>Level I</w:t>
      </w:r>
      <w:r w:rsidRPr="00AB68C6">
        <w:rPr>
          <w:lang w:val="sv-SE"/>
        </w:rPr>
        <w:t xml:space="preserve">. Level dimana sebuah organisasi baru mendefinisikan tujuan yang ingin dicapai terhadap dikembangkannya sistem keamanan informasi. Pendefinisian tujuan ini kerap dilakukan dengan melakukan pengembangan kebijakan keamanan informasi (Policy Development). </w:t>
      </w:r>
      <w:r>
        <w:t xml:space="preserve">Proses pada bagian ini biasanya dimulai dari awal dimana Data Availability belum tersedia, Collection Difficulty masih sangat tinggi dan Collection Automation belum tersedia. </w:t>
      </w:r>
    </w:p>
    <w:p w14:paraId="14C0C1E6" w14:textId="77777777" w:rsidR="007573A9" w:rsidRDefault="007573A9" w:rsidP="00AB68C6">
      <w:pPr>
        <w:pStyle w:val="ListParagraph"/>
        <w:numPr>
          <w:ilvl w:val="0"/>
          <w:numId w:val="52"/>
        </w:numPr>
      </w:pPr>
      <w:r w:rsidRPr="00AB68C6">
        <w:rPr>
          <w:b/>
        </w:rPr>
        <w:t xml:space="preserve">Level II. </w:t>
      </w:r>
      <w:r w:rsidRPr="00030C7A">
        <w:t xml:space="preserve">Level </w:t>
      </w:r>
      <w:r>
        <w:t xml:space="preserve">dimana sebuah organisasi telah mengidentifikasikan obyektif yang ingin dicapai terhadap dikembangkannya sistem keamanan informasi. Identifikasi tujuan ini kerap dilakukan dengan mengembangkan prosedur (procedure development). </w:t>
      </w:r>
    </w:p>
    <w:p w14:paraId="41DB488E" w14:textId="77777777" w:rsidR="007573A9" w:rsidRDefault="007573A9" w:rsidP="00AB68C6">
      <w:pPr>
        <w:pStyle w:val="ListParagraph"/>
        <w:numPr>
          <w:ilvl w:val="0"/>
          <w:numId w:val="52"/>
        </w:numPr>
      </w:pPr>
      <w:r w:rsidRPr="00AB68C6">
        <w:rPr>
          <w:b/>
        </w:rPr>
        <w:t>Level III</w:t>
      </w:r>
      <w:r>
        <w:t xml:space="preserve">. Level dimana sebuah organisasi mulai dapat mengimplementasikan kontrol terhadap prosedur yang telah dikembangkannya. </w:t>
      </w:r>
    </w:p>
    <w:p w14:paraId="147B4BAD" w14:textId="77777777" w:rsidR="007573A9" w:rsidRPr="00AB68C6" w:rsidRDefault="007573A9" w:rsidP="00AB68C6">
      <w:pPr>
        <w:pStyle w:val="ListParagraph"/>
        <w:numPr>
          <w:ilvl w:val="0"/>
          <w:numId w:val="52"/>
        </w:numPr>
        <w:rPr>
          <w:lang w:val="sv-SE"/>
        </w:rPr>
      </w:pPr>
      <w:r w:rsidRPr="00AB68C6">
        <w:rPr>
          <w:b/>
          <w:lang w:val="sv-SE"/>
        </w:rPr>
        <w:t>Level IV</w:t>
      </w:r>
      <w:r w:rsidRPr="00AB68C6">
        <w:rPr>
          <w:lang w:val="sv-SE"/>
        </w:rPr>
        <w:t xml:space="preserve">. Level dimana sebuah organisasi selalu melakukan pengujian terhadap kontrol </w:t>
      </w:r>
      <w:proofErr w:type="gramStart"/>
      <w:r w:rsidRPr="00AB68C6">
        <w:rPr>
          <w:lang w:val="sv-SE"/>
        </w:rPr>
        <w:t>dan</w:t>
      </w:r>
      <w:proofErr w:type="gramEnd"/>
      <w:r w:rsidRPr="00AB68C6">
        <w:rPr>
          <w:lang w:val="sv-SE"/>
        </w:rPr>
        <w:t xml:space="preserve"> prosedur yang telah dikembangkan. Sampai pada level ini, kinerja sistem keamanan informasi dapat dipantau secara teratur. </w:t>
      </w:r>
    </w:p>
    <w:p w14:paraId="5912E863" w14:textId="77777777" w:rsidR="007573A9" w:rsidRPr="00AB68C6" w:rsidRDefault="007573A9" w:rsidP="00AB68C6">
      <w:pPr>
        <w:pStyle w:val="ListParagraph"/>
        <w:numPr>
          <w:ilvl w:val="0"/>
          <w:numId w:val="52"/>
        </w:numPr>
        <w:rPr>
          <w:lang w:val="sv-SE"/>
        </w:rPr>
      </w:pPr>
      <w:r w:rsidRPr="00AB68C6">
        <w:rPr>
          <w:b/>
          <w:lang w:val="sv-SE"/>
        </w:rPr>
        <w:t>Level V</w:t>
      </w:r>
      <w:r w:rsidRPr="00AB68C6">
        <w:rPr>
          <w:lang w:val="sv-SE"/>
        </w:rPr>
        <w:t xml:space="preserve">. Merupakan level kematangan terakhir dimana prosedur </w:t>
      </w:r>
      <w:proofErr w:type="gramStart"/>
      <w:r w:rsidRPr="00AB68C6">
        <w:rPr>
          <w:lang w:val="sv-SE"/>
        </w:rPr>
        <w:t>dan</w:t>
      </w:r>
      <w:proofErr w:type="gramEnd"/>
      <w:r w:rsidRPr="00AB68C6">
        <w:rPr>
          <w:lang w:val="sv-SE"/>
        </w:rPr>
        <w:t xml:space="preserve"> kontrol sudah merupakan bagian yang terintegrasi dari diterapkannya sistem keamanan informasi. Proses pemantauan kinerja merupakan merupakan prosedur standar dimana organisasi bersangkutan sudah dapat mengetahui implikasi dari pengembangan sistem keamanan informasi. </w:t>
      </w:r>
    </w:p>
    <w:p w14:paraId="456A152D" w14:textId="77777777" w:rsidR="007573A9" w:rsidRDefault="007573A9" w:rsidP="00AB68C6">
      <w:pPr>
        <w:rPr>
          <w:lang w:val="sv-SE"/>
        </w:rPr>
      </w:pPr>
    </w:p>
    <w:p w14:paraId="11BB38D1" w14:textId="0D20BDCE" w:rsidR="007573A9" w:rsidRPr="006951CF" w:rsidRDefault="007573A9" w:rsidP="00AB68C6">
      <w:pPr>
        <w:pStyle w:val="Subtitle"/>
        <w:rPr>
          <w:lang w:val="sv-SE"/>
        </w:rPr>
      </w:pPr>
      <w:bookmarkStart w:id="51" w:name="_Toc133193136"/>
      <w:r>
        <w:rPr>
          <w:lang w:val="sv-SE"/>
        </w:rPr>
        <w:t xml:space="preserve">Program Pendidikan </w:t>
      </w:r>
      <w:proofErr w:type="gramStart"/>
      <w:r>
        <w:rPr>
          <w:lang w:val="sv-SE"/>
        </w:rPr>
        <w:t>dan</w:t>
      </w:r>
      <w:proofErr w:type="gramEnd"/>
      <w:r>
        <w:rPr>
          <w:lang w:val="sv-SE"/>
        </w:rPr>
        <w:t xml:space="preserve"> Pelatihan Sistem Keamanan (Security System) </w:t>
      </w:r>
      <w:r w:rsidR="005F409A">
        <w:rPr>
          <w:lang w:val="sv-SE"/>
        </w:rPr>
        <w:t>Organisasi</w:t>
      </w:r>
      <w:bookmarkEnd w:id="51"/>
    </w:p>
    <w:p w14:paraId="567F58C1" w14:textId="6D830CFE" w:rsidR="007573A9" w:rsidRDefault="007573A9" w:rsidP="00AB68C6">
      <w:pPr>
        <w:rPr>
          <w:lang w:val="sv-SE"/>
        </w:rPr>
      </w:pPr>
      <w:r w:rsidRPr="007D5675">
        <w:rPr>
          <w:lang w:val="sv-SE"/>
        </w:rPr>
        <w:t xml:space="preserve">Pengembangan sistem keamanan informasi pada </w:t>
      </w:r>
      <w:r w:rsidR="005F409A">
        <w:rPr>
          <w:lang w:val="sv-SE"/>
        </w:rPr>
        <w:t>Organisasi</w:t>
      </w:r>
      <w:r>
        <w:rPr>
          <w:lang w:val="sv-SE"/>
        </w:rPr>
        <w:t xml:space="preserve"> </w:t>
      </w:r>
      <w:r w:rsidRPr="007D5675">
        <w:rPr>
          <w:lang w:val="sv-SE"/>
        </w:rPr>
        <w:t xml:space="preserve">sangat tergantung pada dua hal berikut: </w:t>
      </w:r>
    </w:p>
    <w:p w14:paraId="6E7CD21B" w14:textId="77777777" w:rsidR="007573A9" w:rsidRPr="007D5675" w:rsidRDefault="007573A9" w:rsidP="00AB68C6">
      <w:pPr>
        <w:rPr>
          <w:lang w:val="sv-SE"/>
        </w:rPr>
      </w:pPr>
    </w:p>
    <w:p w14:paraId="45954886" w14:textId="3EDDEC50" w:rsidR="007573A9" w:rsidRPr="00AB68C6" w:rsidRDefault="007573A9" w:rsidP="00AB68C6">
      <w:pPr>
        <w:pStyle w:val="ListParagraph"/>
        <w:numPr>
          <w:ilvl w:val="0"/>
          <w:numId w:val="53"/>
        </w:numPr>
        <w:rPr>
          <w:lang w:val="sv-SE"/>
        </w:rPr>
      </w:pPr>
      <w:r w:rsidRPr="00AB68C6">
        <w:rPr>
          <w:lang w:val="sv-SE"/>
        </w:rPr>
        <w:t xml:space="preserve">Mengembangkan kebijakan </w:t>
      </w:r>
      <w:proofErr w:type="gramStart"/>
      <w:r w:rsidRPr="00AB68C6">
        <w:rPr>
          <w:lang w:val="sv-SE"/>
        </w:rPr>
        <w:t>dan</w:t>
      </w:r>
      <w:proofErr w:type="gramEnd"/>
      <w:r w:rsidRPr="00AB68C6">
        <w:rPr>
          <w:lang w:val="sv-SE"/>
        </w:rPr>
        <w:t xml:space="preserve"> prosedur sistem keamanan informasi yang merefleksikan kebutuhan organisasi </w:t>
      </w:r>
      <w:r w:rsidR="005F409A">
        <w:rPr>
          <w:lang w:val="sv-SE"/>
        </w:rPr>
        <w:t>Organisasi</w:t>
      </w:r>
      <w:r w:rsidRPr="00AB68C6">
        <w:rPr>
          <w:lang w:val="sv-SE"/>
        </w:rPr>
        <w:t xml:space="preserve">; </w:t>
      </w:r>
    </w:p>
    <w:p w14:paraId="0B0C1A1E" w14:textId="77777777" w:rsidR="007573A9" w:rsidRPr="00AB68C6" w:rsidRDefault="007573A9" w:rsidP="00AB68C6">
      <w:pPr>
        <w:pStyle w:val="ListParagraph"/>
        <w:numPr>
          <w:ilvl w:val="0"/>
          <w:numId w:val="53"/>
        </w:numPr>
        <w:rPr>
          <w:lang w:val="sv-SE"/>
        </w:rPr>
      </w:pPr>
      <w:r w:rsidRPr="00AB68C6">
        <w:rPr>
          <w:lang w:val="sv-SE"/>
        </w:rPr>
        <w:t xml:space="preserve">Menginformasikan </w:t>
      </w:r>
      <w:proofErr w:type="gramStart"/>
      <w:r w:rsidRPr="00AB68C6">
        <w:rPr>
          <w:lang w:val="sv-SE"/>
        </w:rPr>
        <w:t>dan</w:t>
      </w:r>
      <w:proofErr w:type="gramEnd"/>
      <w:r w:rsidRPr="00AB68C6">
        <w:rPr>
          <w:lang w:val="sv-SE"/>
        </w:rPr>
        <w:t xml:space="preserve"> mengkomunikasikan tanggungjawab keamanan informasi kepada seluruh pengguna sesuai dengan kebijakan dan prosedur sistem keamanan informasi yang telah dikembangkan; dan </w:t>
      </w:r>
    </w:p>
    <w:p w14:paraId="6A52B7C7" w14:textId="77777777" w:rsidR="007573A9" w:rsidRDefault="007573A9" w:rsidP="00AB68C6">
      <w:pPr>
        <w:pStyle w:val="ListParagraph"/>
        <w:numPr>
          <w:ilvl w:val="0"/>
          <w:numId w:val="53"/>
        </w:numPr>
      </w:pPr>
      <w:r>
        <w:t xml:space="preserve">Menetapkan proses </w:t>
      </w:r>
      <w:proofErr w:type="gramStart"/>
      <w:r>
        <w:t>baku</w:t>
      </w:r>
      <w:proofErr w:type="gramEnd"/>
      <w:r>
        <w:t xml:space="preserve"> untuk melakukan proses evaluasi dan pengawasan terhadap keseluruhan rangkaian proses yang ada. </w:t>
      </w:r>
    </w:p>
    <w:p w14:paraId="0261470E" w14:textId="77777777" w:rsidR="007573A9" w:rsidRDefault="007573A9" w:rsidP="00AB68C6"/>
    <w:p w14:paraId="68EF9DEE" w14:textId="686B30FF" w:rsidR="007573A9" w:rsidRDefault="007573A9" w:rsidP="00AB68C6">
      <w:pPr>
        <w:rPr>
          <w:lang w:val="sv-SE"/>
        </w:rPr>
      </w:pPr>
      <w:r w:rsidRPr="007D5675">
        <w:rPr>
          <w:lang w:val="sv-SE"/>
        </w:rPr>
        <w:t xml:space="preserve">Efektivitas dari ketiga hal di atas akan sangat bergantung pada efektivitas penyelenggaran pendidikan, pelatihan </w:t>
      </w:r>
      <w:proofErr w:type="gramStart"/>
      <w:r w:rsidRPr="007D5675">
        <w:rPr>
          <w:lang w:val="sv-SE"/>
        </w:rPr>
        <w:t>dan</w:t>
      </w:r>
      <w:proofErr w:type="gramEnd"/>
      <w:r w:rsidRPr="007D5675">
        <w:rPr>
          <w:lang w:val="sv-SE"/>
        </w:rPr>
        <w:t xml:space="preserve"> peningkatan kesadaran sistem keamanan informasi kepada semua level pengguna. Efektivitas dari penyelenggaran pendidikan, pelatihan </w:t>
      </w:r>
      <w:proofErr w:type="gramStart"/>
      <w:r w:rsidRPr="007D5675">
        <w:rPr>
          <w:lang w:val="sv-SE"/>
        </w:rPr>
        <w:t>dan</w:t>
      </w:r>
      <w:proofErr w:type="gramEnd"/>
      <w:r w:rsidRPr="007D5675">
        <w:rPr>
          <w:lang w:val="sv-SE"/>
        </w:rPr>
        <w:t xml:space="preserve"> peningkatan kesadaran sistem keamanan informasi dibuat dengan menggunakan pendekatan metodologis disesuaikan dengan kebutuhan pada </w:t>
      </w:r>
      <w:r w:rsidR="005F409A">
        <w:rPr>
          <w:lang w:val="sv-SE"/>
        </w:rPr>
        <w:t>Organisasi</w:t>
      </w:r>
      <w:r>
        <w:rPr>
          <w:lang w:val="sv-SE"/>
        </w:rPr>
        <w:t xml:space="preserve"> </w:t>
      </w:r>
      <w:r w:rsidRPr="007D5675">
        <w:rPr>
          <w:lang w:val="sv-SE"/>
        </w:rPr>
        <w:t xml:space="preserve">sebagai berikut: </w:t>
      </w:r>
    </w:p>
    <w:p w14:paraId="4B8A95FE" w14:textId="77777777" w:rsidR="007573A9" w:rsidRPr="007D5675" w:rsidRDefault="007573A9" w:rsidP="00AB68C6">
      <w:pPr>
        <w:rPr>
          <w:lang w:val="sv-SE"/>
        </w:rPr>
      </w:pPr>
    </w:p>
    <w:p w14:paraId="1EA91CA6" w14:textId="77777777" w:rsidR="007573A9" w:rsidRDefault="007573A9" w:rsidP="00AB68C6">
      <w:pPr>
        <w:rPr>
          <w:sz w:val="18"/>
          <w:lang w:val="es-MX"/>
        </w:rPr>
      </w:pPr>
      <w:r>
        <w:object w:dxaOrig="11863" w:dyaOrig="5671" w14:anchorId="226CD93E">
          <v:shape id="_x0000_i1052" type="#_x0000_t75" style="width:6in;height:227pt" o:ole="">
            <v:imagedata r:id="rId23" o:title=""/>
          </v:shape>
          <o:OLEObject Type="Embed" ProgID="Visio.Drawing.11" ShapeID="_x0000_i1052" DrawAspect="Content" ObjectID="_1290023452" r:id="rId24"/>
        </w:object>
      </w:r>
      <w:r>
        <w:rPr>
          <w:sz w:val="18"/>
          <w:lang w:val="es-MX"/>
        </w:rPr>
        <w:t xml:space="preserve">. </w:t>
      </w:r>
    </w:p>
    <w:p w14:paraId="58BCCAF2" w14:textId="021FDD6A" w:rsidR="007573A9" w:rsidRPr="00414045" w:rsidRDefault="007573A9" w:rsidP="00AB68C6">
      <w:pPr>
        <w:pStyle w:val="Gambar"/>
        <w:rPr>
          <w:lang w:val="es-MX"/>
        </w:rPr>
      </w:pPr>
      <w:bookmarkStart w:id="52" w:name="_Toc133193062"/>
      <w:r>
        <w:rPr>
          <w:lang w:val="es-MX"/>
        </w:rPr>
        <w:t xml:space="preserve">Program Pendidikan dan Pelatihan Sistem Keamanan Informasi </w:t>
      </w:r>
      <w:r w:rsidR="005F409A">
        <w:rPr>
          <w:lang w:val="es-MX"/>
        </w:rPr>
        <w:t>Organisasi</w:t>
      </w:r>
      <w:bookmarkEnd w:id="52"/>
    </w:p>
    <w:p w14:paraId="5DC27A0F" w14:textId="77777777" w:rsidR="007573A9" w:rsidRPr="004E6F05" w:rsidRDefault="007573A9" w:rsidP="00AB68C6">
      <w:pPr>
        <w:rPr>
          <w:lang w:val="es-MX"/>
        </w:rPr>
      </w:pPr>
    </w:p>
    <w:p w14:paraId="08D16A9E" w14:textId="77777777" w:rsidR="007573A9" w:rsidRPr="004E6F05" w:rsidRDefault="007573A9" w:rsidP="00AB68C6">
      <w:pPr>
        <w:rPr>
          <w:lang w:val="sv-SE"/>
        </w:rPr>
      </w:pPr>
    </w:p>
    <w:p w14:paraId="64F3E8B7" w14:textId="77777777" w:rsidR="007573A9" w:rsidRDefault="007573A9" w:rsidP="00AB68C6">
      <w:pPr>
        <w:rPr>
          <w:lang w:val="sv-SE"/>
        </w:rPr>
      </w:pPr>
      <w:r w:rsidRPr="007D5675">
        <w:rPr>
          <w:lang w:val="sv-SE"/>
        </w:rPr>
        <w:t xml:space="preserve">Berdasarkan pendekatan pada gambar di atas, maka pembagian proses pendidikan </w:t>
      </w:r>
      <w:proofErr w:type="gramStart"/>
      <w:r w:rsidRPr="007D5675">
        <w:rPr>
          <w:lang w:val="sv-SE"/>
        </w:rPr>
        <w:t>dan</w:t>
      </w:r>
      <w:proofErr w:type="gramEnd"/>
      <w:r w:rsidRPr="007D5675">
        <w:rPr>
          <w:lang w:val="sv-SE"/>
        </w:rPr>
        <w:t xml:space="preserve"> pelatihan sistem keamanan informasi dibagi menjadi tiga (3) program, yaitu: </w:t>
      </w:r>
    </w:p>
    <w:p w14:paraId="7C33B2F5" w14:textId="77777777" w:rsidR="007573A9" w:rsidRPr="007D5675" w:rsidRDefault="007573A9" w:rsidP="00AB68C6">
      <w:pPr>
        <w:rPr>
          <w:lang w:val="sv-SE"/>
        </w:rPr>
      </w:pPr>
    </w:p>
    <w:p w14:paraId="66655238" w14:textId="77777777" w:rsidR="007573A9" w:rsidRDefault="007573A9" w:rsidP="00AB68C6">
      <w:pPr>
        <w:pStyle w:val="ListParagraph"/>
        <w:numPr>
          <w:ilvl w:val="0"/>
          <w:numId w:val="54"/>
        </w:numPr>
      </w:pPr>
      <w:r w:rsidRPr="00AB68C6">
        <w:rPr>
          <w:b/>
          <w:lang w:val="sv-SE"/>
        </w:rPr>
        <w:t>Awareness</w:t>
      </w:r>
      <w:r w:rsidRPr="00AB68C6">
        <w:rPr>
          <w:lang w:val="sv-SE"/>
        </w:rPr>
        <w:t xml:space="preserve">. Program peningkatan kesadaran dilakukan </w:t>
      </w:r>
      <w:proofErr w:type="gramStart"/>
      <w:r w:rsidRPr="00AB68C6">
        <w:rPr>
          <w:lang w:val="sv-SE"/>
        </w:rPr>
        <w:t>dan</w:t>
      </w:r>
      <w:proofErr w:type="gramEnd"/>
      <w:r w:rsidRPr="00AB68C6">
        <w:rPr>
          <w:lang w:val="sv-SE"/>
        </w:rPr>
        <w:t xml:space="preserve"> didesain untuk merubah kebiasaan setiap pengguna agar memiliki perhatian terhadap sistem keamanan informasi. Program ini dilakukan tidak dengan menggunakan model pelatihan intensif tetapi dengan menyebarkan pengetahuan </w:t>
      </w:r>
      <w:proofErr w:type="gramStart"/>
      <w:r w:rsidRPr="00AB68C6">
        <w:rPr>
          <w:lang w:val="sv-SE"/>
        </w:rPr>
        <w:t>dan</w:t>
      </w:r>
      <w:proofErr w:type="gramEnd"/>
      <w:r w:rsidRPr="00AB68C6">
        <w:rPr>
          <w:lang w:val="sv-SE"/>
        </w:rPr>
        <w:t xml:space="preserve"> informasi lainnya dalam bentuk pamflet, poster dan lain sebagainya. </w:t>
      </w:r>
      <w:r>
        <w:t xml:space="preserve">Sasaran akhir dari program ini ditujukan kepada semua pengguna; </w:t>
      </w:r>
    </w:p>
    <w:p w14:paraId="581019DD" w14:textId="48502AAB" w:rsidR="007573A9" w:rsidRPr="00AB68C6" w:rsidRDefault="007573A9" w:rsidP="00AB68C6">
      <w:pPr>
        <w:pStyle w:val="ListParagraph"/>
        <w:numPr>
          <w:ilvl w:val="0"/>
          <w:numId w:val="54"/>
        </w:numPr>
        <w:rPr>
          <w:lang w:val="sv-SE"/>
        </w:rPr>
      </w:pPr>
      <w:r w:rsidRPr="00AB68C6">
        <w:rPr>
          <w:b/>
          <w:lang w:val="sv-SE"/>
        </w:rPr>
        <w:t>Training</w:t>
      </w:r>
      <w:r w:rsidRPr="00AB68C6">
        <w:rPr>
          <w:lang w:val="sv-SE"/>
        </w:rPr>
        <w:t xml:space="preserve">. Program pelatihan dilakukan </w:t>
      </w:r>
      <w:proofErr w:type="gramStart"/>
      <w:r w:rsidRPr="00AB68C6">
        <w:rPr>
          <w:lang w:val="sv-SE"/>
        </w:rPr>
        <w:t>dan</w:t>
      </w:r>
      <w:proofErr w:type="gramEnd"/>
      <w:r w:rsidRPr="00AB68C6">
        <w:rPr>
          <w:lang w:val="sv-SE"/>
        </w:rPr>
        <w:t xml:space="preserve"> didesain untuk peningkatan pengetahuan dan kemampuan pengguna sesuai dengan kompetensi dan fungsionalitas di dalam organisasi </w:t>
      </w:r>
      <w:r w:rsidR="005F409A">
        <w:rPr>
          <w:lang w:val="sv-SE"/>
        </w:rPr>
        <w:t>Organisasi</w:t>
      </w:r>
      <w:r w:rsidRPr="00AB68C6">
        <w:rPr>
          <w:lang w:val="sv-SE"/>
        </w:rPr>
        <w:t xml:space="preserve">. Sasaran akhir dari program ini ditujukan kepada pengguna yang terlibat langsung dalam teknologi informasi yang digunakan Departemen Perhuungan seperti administrator sistem, administrator database </w:t>
      </w:r>
      <w:proofErr w:type="gramStart"/>
      <w:r w:rsidRPr="00AB68C6">
        <w:rPr>
          <w:lang w:val="sv-SE"/>
        </w:rPr>
        <w:t>dan</w:t>
      </w:r>
      <w:proofErr w:type="gramEnd"/>
      <w:r w:rsidRPr="00AB68C6">
        <w:rPr>
          <w:lang w:val="sv-SE"/>
        </w:rPr>
        <w:t xml:space="preserve"> lain sebagainya. </w:t>
      </w:r>
    </w:p>
    <w:p w14:paraId="7CBD2639" w14:textId="0418C273" w:rsidR="007573A9" w:rsidRPr="00AB68C6" w:rsidRDefault="007573A9" w:rsidP="00AB68C6">
      <w:pPr>
        <w:pStyle w:val="ListParagraph"/>
        <w:numPr>
          <w:ilvl w:val="0"/>
          <w:numId w:val="54"/>
        </w:numPr>
        <w:rPr>
          <w:lang w:val="sv-SE"/>
        </w:rPr>
      </w:pPr>
      <w:r w:rsidRPr="00AB68C6">
        <w:rPr>
          <w:b/>
          <w:lang w:val="sv-SE"/>
        </w:rPr>
        <w:t>Education</w:t>
      </w:r>
      <w:r w:rsidRPr="00AB68C6">
        <w:rPr>
          <w:lang w:val="sv-SE"/>
        </w:rPr>
        <w:t xml:space="preserve">. Program pendidikan dilakukan </w:t>
      </w:r>
      <w:proofErr w:type="gramStart"/>
      <w:r w:rsidRPr="00AB68C6">
        <w:rPr>
          <w:lang w:val="sv-SE"/>
        </w:rPr>
        <w:t>dan</w:t>
      </w:r>
      <w:proofErr w:type="gramEnd"/>
      <w:r w:rsidRPr="00AB68C6">
        <w:rPr>
          <w:lang w:val="sv-SE"/>
        </w:rPr>
        <w:t xml:space="preserve"> didesain untuk mengintegrasikan semua kemampuan dan kompetensi terhadap sistem keamanan informasi </w:t>
      </w:r>
      <w:r w:rsidR="005F409A">
        <w:rPr>
          <w:lang w:val="sv-SE"/>
        </w:rPr>
        <w:t>Organisasi</w:t>
      </w:r>
      <w:r w:rsidRPr="00AB68C6">
        <w:rPr>
          <w:lang w:val="sv-SE"/>
        </w:rPr>
        <w:t xml:space="preserve"> yang disesuaikan dengan fungsionalitas pengguna dalam organisasi. Tujuan akhir dari pendidikan sistem keamanan informasi adalah untuk menciptakan profesionalitas sistem keamanan informasi yang mendukung kebutuhan organisasi </w:t>
      </w:r>
      <w:r w:rsidR="005F409A">
        <w:rPr>
          <w:lang w:val="sv-SE"/>
        </w:rPr>
        <w:t>Organisasi</w:t>
      </w:r>
      <w:r w:rsidRPr="00AB68C6">
        <w:rPr>
          <w:lang w:val="sv-SE"/>
        </w:rPr>
        <w:t xml:space="preserve"> serta memiliki tingkat responsif tinggi terhadap dinamika organisasi. Pendidikan ditujukan kepada profesional pengelola sistem keamanan informasi baik dalam bentuk pelatihan intensif sampai kepada sertifikasi profesional. Output atau keluaran akhir dari bagian ini merupakan rekomendasi yang akan diberikan kepada </w:t>
      </w:r>
      <w:r w:rsidR="005F409A">
        <w:rPr>
          <w:lang w:val="sv-SE"/>
        </w:rPr>
        <w:t>Organisasi</w:t>
      </w:r>
      <w:r w:rsidRPr="00AB68C6">
        <w:rPr>
          <w:lang w:val="sv-SE"/>
        </w:rPr>
        <w:t xml:space="preserve"> agar dapat digunakan sebagai referensi </w:t>
      </w:r>
      <w:proofErr w:type="gramStart"/>
      <w:r w:rsidRPr="00AB68C6">
        <w:rPr>
          <w:lang w:val="sv-SE"/>
        </w:rPr>
        <w:t>dan</w:t>
      </w:r>
      <w:proofErr w:type="gramEnd"/>
      <w:r w:rsidRPr="00AB68C6">
        <w:rPr>
          <w:lang w:val="sv-SE"/>
        </w:rPr>
        <w:t xml:space="preserve"> panduan untuk mengembangkan kompetensi dan profesionalitas staf yang dimiliki. </w:t>
      </w:r>
    </w:p>
    <w:p w14:paraId="7F704AF8" w14:textId="77777777" w:rsidR="007573A9" w:rsidRDefault="007573A9" w:rsidP="00AB68C6">
      <w:pPr>
        <w:rPr>
          <w:lang w:val="sv-SE"/>
        </w:rPr>
      </w:pPr>
    </w:p>
    <w:p w14:paraId="11F90C73" w14:textId="77777777" w:rsidR="007573A9" w:rsidRDefault="007573A9" w:rsidP="00AB68C6">
      <w:pPr>
        <w:pStyle w:val="Heading3"/>
        <w:rPr>
          <w:lang w:val="sv-SE"/>
        </w:rPr>
      </w:pPr>
      <w:bookmarkStart w:id="53" w:name="_Toc133193137"/>
      <w:r w:rsidRPr="00C35212">
        <w:rPr>
          <w:lang w:val="sv-SE"/>
        </w:rPr>
        <w:t>BAB I</w:t>
      </w:r>
      <w:r>
        <w:rPr>
          <w:lang w:val="sv-SE"/>
        </w:rPr>
        <w:t>II E</w:t>
      </w:r>
      <w:r w:rsidRPr="00C35212">
        <w:rPr>
          <w:lang w:val="sv-SE"/>
        </w:rPr>
        <w:t xml:space="preserve">lemen </w:t>
      </w:r>
      <w:r>
        <w:rPr>
          <w:lang w:val="sv-SE"/>
        </w:rPr>
        <w:t xml:space="preserve">Teknologi </w:t>
      </w:r>
      <w:r w:rsidRPr="00C35212">
        <w:rPr>
          <w:lang w:val="sv-SE"/>
        </w:rPr>
        <w:t xml:space="preserve">– </w:t>
      </w:r>
      <w:r>
        <w:rPr>
          <w:lang w:val="sv-SE"/>
        </w:rPr>
        <w:t xml:space="preserve">Perangkat Keras </w:t>
      </w:r>
      <w:proofErr w:type="gramStart"/>
      <w:r>
        <w:rPr>
          <w:lang w:val="sv-SE"/>
        </w:rPr>
        <w:t>dan</w:t>
      </w:r>
      <w:proofErr w:type="gramEnd"/>
      <w:r>
        <w:rPr>
          <w:lang w:val="sv-SE"/>
        </w:rPr>
        <w:t xml:space="preserve"> Perangkat Lainnya</w:t>
      </w:r>
      <w:bookmarkEnd w:id="53"/>
      <w:r>
        <w:rPr>
          <w:lang w:val="sv-SE"/>
        </w:rPr>
        <w:t xml:space="preserve"> </w:t>
      </w:r>
    </w:p>
    <w:p w14:paraId="1A5F511A" w14:textId="77777777" w:rsidR="007573A9" w:rsidRPr="00185840" w:rsidRDefault="007573A9" w:rsidP="00AB68C6">
      <w:pPr>
        <w:rPr>
          <w:lang w:val="sv-SE"/>
        </w:rPr>
      </w:pPr>
      <w:r w:rsidRPr="00185840">
        <w:rPr>
          <w:lang w:val="sv-SE"/>
        </w:rPr>
        <w:t xml:space="preserve">Berpegang kepada konsep </w:t>
      </w:r>
      <w:proofErr w:type="gramStart"/>
      <w:r w:rsidRPr="00185840">
        <w:rPr>
          <w:lang w:val="sv-SE"/>
        </w:rPr>
        <w:t>dan</w:t>
      </w:r>
      <w:proofErr w:type="gramEnd"/>
      <w:r w:rsidRPr="00185840">
        <w:rPr>
          <w:lang w:val="sv-SE"/>
        </w:rPr>
        <w:t xml:space="preserve"> kerangka arsitektur yang telah didefinisikan sebelumnya, maka </w:t>
      </w:r>
      <w:r>
        <w:rPr>
          <w:lang w:val="sv-SE"/>
        </w:rPr>
        <w:t xml:space="preserve">pihak konsultan akan melakukan analisa kebutuhan </w:t>
      </w:r>
      <w:r w:rsidRPr="00185840">
        <w:rPr>
          <w:lang w:val="sv-SE"/>
        </w:rPr>
        <w:t xml:space="preserve">perangkat keras komputer yang diperlukan </w:t>
      </w:r>
      <w:r>
        <w:rPr>
          <w:lang w:val="sv-SE"/>
        </w:rPr>
        <w:t xml:space="preserve">yang </w:t>
      </w:r>
      <w:r w:rsidRPr="00185840">
        <w:rPr>
          <w:lang w:val="sv-SE"/>
        </w:rPr>
        <w:t>dikategorikan menjadi beberapa jenis sebagai berikut:</w:t>
      </w:r>
    </w:p>
    <w:p w14:paraId="55B70432" w14:textId="77777777" w:rsidR="007573A9" w:rsidRPr="00AB68C6" w:rsidRDefault="007573A9" w:rsidP="00AB68C6">
      <w:pPr>
        <w:pStyle w:val="ListParagraph"/>
        <w:numPr>
          <w:ilvl w:val="0"/>
          <w:numId w:val="55"/>
        </w:numPr>
        <w:rPr>
          <w:lang w:val="sv-SE"/>
        </w:rPr>
      </w:pPr>
      <w:r w:rsidRPr="00AB68C6">
        <w:rPr>
          <w:b/>
          <w:bCs/>
          <w:lang w:val="sv-SE"/>
        </w:rPr>
        <w:t>Server</w:t>
      </w:r>
      <w:r w:rsidRPr="00AB68C6">
        <w:rPr>
          <w:lang w:val="sv-SE"/>
        </w:rPr>
        <w:t xml:space="preserve"> – merupakan komputer dengan spesifikasi teknis yang cukup tinggi karena dipergunakan sebagai pengatur lalu lintas data pada aplikasi </w:t>
      </w:r>
      <w:proofErr w:type="gramStart"/>
      <w:r w:rsidRPr="00AB68C6">
        <w:rPr>
          <w:lang w:val="sv-SE"/>
        </w:rPr>
        <w:t>dan</w:t>
      </w:r>
      <w:proofErr w:type="gramEnd"/>
      <w:r w:rsidRPr="00AB68C6">
        <w:rPr>
          <w:lang w:val="sv-SE"/>
        </w:rPr>
        <w:t xml:space="preserve"> pengaturan sejumlah sumber daya perangkat keras dan jaringan lainnya;</w:t>
      </w:r>
    </w:p>
    <w:p w14:paraId="6928E361" w14:textId="77777777" w:rsidR="007573A9" w:rsidRPr="00AB68C6" w:rsidRDefault="007573A9" w:rsidP="00AB68C6">
      <w:pPr>
        <w:pStyle w:val="ListParagraph"/>
        <w:numPr>
          <w:ilvl w:val="0"/>
          <w:numId w:val="55"/>
        </w:numPr>
        <w:rPr>
          <w:lang w:val="sv-SE"/>
        </w:rPr>
      </w:pPr>
      <w:r w:rsidRPr="00AB68C6">
        <w:rPr>
          <w:b/>
          <w:bCs/>
          <w:lang w:val="sv-SE"/>
        </w:rPr>
        <w:t>Personal Computer</w:t>
      </w:r>
      <w:r w:rsidRPr="00AB68C6">
        <w:rPr>
          <w:lang w:val="sv-SE"/>
        </w:rPr>
        <w:t xml:space="preserve"> – merupakan komputer dengan spesifikasi umum yang akan dimanfaatkan oleh seluruh pengguna (user) dalam menjalankan aplikasi yang ada;</w:t>
      </w:r>
    </w:p>
    <w:p w14:paraId="60A7EBAF" w14:textId="77777777" w:rsidR="007573A9" w:rsidRPr="00AB68C6" w:rsidRDefault="007573A9" w:rsidP="00AB68C6">
      <w:pPr>
        <w:pStyle w:val="ListParagraph"/>
        <w:numPr>
          <w:ilvl w:val="0"/>
          <w:numId w:val="55"/>
        </w:numPr>
        <w:rPr>
          <w:lang w:val="sv-SE"/>
        </w:rPr>
      </w:pPr>
      <w:r w:rsidRPr="00AB68C6">
        <w:rPr>
          <w:b/>
          <w:bCs/>
          <w:lang w:val="sv-SE"/>
        </w:rPr>
        <w:t>Notebook</w:t>
      </w:r>
      <w:r w:rsidRPr="00AB68C6">
        <w:rPr>
          <w:lang w:val="sv-SE"/>
        </w:rPr>
        <w:t xml:space="preserve"> – merupakan komputer portabel untuk kebutuhan aktivitas yang mobile (berpindah-pindah dari satu tempat ke tempat yang lain); </w:t>
      </w:r>
      <w:proofErr w:type="gramStart"/>
      <w:r w:rsidRPr="00AB68C6">
        <w:rPr>
          <w:lang w:val="sv-SE"/>
        </w:rPr>
        <w:t>dan</w:t>
      </w:r>
      <w:proofErr w:type="gramEnd"/>
    </w:p>
    <w:p w14:paraId="2509848C" w14:textId="77777777" w:rsidR="007573A9" w:rsidRPr="00AB68C6" w:rsidRDefault="007573A9" w:rsidP="00AB68C6">
      <w:pPr>
        <w:pStyle w:val="ListParagraph"/>
        <w:numPr>
          <w:ilvl w:val="0"/>
          <w:numId w:val="55"/>
        </w:numPr>
        <w:rPr>
          <w:lang w:val="sv-SE"/>
        </w:rPr>
      </w:pPr>
      <w:r w:rsidRPr="00AB68C6">
        <w:rPr>
          <w:b/>
          <w:bCs/>
          <w:lang w:val="sv-SE"/>
        </w:rPr>
        <w:t>Personal Digital Assistant</w:t>
      </w:r>
      <w:r w:rsidRPr="00AB68C6">
        <w:rPr>
          <w:lang w:val="sv-SE"/>
        </w:rPr>
        <w:t xml:space="preserve"> – merupakan komputer saku yang kerap dibutuhkan oleh kalangan manajemen yang sering berpergian.</w:t>
      </w:r>
    </w:p>
    <w:p w14:paraId="792EBEE1" w14:textId="77777777" w:rsidR="007573A9" w:rsidRDefault="007573A9" w:rsidP="00AB68C6">
      <w:pPr>
        <w:rPr>
          <w:lang w:val="sv-SE"/>
        </w:rPr>
      </w:pPr>
    </w:p>
    <w:p w14:paraId="115DBDA5" w14:textId="204EF47D" w:rsidR="007573A9" w:rsidRDefault="007573A9" w:rsidP="00AB68C6">
      <w:pPr>
        <w:rPr>
          <w:lang w:val="sv-SE"/>
        </w:rPr>
      </w:pPr>
      <w:r w:rsidRPr="00185840">
        <w:rPr>
          <w:lang w:val="sv-SE"/>
        </w:rPr>
        <w:t xml:space="preserve">Sejumlah peralatan input </w:t>
      </w:r>
      <w:proofErr w:type="gramStart"/>
      <w:r w:rsidRPr="00185840">
        <w:rPr>
          <w:lang w:val="sv-SE"/>
        </w:rPr>
        <w:t>dan</w:t>
      </w:r>
      <w:proofErr w:type="gramEnd"/>
      <w:r w:rsidRPr="00185840">
        <w:rPr>
          <w:lang w:val="sv-SE"/>
        </w:rPr>
        <w:t xml:space="preserve"> output dibutuhkan di dalam </w:t>
      </w:r>
      <w:r w:rsidR="005F409A">
        <w:rPr>
          <w:lang w:val="sv-SE"/>
        </w:rPr>
        <w:t>Organisasi</w:t>
      </w:r>
      <w:r w:rsidRPr="00185840">
        <w:rPr>
          <w:lang w:val="sv-SE"/>
        </w:rPr>
        <w:t xml:space="preserve">, seperti misalnya: </w:t>
      </w:r>
    </w:p>
    <w:p w14:paraId="544118D0" w14:textId="77777777" w:rsidR="007573A9" w:rsidRPr="00185840" w:rsidRDefault="007573A9" w:rsidP="00AB68C6">
      <w:pPr>
        <w:rPr>
          <w:lang w:val="sv-SE"/>
        </w:rPr>
      </w:pPr>
    </w:p>
    <w:p w14:paraId="6061D467" w14:textId="77777777" w:rsidR="007573A9" w:rsidRPr="00AB68C6" w:rsidRDefault="007573A9" w:rsidP="00AB68C6">
      <w:pPr>
        <w:pStyle w:val="ListParagraph"/>
        <w:numPr>
          <w:ilvl w:val="0"/>
          <w:numId w:val="56"/>
        </w:numPr>
        <w:rPr>
          <w:lang w:val="sv-SE"/>
        </w:rPr>
      </w:pPr>
      <w:r w:rsidRPr="00AB68C6">
        <w:rPr>
          <w:b/>
          <w:bCs/>
          <w:lang w:val="sv-SE"/>
        </w:rPr>
        <w:t>Printer</w:t>
      </w:r>
      <w:r w:rsidRPr="00AB68C6">
        <w:rPr>
          <w:lang w:val="sv-SE"/>
        </w:rPr>
        <w:t xml:space="preserve"> – alat cetak digital dalam format hitam putih </w:t>
      </w:r>
      <w:proofErr w:type="gramStart"/>
      <w:r w:rsidRPr="00AB68C6">
        <w:rPr>
          <w:lang w:val="sv-SE"/>
        </w:rPr>
        <w:t>dan</w:t>
      </w:r>
      <w:proofErr w:type="gramEnd"/>
      <w:r w:rsidRPr="00AB68C6">
        <w:rPr>
          <w:lang w:val="sv-SE"/>
        </w:rPr>
        <w:t xml:space="preserve"> berwarna;</w:t>
      </w:r>
    </w:p>
    <w:p w14:paraId="241E6264" w14:textId="77777777" w:rsidR="007573A9" w:rsidRPr="00AB68C6" w:rsidRDefault="007573A9" w:rsidP="00AB68C6">
      <w:pPr>
        <w:pStyle w:val="ListParagraph"/>
        <w:numPr>
          <w:ilvl w:val="0"/>
          <w:numId w:val="56"/>
        </w:numPr>
        <w:rPr>
          <w:lang w:val="sv-SE"/>
        </w:rPr>
      </w:pPr>
      <w:r w:rsidRPr="00AB68C6">
        <w:rPr>
          <w:b/>
          <w:bCs/>
          <w:lang w:val="sv-SE"/>
        </w:rPr>
        <w:t>Scanner</w:t>
      </w:r>
      <w:r w:rsidRPr="00AB68C6">
        <w:rPr>
          <w:lang w:val="sv-SE"/>
        </w:rPr>
        <w:t xml:space="preserve"> – alat pemindai gambar dua dimensi;</w:t>
      </w:r>
    </w:p>
    <w:p w14:paraId="3CB14A2E" w14:textId="77777777" w:rsidR="007573A9" w:rsidRPr="00AB68C6" w:rsidRDefault="007573A9" w:rsidP="00AB68C6">
      <w:pPr>
        <w:pStyle w:val="ListParagraph"/>
        <w:numPr>
          <w:ilvl w:val="0"/>
          <w:numId w:val="56"/>
        </w:numPr>
        <w:rPr>
          <w:lang w:val="sv-SE"/>
        </w:rPr>
      </w:pPr>
      <w:r w:rsidRPr="00AB68C6">
        <w:rPr>
          <w:b/>
          <w:bCs/>
          <w:lang w:val="sv-SE"/>
        </w:rPr>
        <w:t>PC Camera</w:t>
      </w:r>
      <w:r w:rsidRPr="00AB68C6">
        <w:rPr>
          <w:lang w:val="sv-SE"/>
        </w:rPr>
        <w:t xml:space="preserve"> – kamera kecil yang dihubungkan dengan komputer untuk keperluan tele-conference;</w:t>
      </w:r>
    </w:p>
    <w:p w14:paraId="787794DC" w14:textId="77777777" w:rsidR="007573A9" w:rsidRPr="00AB68C6" w:rsidRDefault="007573A9" w:rsidP="00AB68C6">
      <w:pPr>
        <w:pStyle w:val="ListParagraph"/>
        <w:numPr>
          <w:ilvl w:val="0"/>
          <w:numId w:val="56"/>
        </w:numPr>
        <w:rPr>
          <w:lang w:val="sv-SE"/>
        </w:rPr>
      </w:pPr>
      <w:r w:rsidRPr="00AB68C6">
        <w:rPr>
          <w:b/>
          <w:bCs/>
          <w:lang w:val="sv-SE"/>
        </w:rPr>
        <w:t>Digital Camera</w:t>
      </w:r>
      <w:r w:rsidRPr="00AB68C6">
        <w:rPr>
          <w:lang w:val="sv-SE"/>
        </w:rPr>
        <w:t xml:space="preserve"> – kamera khusus yang bekerja dengan mekanisme </w:t>
      </w:r>
      <w:proofErr w:type="gramStart"/>
      <w:r w:rsidRPr="00AB68C6">
        <w:rPr>
          <w:lang w:val="sv-SE"/>
        </w:rPr>
        <w:t>dan</w:t>
      </w:r>
      <w:proofErr w:type="gramEnd"/>
      <w:r w:rsidRPr="00AB68C6">
        <w:rPr>
          <w:lang w:val="sv-SE"/>
        </w:rPr>
        <w:t xml:space="preserve"> format digital; </w:t>
      </w:r>
    </w:p>
    <w:p w14:paraId="1E96A712" w14:textId="77777777" w:rsidR="007573A9" w:rsidRPr="00AB68C6" w:rsidRDefault="007573A9" w:rsidP="00AB68C6">
      <w:pPr>
        <w:pStyle w:val="ListParagraph"/>
        <w:numPr>
          <w:ilvl w:val="0"/>
          <w:numId w:val="56"/>
        </w:numPr>
        <w:rPr>
          <w:lang w:val="sv-SE"/>
        </w:rPr>
      </w:pPr>
      <w:r w:rsidRPr="00AB68C6">
        <w:rPr>
          <w:b/>
          <w:bCs/>
          <w:lang w:val="sv-SE"/>
        </w:rPr>
        <w:t>Video Handycam</w:t>
      </w:r>
      <w:r w:rsidRPr="00AB68C6">
        <w:rPr>
          <w:lang w:val="sv-SE"/>
        </w:rPr>
        <w:t xml:space="preserve"> – kamera khusus untuk mengambil citra video; </w:t>
      </w:r>
      <w:proofErr w:type="gramStart"/>
      <w:r w:rsidRPr="00AB68C6">
        <w:rPr>
          <w:lang w:val="sv-SE"/>
        </w:rPr>
        <w:t>dan</w:t>
      </w:r>
      <w:proofErr w:type="gramEnd"/>
    </w:p>
    <w:p w14:paraId="14942DCA" w14:textId="77777777" w:rsidR="007573A9" w:rsidRPr="00AB68C6" w:rsidRDefault="007573A9" w:rsidP="00AB68C6">
      <w:pPr>
        <w:pStyle w:val="ListParagraph"/>
        <w:numPr>
          <w:ilvl w:val="0"/>
          <w:numId w:val="56"/>
        </w:numPr>
        <w:rPr>
          <w:lang w:val="sv-SE"/>
        </w:rPr>
      </w:pPr>
      <w:r w:rsidRPr="00AB68C6">
        <w:rPr>
          <w:b/>
          <w:bCs/>
          <w:lang w:val="sv-SE"/>
        </w:rPr>
        <w:t>Video Projector</w:t>
      </w:r>
      <w:r w:rsidRPr="00AB68C6">
        <w:rPr>
          <w:lang w:val="sv-SE"/>
        </w:rPr>
        <w:t xml:space="preserve"> – proyektor khusus untuk keperluan presentasi.</w:t>
      </w:r>
    </w:p>
    <w:p w14:paraId="13AD6678" w14:textId="77777777" w:rsidR="007573A9" w:rsidRPr="0030218C" w:rsidRDefault="007573A9" w:rsidP="00AB68C6">
      <w:pPr>
        <w:rPr>
          <w:lang w:val="sv-SE"/>
        </w:rPr>
      </w:pPr>
    </w:p>
    <w:p w14:paraId="7E40B307" w14:textId="584B0F61" w:rsidR="007573A9" w:rsidRDefault="007573A9" w:rsidP="00AB68C6">
      <w:pPr>
        <w:rPr>
          <w:lang w:val="sv-SE"/>
        </w:rPr>
      </w:pPr>
      <w:r>
        <w:rPr>
          <w:lang w:val="sv-SE"/>
        </w:rPr>
        <w:t xml:space="preserve">Sampai pada bagian ini pihak konsultan akan melakukan penghitungan untuk mengetahui jumlah perangkat keras yang dibutuhkan oleh </w:t>
      </w:r>
      <w:r w:rsidR="005F409A">
        <w:rPr>
          <w:lang w:val="sv-SE"/>
        </w:rPr>
        <w:t>Organisasi</w:t>
      </w:r>
      <w:r>
        <w:rPr>
          <w:lang w:val="sv-SE"/>
        </w:rPr>
        <w:t xml:space="preserve">. </w:t>
      </w:r>
    </w:p>
    <w:p w14:paraId="1320FE8B" w14:textId="77777777" w:rsidR="007573A9" w:rsidRDefault="007573A9" w:rsidP="00AB68C6">
      <w:pPr>
        <w:rPr>
          <w:lang w:val="sv-SE"/>
        </w:rPr>
      </w:pPr>
    </w:p>
    <w:p w14:paraId="73CFD2A5" w14:textId="77777777" w:rsidR="005F409A" w:rsidRDefault="005F409A" w:rsidP="00AB68C6">
      <w:pPr>
        <w:pStyle w:val="Heading3"/>
        <w:rPr>
          <w:lang w:val="sv-SE"/>
        </w:rPr>
      </w:pPr>
      <w:bookmarkStart w:id="54" w:name="_Toc133193138"/>
    </w:p>
    <w:p w14:paraId="40C86CE1" w14:textId="77777777" w:rsidR="005F409A" w:rsidRDefault="005F409A" w:rsidP="00AB68C6">
      <w:pPr>
        <w:pStyle w:val="Heading3"/>
        <w:rPr>
          <w:lang w:val="sv-SE"/>
        </w:rPr>
      </w:pPr>
    </w:p>
    <w:p w14:paraId="6405CFD3" w14:textId="77777777" w:rsidR="005F409A" w:rsidRDefault="005F409A" w:rsidP="00AB68C6">
      <w:pPr>
        <w:pStyle w:val="Heading3"/>
        <w:rPr>
          <w:lang w:val="sv-SE"/>
        </w:rPr>
      </w:pPr>
    </w:p>
    <w:p w14:paraId="4E02B48F" w14:textId="77777777" w:rsidR="005F409A" w:rsidRDefault="005F409A" w:rsidP="00AB68C6">
      <w:pPr>
        <w:pStyle w:val="Heading3"/>
        <w:rPr>
          <w:lang w:val="sv-SE"/>
        </w:rPr>
      </w:pPr>
    </w:p>
    <w:p w14:paraId="58D5A2CC" w14:textId="77777777" w:rsidR="005F409A" w:rsidRDefault="005F409A" w:rsidP="00AB68C6">
      <w:pPr>
        <w:pStyle w:val="Heading3"/>
        <w:rPr>
          <w:lang w:val="sv-SE"/>
        </w:rPr>
      </w:pPr>
    </w:p>
    <w:p w14:paraId="16D34594" w14:textId="77777777" w:rsidR="005F409A" w:rsidRDefault="005F409A" w:rsidP="00AB68C6">
      <w:pPr>
        <w:pStyle w:val="Heading3"/>
        <w:rPr>
          <w:lang w:val="sv-SE"/>
        </w:rPr>
      </w:pPr>
    </w:p>
    <w:p w14:paraId="4220ED99" w14:textId="77777777" w:rsidR="005F409A" w:rsidRDefault="005F409A" w:rsidP="00AB68C6">
      <w:pPr>
        <w:pStyle w:val="Heading3"/>
        <w:rPr>
          <w:lang w:val="sv-SE"/>
        </w:rPr>
      </w:pPr>
    </w:p>
    <w:p w14:paraId="0447CE38" w14:textId="77777777" w:rsidR="005F409A" w:rsidRDefault="005F409A" w:rsidP="00AB68C6">
      <w:pPr>
        <w:pStyle w:val="Heading3"/>
        <w:rPr>
          <w:lang w:val="sv-SE"/>
        </w:rPr>
      </w:pPr>
    </w:p>
    <w:p w14:paraId="51BEE055" w14:textId="77777777" w:rsidR="005F409A" w:rsidRDefault="005F409A" w:rsidP="00AB68C6">
      <w:pPr>
        <w:pStyle w:val="Heading3"/>
        <w:rPr>
          <w:lang w:val="sv-SE"/>
        </w:rPr>
      </w:pPr>
    </w:p>
    <w:p w14:paraId="22B0FA3E" w14:textId="77777777" w:rsidR="005F409A" w:rsidRDefault="005F409A" w:rsidP="00AB68C6">
      <w:pPr>
        <w:pStyle w:val="Heading3"/>
        <w:rPr>
          <w:lang w:val="sv-SE"/>
        </w:rPr>
      </w:pPr>
    </w:p>
    <w:p w14:paraId="590C86B9" w14:textId="77777777" w:rsidR="005F409A" w:rsidRDefault="005F409A" w:rsidP="00AB68C6">
      <w:pPr>
        <w:pStyle w:val="Heading3"/>
        <w:rPr>
          <w:lang w:val="sv-SE"/>
        </w:rPr>
      </w:pPr>
    </w:p>
    <w:p w14:paraId="06D106EB" w14:textId="1C032C55" w:rsidR="005F409A" w:rsidRDefault="005F409A" w:rsidP="00AB68C6">
      <w:pPr>
        <w:pStyle w:val="Heading3"/>
        <w:rPr>
          <w:lang w:val="sv-SE"/>
        </w:rPr>
      </w:pPr>
      <w:r>
        <w:rPr>
          <w:lang w:val="sv-SE"/>
        </w:rPr>
        <w:t>BAB IV</w:t>
      </w:r>
    </w:p>
    <w:p w14:paraId="73D1DCA8" w14:textId="1C3D3967" w:rsidR="007573A9" w:rsidRDefault="007573A9" w:rsidP="00AB68C6">
      <w:pPr>
        <w:pStyle w:val="Heading3"/>
        <w:rPr>
          <w:lang w:val="sv-SE"/>
        </w:rPr>
      </w:pPr>
      <w:r>
        <w:rPr>
          <w:lang w:val="sv-SE"/>
        </w:rPr>
        <w:t>E</w:t>
      </w:r>
      <w:r w:rsidRPr="00C35212">
        <w:rPr>
          <w:lang w:val="sv-SE"/>
        </w:rPr>
        <w:t xml:space="preserve">lemen </w:t>
      </w:r>
      <w:r>
        <w:rPr>
          <w:lang w:val="sv-SE"/>
        </w:rPr>
        <w:t xml:space="preserve">Obyektif </w:t>
      </w:r>
      <w:r w:rsidRPr="00C35212">
        <w:rPr>
          <w:lang w:val="sv-SE"/>
        </w:rPr>
        <w:t xml:space="preserve">– </w:t>
      </w:r>
      <w:r>
        <w:rPr>
          <w:lang w:val="sv-SE"/>
        </w:rPr>
        <w:t>Manajemen User</w:t>
      </w:r>
      <w:bookmarkEnd w:id="54"/>
    </w:p>
    <w:p w14:paraId="550B01C8" w14:textId="6178DC1A" w:rsidR="007573A9" w:rsidRDefault="007573A9" w:rsidP="00AB68C6">
      <w:pPr>
        <w:rPr>
          <w:lang w:val="sv-SE"/>
        </w:rPr>
      </w:pPr>
      <w:r>
        <w:rPr>
          <w:lang w:val="sv-SE"/>
        </w:rPr>
        <w:t xml:space="preserve">Bagian ini akan mengkaji berbagai strategi yang perlu diimplementasikan dalam dokumen </w:t>
      </w:r>
      <w:r w:rsidR="004A0F6D">
        <w:rPr>
          <w:lang w:val="sv-SE"/>
        </w:rPr>
        <w:t xml:space="preserve">Konsultasi </w:t>
      </w:r>
      <w:proofErr w:type="gramStart"/>
      <w:r w:rsidR="004A0F6D">
        <w:rPr>
          <w:lang w:val="sv-SE"/>
        </w:rPr>
        <w:t>dan</w:t>
      </w:r>
      <w:proofErr w:type="gramEnd"/>
      <w:r w:rsidR="004A0F6D">
        <w:rPr>
          <w:lang w:val="sv-SE"/>
        </w:rPr>
        <w:t xml:space="preserve"> Pengembangan Master Plan Sistem Informasi</w:t>
      </w:r>
      <w:r>
        <w:rPr>
          <w:lang w:val="sv-SE"/>
        </w:rPr>
        <w:t xml:space="preserve">. Pengkajian akan dilakukan berdasarkan proses-proses sebelumnya terutama pada bagian elemen obyektif pada perspektif Stakeholder </w:t>
      </w:r>
      <w:proofErr w:type="gramStart"/>
      <w:r>
        <w:rPr>
          <w:lang w:val="sv-SE"/>
        </w:rPr>
        <w:t>dan</w:t>
      </w:r>
      <w:proofErr w:type="gramEnd"/>
      <w:r>
        <w:rPr>
          <w:lang w:val="sv-SE"/>
        </w:rPr>
        <w:t xml:space="preserve"> User. Pihak konsultan juga akan mengkaji berbagai faktor </w:t>
      </w:r>
      <w:proofErr w:type="gramStart"/>
      <w:r>
        <w:rPr>
          <w:lang w:val="sv-SE"/>
        </w:rPr>
        <w:t>tugas</w:t>
      </w:r>
      <w:proofErr w:type="gramEnd"/>
      <w:r>
        <w:rPr>
          <w:lang w:val="sv-SE"/>
        </w:rPr>
        <w:t xml:space="preserve"> dan wewenang yang perlu ditambahkan sebagai akibat dari adanya dokumen </w:t>
      </w:r>
      <w:r w:rsidR="005F409A">
        <w:rPr>
          <w:lang w:val="sv-SE"/>
        </w:rPr>
        <w:t>Audit dan Kontrol TI pada Organisasi</w:t>
      </w:r>
      <w:r>
        <w:rPr>
          <w:lang w:val="sv-SE"/>
        </w:rPr>
        <w:t xml:space="preserve">melalui usulan struktur organisasi. </w:t>
      </w:r>
    </w:p>
    <w:p w14:paraId="22502D1A" w14:textId="77777777" w:rsidR="007573A9" w:rsidRDefault="007573A9" w:rsidP="00AB68C6">
      <w:pPr>
        <w:rPr>
          <w:lang w:val="sv-SE"/>
        </w:rPr>
      </w:pPr>
    </w:p>
    <w:p w14:paraId="78DEF0F2" w14:textId="40BCACE3" w:rsidR="007573A9" w:rsidRPr="006951CF" w:rsidRDefault="007573A9" w:rsidP="00AB68C6">
      <w:pPr>
        <w:pStyle w:val="Subtitle"/>
        <w:rPr>
          <w:lang w:val="sv-SE"/>
        </w:rPr>
      </w:pPr>
      <w:bookmarkStart w:id="55" w:name="_Toc133193139"/>
      <w:r>
        <w:rPr>
          <w:lang w:val="sv-SE"/>
        </w:rPr>
        <w:t xml:space="preserve">Acuan Kajian Kompetensi SDM </w:t>
      </w:r>
      <w:r w:rsidR="005F409A">
        <w:rPr>
          <w:lang w:val="sv-SE"/>
        </w:rPr>
        <w:t>Organisasi</w:t>
      </w:r>
      <w:bookmarkEnd w:id="55"/>
    </w:p>
    <w:p w14:paraId="1BCE5E17" w14:textId="7349C4F2" w:rsidR="007573A9" w:rsidRDefault="007573A9" w:rsidP="00AB68C6">
      <w:pPr>
        <w:rPr>
          <w:lang w:val="sv-SE"/>
        </w:rPr>
      </w:pPr>
      <w:r>
        <w:rPr>
          <w:lang w:val="sv-SE"/>
        </w:rPr>
        <w:t xml:space="preserve">Selain memberikan usulan terhadap struktur organisasi pengelolaan sistem informasi </w:t>
      </w:r>
      <w:r w:rsidR="005F409A">
        <w:rPr>
          <w:lang w:val="sv-SE"/>
        </w:rPr>
        <w:t>Organisasi</w:t>
      </w:r>
      <w:r>
        <w:rPr>
          <w:lang w:val="sv-SE"/>
        </w:rPr>
        <w:t xml:space="preserve">, pihak konsultan akan melakukan kajian terhadap kompetensi Sumber Daya Manusia (SDM) pada setiap level fungsi. Proses kajian terhadap kompetensi SDM di </w:t>
      </w:r>
      <w:r w:rsidR="005F409A">
        <w:rPr>
          <w:lang w:val="sv-SE"/>
        </w:rPr>
        <w:t>Organisasi</w:t>
      </w:r>
      <w:r>
        <w:rPr>
          <w:lang w:val="sv-SE"/>
        </w:rPr>
        <w:t xml:space="preserve"> dilakukan dengan pertimbangan seperti: </w:t>
      </w:r>
    </w:p>
    <w:p w14:paraId="56FC5AAA" w14:textId="77777777" w:rsidR="007573A9" w:rsidRDefault="007573A9" w:rsidP="00AB68C6">
      <w:pPr>
        <w:rPr>
          <w:lang w:val="sv-SE"/>
        </w:rPr>
      </w:pPr>
    </w:p>
    <w:p w14:paraId="2A2F2272" w14:textId="011B7AC1" w:rsidR="007573A9" w:rsidRPr="00AB68C6" w:rsidRDefault="007573A9" w:rsidP="00AB68C6">
      <w:pPr>
        <w:pStyle w:val="ListParagraph"/>
        <w:numPr>
          <w:ilvl w:val="1"/>
          <w:numId w:val="32"/>
        </w:numPr>
        <w:rPr>
          <w:lang w:val="sv-SE"/>
        </w:rPr>
      </w:pPr>
      <w:r w:rsidRPr="00AB68C6">
        <w:rPr>
          <w:lang w:val="sv-SE"/>
        </w:rPr>
        <w:t xml:space="preserve">Kondisi saat ini dari SDM </w:t>
      </w:r>
      <w:r w:rsidR="005F409A">
        <w:rPr>
          <w:lang w:val="sv-SE"/>
        </w:rPr>
        <w:t>Organisasi</w:t>
      </w:r>
      <w:r w:rsidRPr="00AB68C6">
        <w:rPr>
          <w:lang w:val="sv-SE"/>
        </w:rPr>
        <w:t>;</w:t>
      </w:r>
    </w:p>
    <w:p w14:paraId="6D493E76" w14:textId="55B7718F" w:rsidR="007573A9" w:rsidRPr="00AB68C6" w:rsidRDefault="007573A9" w:rsidP="00AB68C6">
      <w:pPr>
        <w:pStyle w:val="ListParagraph"/>
        <w:numPr>
          <w:ilvl w:val="1"/>
          <w:numId w:val="32"/>
        </w:numPr>
        <w:rPr>
          <w:lang w:val="sv-SE"/>
        </w:rPr>
      </w:pPr>
      <w:r w:rsidRPr="00AB68C6">
        <w:rPr>
          <w:lang w:val="sv-SE"/>
        </w:rPr>
        <w:t xml:space="preserve">Kondisi yang diharapkan dari SDM </w:t>
      </w:r>
      <w:r w:rsidR="005F409A">
        <w:rPr>
          <w:lang w:val="sv-SE"/>
        </w:rPr>
        <w:t>Organisasi</w:t>
      </w:r>
      <w:r w:rsidRPr="00AB68C6">
        <w:rPr>
          <w:lang w:val="sv-SE"/>
        </w:rPr>
        <w:t xml:space="preserve">; </w:t>
      </w:r>
      <w:proofErr w:type="gramStart"/>
      <w:r w:rsidRPr="00AB68C6">
        <w:rPr>
          <w:lang w:val="sv-SE"/>
        </w:rPr>
        <w:t>dan</w:t>
      </w:r>
      <w:proofErr w:type="gramEnd"/>
      <w:r w:rsidRPr="00AB68C6">
        <w:rPr>
          <w:lang w:val="sv-SE"/>
        </w:rPr>
        <w:t xml:space="preserve"> </w:t>
      </w:r>
    </w:p>
    <w:p w14:paraId="2DEE26E9" w14:textId="1B8FFDA3" w:rsidR="007573A9" w:rsidRPr="00AB68C6" w:rsidRDefault="007573A9" w:rsidP="00AB68C6">
      <w:pPr>
        <w:pStyle w:val="ListParagraph"/>
        <w:numPr>
          <w:ilvl w:val="1"/>
          <w:numId w:val="32"/>
        </w:numPr>
        <w:rPr>
          <w:lang w:val="sv-SE"/>
        </w:rPr>
      </w:pPr>
      <w:r w:rsidRPr="00AB68C6">
        <w:rPr>
          <w:lang w:val="sv-SE"/>
        </w:rPr>
        <w:t xml:space="preserve">Dampak yang diharapkan dari proses manajemen Sumber Daya Manusia </w:t>
      </w:r>
      <w:r w:rsidR="005F409A">
        <w:rPr>
          <w:lang w:val="sv-SE"/>
        </w:rPr>
        <w:t>Organisasi</w:t>
      </w:r>
      <w:r w:rsidRPr="00AB68C6">
        <w:rPr>
          <w:lang w:val="sv-SE"/>
        </w:rPr>
        <w:t xml:space="preserve"> terkait dengan implementasi </w:t>
      </w:r>
      <w:proofErr w:type="gramStart"/>
      <w:r w:rsidRPr="00AB68C6">
        <w:rPr>
          <w:lang w:val="sv-SE"/>
        </w:rPr>
        <w:t>dan</w:t>
      </w:r>
      <w:proofErr w:type="gramEnd"/>
      <w:r w:rsidRPr="00AB68C6">
        <w:rPr>
          <w:lang w:val="sv-SE"/>
        </w:rPr>
        <w:t xml:space="preserve"> operasional Sistem Informasi. </w:t>
      </w:r>
    </w:p>
    <w:p w14:paraId="24577DCE" w14:textId="77777777" w:rsidR="007573A9" w:rsidRDefault="007573A9" w:rsidP="00AB68C6">
      <w:pPr>
        <w:rPr>
          <w:lang w:val="sv-SE"/>
        </w:rPr>
      </w:pPr>
    </w:p>
    <w:p w14:paraId="4B82146A" w14:textId="73C666ED" w:rsidR="007573A9" w:rsidRPr="00780BA1" w:rsidRDefault="007573A9" w:rsidP="00AB68C6">
      <w:pPr>
        <w:rPr>
          <w:lang w:val="sv-SE"/>
        </w:rPr>
      </w:pPr>
      <w:r w:rsidRPr="00780BA1">
        <w:rPr>
          <w:lang w:val="sv-SE"/>
        </w:rPr>
        <w:t xml:space="preserve">Kompetensi </w:t>
      </w:r>
      <w:r>
        <w:rPr>
          <w:lang w:val="sv-SE"/>
        </w:rPr>
        <w:t xml:space="preserve">sendiri </w:t>
      </w:r>
      <w:r w:rsidRPr="00780BA1">
        <w:rPr>
          <w:lang w:val="sv-SE"/>
        </w:rPr>
        <w:t xml:space="preserve">merupakan </w:t>
      </w:r>
      <w:r>
        <w:rPr>
          <w:lang w:val="sv-SE"/>
        </w:rPr>
        <w:t xml:space="preserve">gabungan dari </w:t>
      </w:r>
      <w:r w:rsidRPr="00780BA1">
        <w:rPr>
          <w:lang w:val="sv-SE"/>
        </w:rPr>
        <w:t xml:space="preserve">pengetahuan, keterampilan, </w:t>
      </w:r>
      <w:proofErr w:type="gramStart"/>
      <w:r w:rsidRPr="00780BA1">
        <w:rPr>
          <w:lang w:val="sv-SE"/>
        </w:rPr>
        <w:t>dan</w:t>
      </w:r>
      <w:proofErr w:type="gramEnd"/>
      <w:r w:rsidRPr="00780BA1">
        <w:rPr>
          <w:lang w:val="sv-SE"/>
        </w:rPr>
        <w:t xml:space="preserve"> nilai-nilai dasar yang direfleksikan dalam kebiasaan berpikir dan bertindak. Kompetensi dalam Teknologi Informasi </w:t>
      </w:r>
      <w:proofErr w:type="gramStart"/>
      <w:r w:rsidRPr="00780BA1">
        <w:rPr>
          <w:lang w:val="sv-SE"/>
        </w:rPr>
        <w:t>dan</w:t>
      </w:r>
      <w:proofErr w:type="gramEnd"/>
      <w:r w:rsidRPr="00780BA1">
        <w:rPr>
          <w:lang w:val="sv-SE"/>
        </w:rPr>
        <w:t xml:space="preserve"> Komunikasi dalam mendukung </w:t>
      </w:r>
      <w:r>
        <w:rPr>
          <w:lang w:val="sv-SE"/>
        </w:rPr>
        <w:t xml:space="preserve">Sistem Informasi Deparemen </w:t>
      </w:r>
      <w:r w:rsidR="004A0F6D">
        <w:rPr>
          <w:lang w:val="sv-SE"/>
        </w:rPr>
        <w:t>Rumah sakit</w:t>
      </w:r>
      <w:r>
        <w:rPr>
          <w:lang w:val="sv-SE"/>
        </w:rPr>
        <w:t xml:space="preserve"> </w:t>
      </w:r>
      <w:r w:rsidRPr="00780BA1">
        <w:rPr>
          <w:lang w:val="sv-SE"/>
        </w:rPr>
        <w:t xml:space="preserve">terkait dengan pengetahuan, keterampilan, dan nilai-nilai dasar SDM </w:t>
      </w:r>
      <w:r w:rsidR="005F409A">
        <w:rPr>
          <w:lang w:val="sv-SE"/>
        </w:rPr>
        <w:t>Organisasi</w:t>
      </w:r>
      <w:r w:rsidRPr="00780BA1">
        <w:rPr>
          <w:lang w:val="sv-SE"/>
        </w:rPr>
        <w:t xml:space="preserve"> dalam lingkup penggunaan dan pengelolaan teknologi informasi dan komunikasi yang akan diterapkan untuk mendukung pelaksanaan tugas </w:t>
      </w:r>
      <w:r>
        <w:rPr>
          <w:lang w:val="sv-SE"/>
        </w:rPr>
        <w:t>pokok dan fungsinya</w:t>
      </w:r>
      <w:r w:rsidRPr="00780BA1">
        <w:rPr>
          <w:lang w:val="sv-SE"/>
        </w:rPr>
        <w:t>. Kompetensi T</w:t>
      </w:r>
      <w:r>
        <w:rPr>
          <w:lang w:val="sv-SE"/>
        </w:rPr>
        <w:t xml:space="preserve">eknologi </w:t>
      </w:r>
      <w:r w:rsidRPr="00780BA1">
        <w:rPr>
          <w:lang w:val="sv-SE"/>
        </w:rPr>
        <w:t>I</w:t>
      </w:r>
      <w:r>
        <w:rPr>
          <w:lang w:val="sv-SE"/>
        </w:rPr>
        <w:t xml:space="preserve">nformasi </w:t>
      </w:r>
      <w:proofErr w:type="gramStart"/>
      <w:r>
        <w:rPr>
          <w:lang w:val="sv-SE"/>
        </w:rPr>
        <w:t>dan</w:t>
      </w:r>
      <w:proofErr w:type="gramEnd"/>
      <w:r>
        <w:rPr>
          <w:lang w:val="sv-SE"/>
        </w:rPr>
        <w:t xml:space="preserve"> </w:t>
      </w:r>
      <w:r w:rsidRPr="00780BA1">
        <w:rPr>
          <w:lang w:val="sv-SE"/>
        </w:rPr>
        <w:t>K</w:t>
      </w:r>
      <w:r>
        <w:rPr>
          <w:lang w:val="sv-SE"/>
        </w:rPr>
        <w:t>omunikasi</w:t>
      </w:r>
      <w:r w:rsidRPr="00780BA1">
        <w:rPr>
          <w:lang w:val="sv-SE"/>
        </w:rPr>
        <w:t xml:space="preserve"> pengguna </w:t>
      </w:r>
      <w:r>
        <w:rPr>
          <w:lang w:val="sv-SE"/>
        </w:rPr>
        <w:t xml:space="preserve">Sistem Informasi </w:t>
      </w:r>
      <w:r w:rsidR="005F409A">
        <w:rPr>
          <w:lang w:val="sv-SE"/>
        </w:rPr>
        <w:t>Organisasi</w:t>
      </w:r>
      <w:r>
        <w:rPr>
          <w:lang w:val="sv-SE"/>
        </w:rPr>
        <w:t xml:space="preserve"> </w:t>
      </w:r>
      <w:r w:rsidRPr="00780BA1">
        <w:rPr>
          <w:lang w:val="sv-SE"/>
        </w:rPr>
        <w:t xml:space="preserve">merupakan pengetahuan, keterampilan, dan nilai-nilai dasar SDM aparatur dalam menggunakan </w:t>
      </w:r>
      <w:r>
        <w:rPr>
          <w:lang w:val="sv-SE"/>
        </w:rPr>
        <w:t>Sistem Informasi</w:t>
      </w:r>
      <w:r w:rsidRPr="00780BA1">
        <w:rPr>
          <w:lang w:val="sv-SE"/>
        </w:rPr>
        <w:t xml:space="preserve">. Sedangkan Kompetensi </w:t>
      </w:r>
      <w:r>
        <w:rPr>
          <w:lang w:val="sv-SE"/>
        </w:rPr>
        <w:t xml:space="preserve">Teknologi Informasi </w:t>
      </w:r>
      <w:proofErr w:type="gramStart"/>
      <w:r>
        <w:rPr>
          <w:lang w:val="sv-SE"/>
        </w:rPr>
        <w:t>dan</w:t>
      </w:r>
      <w:proofErr w:type="gramEnd"/>
      <w:r>
        <w:rPr>
          <w:lang w:val="sv-SE"/>
        </w:rPr>
        <w:t xml:space="preserve"> Komunikasi </w:t>
      </w:r>
      <w:r w:rsidRPr="00780BA1">
        <w:rPr>
          <w:lang w:val="sv-SE"/>
        </w:rPr>
        <w:t xml:space="preserve">pengelola </w:t>
      </w:r>
      <w:r>
        <w:rPr>
          <w:lang w:val="sv-SE"/>
        </w:rPr>
        <w:t xml:space="preserve">Sistem Informasi </w:t>
      </w:r>
      <w:r w:rsidR="005F409A">
        <w:rPr>
          <w:lang w:val="sv-SE"/>
        </w:rPr>
        <w:t>Organisasi</w:t>
      </w:r>
      <w:r>
        <w:rPr>
          <w:lang w:val="sv-SE"/>
        </w:rPr>
        <w:t xml:space="preserve"> </w:t>
      </w:r>
      <w:r w:rsidRPr="00780BA1">
        <w:rPr>
          <w:lang w:val="sv-SE"/>
        </w:rPr>
        <w:t>merupakan pengetahuan, keterampilan, dan nilai-nilai dasar SDM aparatur dalam kewenangannya unt</w:t>
      </w:r>
      <w:r>
        <w:rPr>
          <w:lang w:val="sv-SE"/>
        </w:rPr>
        <w:t>uk mengelola berbagai program</w:t>
      </w:r>
      <w:r w:rsidRPr="00780BA1">
        <w:rPr>
          <w:lang w:val="sv-SE"/>
        </w:rPr>
        <w:t>.</w:t>
      </w:r>
    </w:p>
    <w:p w14:paraId="5855F269" w14:textId="296FE534" w:rsidR="007573A9" w:rsidRDefault="007573A9" w:rsidP="00AB68C6">
      <w:pPr>
        <w:rPr>
          <w:lang w:val="sv-SE"/>
        </w:rPr>
      </w:pPr>
      <w:r>
        <w:rPr>
          <w:lang w:val="sv-SE"/>
        </w:rPr>
        <w:t xml:space="preserve">Sejalan proses audit pada </w:t>
      </w:r>
      <w:r w:rsidR="005F409A">
        <w:rPr>
          <w:lang w:val="sv-SE"/>
        </w:rPr>
        <w:t>Organisasi</w:t>
      </w:r>
      <w:r>
        <w:rPr>
          <w:lang w:val="sv-SE"/>
        </w:rPr>
        <w:t xml:space="preserve"> menggunakan rangka kerja COBIT, maka secara konsisten konsultan memberikan usulan untuk menggunakan COBIT sebagai dasar pemetaan kompetensi seperti ditunjukkan pada tabel-tabel berikut: </w:t>
      </w:r>
    </w:p>
    <w:p w14:paraId="7441800E" w14:textId="77777777" w:rsidR="007573A9" w:rsidRDefault="007573A9" w:rsidP="00AB68C6">
      <w:pPr>
        <w:rPr>
          <w:lang w:val="sv-S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9"/>
        <w:gridCol w:w="7577"/>
      </w:tblGrid>
      <w:tr w:rsidR="007573A9" w:rsidRPr="003B4051" w14:paraId="1774CB99" w14:textId="77777777" w:rsidTr="004A0F6D">
        <w:tc>
          <w:tcPr>
            <w:tcW w:w="939" w:type="dxa"/>
            <w:shd w:val="clear" w:color="auto" w:fill="CCCCCC"/>
          </w:tcPr>
          <w:p w14:paraId="0FDA9818" w14:textId="77777777" w:rsidR="007573A9" w:rsidRPr="003B4051" w:rsidRDefault="007573A9" w:rsidP="00AB68C6">
            <w:r w:rsidRPr="003B4051">
              <w:t>KODE</w:t>
            </w:r>
          </w:p>
        </w:tc>
        <w:tc>
          <w:tcPr>
            <w:tcW w:w="7583" w:type="dxa"/>
            <w:shd w:val="clear" w:color="auto" w:fill="CCCCCC"/>
          </w:tcPr>
          <w:p w14:paraId="50097FB3" w14:textId="77777777" w:rsidR="007573A9" w:rsidRPr="003B4051" w:rsidRDefault="007573A9" w:rsidP="00AB68C6">
            <w:r w:rsidRPr="003B4051">
              <w:t>ACUAN KOMPETENSI</w:t>
            </w:r>
          </w:p>
        </w:tc>
      </w:tr>
      <w:tr w:rsidR="007573A9" w:rsidRPr="003B4051" w14:paraId="0DD6DF62" w14:textId="77777777" w:rsidTr="004A0F6D">
        <w:tc>
          <w:tcPr>
            <w:tcW w:w="939" w:type="dxa"/>
          </w:tcPr>
          <w:p w14:paraId="76B370B0" w14:textId="77777777" w:rsidR="007573A9" w:rsidRPr="003B4051" w:rsidRDefault="007573A9" w:rsidP="00AB68C6">
            <w:r w:rsidRPr="003B4051">
              <w:t>PO1</w:t>
            </w:r>
          </w:p>
        </w:tc>
        <w:tc>
          <w:tcPr>
            <w:tcW w:w="7583" w:type="dxa"/>
          </w:tcPr>
          <w:p w14:paraId="5CF71469" w14:textId="006DE9CF" w:rsidR="007573A9" w:rsidRPr="003B4051" w:rsidRDefault="007573A9" w:rsidP="00AB68C6">
            <w:pPr>
              <w:rPr>
                <w:lang w:val="sv-SE"/>
              </w:rPr>
            </w:pPr>
            <w:bookmarkStart w:id="56" w:name="OLE_LINK7"/>
            <w:r w:rsidRPr="003B4051">
              <w:rPr>
                <w:lang w:val="sv-SE"/>
              </w:rPr>
              <w:t xml:space="preserve">Kemampuan memahami pentingnya teknologi informasi </w:t>
            </w:r>
            <w:proofErr w:type="gramStart"/>
            <w:r w:rsidRPr="003B4051">
              <w:rPr>
                <w:lang w:val="sv-SE"/>
              </w:rPr>
              <w:t>dan</w:t>
            </w:r>
            <w:proofErr w:type="gramEnd"/>
            <w:r w:rsidRPr="003B4051">
              <w:rPr>
                <w:lang w:val="sv-SE"/>
              </w:rPr>
              <w:t xml:space="preserve"> komunikasi serta memahami proses menyusun perencanaan strategis teknologi informasi dan komunikasi bagi </w:t>
            </w:r>
            <w:bookmarkEnd w:id="56"/>
            <w:r w:rsidR="005F409A">
              <w:rPr>
                <w:lang w:val="sv-SE"/>
              </w:rPr>
              <w:t>Organisasi</w:t>
            </w:r>
            <w:r w:rsidRPr="003B4051">
              <w:rPr>
                <w:lang w:val="sv-SE"/>
              </w:rPr>
              <w:t>.</w:t>
            </w:r>
          </w:p>
        </w:tc>
      </w:tr>
      <w:tr w:rsidR="007573A9" w:rsidRPr="003B4051" w14:paraId="5DD6EC1F" w14:textId="77777777" w:rsidTr="004A0F6D">
        <w:tc>
          <w:tcPr>
            <w:tcW w:w="939" w:type="dxa"/>
          </w:tcPr>
          <w:p w14:paraId="074460E9" w14:textId="77777777" w:rsidR="007573A9" w:rsidRPr="003B4051" w:rsidRDefault="007573A9" w:rsidP="00AB68C6">
            <w:r w:rsidRPr="003B4051">
              <w:t>PO2</w:t>
            </w:r>
          </w:p>
        </w:tc>
        <w:tc>
          <w:tcPr>
            <w:tcW w:w="7583" w:type="dxa"/>
          </w:tcPr>
          <w:p w14:paraId="654687DC" w14:textId="77777777" w:rsidR="007573A9" w:rsidRPr="003B4051" w:rsidRDefault="007573A9" w:rsidP="00AB68C6">
            <w:pPr>
              <w:rPr>
                <w:lang w:val="sv-SE"/>
              </w:rPr>
            </w:pPr>
            <w:r w:rsidRPr="003B4051">
              <w:rPr>
                <w:lang w:val="sv-SE"/>
              </w:rPr>
              <w:t xml:space="preserve">Kemampuan mendefinisikan kebutuhan </w:t>
            </w:r>
            <w:proofErr w:type="gramStart"/>
            <w:r w:rsidRPr="003B4051">
              <w:rPr>
                <w:lang w:val="sv-SE"/>
              </w:rPr>
              <w:t>dan</w:t>
            </w:r>
            <w:proofErr w:type="gramEnd"/>
            <w:r w:rsidRPr="003B4051">
              <w:rPr>
                <w:lang w:val="sv-SE"/>
              </w:rPr>
              <w:t xml:space="preserve"> arsitektur informasi yang sesuai dengan karakteristik instansi pemerintah.</w:t>
            </w:r>
          </w:p>
        </w:tc>
      </w:tr>
      <w:tr w:rsidR="007573A9" w:rsidRPr="003B4051" w14:paraId="44AD1CFA" w14:textId="77777777" w:rsidTr="004A0F6D">
        <w:tc>
          <w:tcPr>
            <w:tcW w:w="939" w:type="dxa"/>
          </w:tcPr>
          <w:p w14:paraId="192D3C01" w14:textId="77777777" w:rsidR="007573A9" w:rsidRPr="003B4051" w:rsidRDefault="007573A9" w:rsidP="00AB68C6">
            <w:r w:rsidRPr="003B4051">
              <w:t>PO3</w:t>
            </w:r>
          </w:p>
        </w:tc>
        <w:tc>
          <w:tcPr>
            <w:tcW w:w="7583" w:type="dxa"/>
          </w:tcPr>
          <w:p w14:paraId="7763A490" w14:textId="77777777" w:rsidR="007573A9" w:rsidRPr="003B4051" w:rsidRDefault="007573A9" w:rsidP="00AB68C6">
            <w:pPr>
              <w:rPr>
                <w:lang w:val="sv-SE"/>
              </w:rPr>
            </w:pPr>
            <w:bookmarkStart w:id="57" w:name="OLE_LINK3"/>
            <w:r w:rsidRPr="003B4051">
              <w:rPr>
                <w:lang w:val="sv-SE"/>
              </w:rPr>
              <w:t xml:space="preserve">Kemampuan mengenal </w:t>
            </w:r>
            <w:proofErr w:type="gramStart"/>
            <w:r w:rsidRPr="003B4051">
              <w:rPr>
                <w:lang w:val="sv-SE"/>
              </w:rPr>
              <w:t>dan</w:t>
            </w:r>
            <w:proofErr w:type="gramEnd"/>
            <w:r w:rsidRPr="003B4051">
              <w:rPr>
                <w:lang w:val="sv-SE"/>
              </w:rPr>
              <w:t xml:space="preserve"> mempelajari kecenderungan perkembangan teknologi informasi dan komunikasi di masa mendatang dan dampaknya terhadap lembaga pemerintahan</w:t>
            </w:r>
            <w:bookmarkEnd w:id="57"/>
            <w:r w:rsidRPr="003B4051">
              <w:rPr>
                <w:lang w:val="sv-SE"/>
              </w:rPr>
              <w:t>.</w:t>
            </w:r>
          </w:p>
        </w:tc>
      </w:tr>
      <w:tr w:rsidR="007573A9" w:rsidRPr="003B4051" w14:paraId="7C6050D7" w14:textId="77777777" w:rsidTr="004A0F6D">
        <w:tc>
          <w:tcPr>
            <w:tcW w:w="939" w:type="dxa"/>
          </w:tcPr>
          <w:p w14:paraId="403D759E" w14:textId="77777777" w:rsidR="007573A9" w:rsidRPr="003B4051" w:rsidRDefault="007573A9" w:rsidP="00AB68C6">
            <w:r w:rsidRPr="003B4051">
              <w:t>PO4</w:t>
            </w:r>
          </w:p>
        </w:tc>
        <w:tc>
          <w:tcPr>
            <w:tcW w:w="7583" w:type="dxa"/>
          </w:tcPr>
          <w:p w14:paraId="10D5FD3A" w14:textId="77777777" w:rsidR="007573A9" w:rsidRPr="003B4051" w:rsidRDefault="007573A9" w:rsidP="00AB68C6">
            <w:pPr>
              <w:rPr>
                <w:lang w:val="sv-SE"/>
              </w:rPr>
            </w:pPr>
            <w:bookmarkStart w:id="58" w:name="OLE_LINK8"/>
            <w:r w:rsidRPr="003B4051">
              <w:rPr>
                <w:lang w:val="sv-SE"/>
              </w:rPr>
              <w:t xml:space="preserve">Kemampuan membentuk struktur organisasi dengan perangkat perlengkapannya agar proses manajemen </w:t>
            </w:r>
            <w:r>
              <w:rPr>
                <w:lang w:val="sv-SE"/>
              </w:rPr>
              <w:t xml:space="preserve">Sistem Informasi </w:t>
            </w:r>
            <w:r w:rsidRPr="003B4051">
              <w:rPr>
                <w:lang w:val="sv-SE"/>
              </w:rPr>
              <w:t>dapat berjalan dengan baik</w:t>
            </w:r>
            <w:bookmarkEnd w:id="58"/>
            <w:r w:rsidRPr="003B4051">
              <w:rPr>
                <w:lang w:val="sv-SE"/>
              </w:rPr>
              <w:t>.</w:t>
            </w:r>
          </w:p>
        </w:tc>
      </w:tr>
      <w:tr w:rsidR="007573A9" w:rsidRPr="003B4051" w14:paraId="0C2BA800" w14:textId="77777777" w:rsidTr="004A0F6D">
        <w:tc>
          <w:tcPr>
            <w:tcW w:w="939" w:type="dxa"/>
          </w:tcPr>
          <w:p w14:paraId="160A3FD8" w14:textId="77777777" w:rsidR="007573A9" w:rsidRPr="003B4051" w:rsidRDefault="007573A9" w:rsidP="00AB68C6">
            <w:r w:rsidRPr="003B4051">
              <w:t>PO5</w:t>
            </w:r>
          </w:p>
        </w:tc>
        <w:tc>
          <w:tcPr>
            <w:tcW w:w="7583" w:type="dxa"/>
          </w:tcPr>
          <w:p w14:paraId="223FFF23" w14:textId="77777777" w:rsidR="007573A9" w:rsidRPr="003B4051" w:rsidRDefault="007573A9" w:rsidP="00AB68C6">
            <w:pPr>
              <w:rPr>
                <w:lang w:val="sv-SE"/>
              </w:rPr>
            </w:pPr>
            <w:r w:rsidRPr="003B4051">
              <w:rPr>
                <w:lang w:val="sv-SE"/>
              </w:rPr>
              <w:t xml:space="preserve">Kemampuan menganalisis, memperhitungkan, </w:t>
            </w:r>
            <w:proofErr w:type="gramStart"/>
            <w:r w:rsidRPr="003B4051">
              <w:rPr>
                <w:lang w:val="sv-SE"/>
              </w:rPr>
              <w:t>dan</w:t>
            </w:r>
            <w:proofErr w:type="gramEnd"/>
            <w:r w:rsidRPr="003B4051">
              <w:rPr>
                <w:lang w:val="sv-SE"/>
              </w:rPr>
              <w:t xml:space="preserve"> mengelola investasi teknologi informasi dan komunikasi dalam pengembangan e-Government.</w:t>
            </w:r>
          </w:p>
        </w:tc>
      </w:tr>
      <w:tr w:rsidR="007573A9" w:rsidRPr="00EF6FBB" w14:paraId="1ECB1075" w14:textId="77777777" w:rsidTr="004A0F6D">
        <w:tc>
          <w:tcPr>
            <w:tcW w:w="939" w:type="dxa"/>
          </w:tcPr>
          <w:p w14:paraId="01D8CA04" w14:textId="77777777" w:rsidR="007573A9" w:rsidRPr="003B4051" w:rsidRDefault="007573A9" w:rsidP="00AB68C6">
            <w:r w:rsidRPr="003B4051">
              <w:t>PO6</w:t>
            </w:r>
          </w:p>
        </w:tc>
        <w:tc>
          <w:tcPr>
            <w:tcW w:w="7583" w:type="dxa"/>
          </w:tcPr>
          <w:p w14:paraId="74CAAFE6" w14:textId="4B3ED549" w:rsidR="007573A9" w:rsidRPr="00EF6FBB" w:rsidRDefault="007573A9" w:rsidP="00AB68C6">
            <w:pPr>
              <w:rPr>
                <w:lang w:val="sv-SE"/>
              </w:rPr>
            </w:pPr>
            <w:r w:rsidRPr="00EF6FBB">
              <w:rPr>
                <w:lang w:val="sv-SE"/>
              </w:rPr>
              <w:t xml:space="preserve">Kemampuan mengkomunikasikan </w:t>
            </w:r>
            <w:proofErr w:type="gramStart"/>
            <w:r w:rsidRPr="00EF6FBB">
              <w:rPr>
                <w:lang w:val="sv-SE"/>
              </w:rPr>
              <w:t>dan</w:t>
            </w:r>
            <w:proofErr w:type="gramEnd"/>
            <w:r w:rsidRPr="00EF6FBB">
              <w:rPr>
                <w:lang w:val="sv-SE"/>
              </w:rPr>
              <w:t xml:space="preserve"> mensosialisasikan arah dan tujuan diimplementasikannya e-Government di </w:t>
            </w:r>
            <w:r w:rsidR="005F409A">
              <w:rPr>
                <w:lang w:val="sv-SE"/>
              </w:rPr>
              <w:t>Organisasi</w:t>
            </w:r>
            <w:r w:rsidRPr="00EF6FBB">
              <w:rPr>
                <w:lang w:val="sv-SE"/>
              </w:rPr>
              <w:t xml:space="preserve"> kepada seluruh jajaran SDM aparatur.</w:t>
            </w:r>
          </w:p>
        </w:tc>
      </w:tr>
      <w:tr w:rsidR="007573A9" w:rsidRPr="003B4051" w14:paraId="3F8ACD3C" w14:textId="77777777" w:rsidTr="004A0F6D">
        <w:tc>
          <w:tcPr>
            <w:tcW w:w="939" w:type="dxa"/>
          </w:tcPr>
          <w:p w14:paraId="6F431352" w14:textId="77777777" w:rsidR="007573A9" w:rsidRPr="003B4051" w:rsidRDefault="007573A9" w:rsidP="00AB68C6">
            <w:r w:rsidRPr="003B4051">
              <w:t>PO7</w:t>
            </w:r>
          </w:p>
        </w:tc>
        <w:tc>
          <w:tcPr>
            <w:tcW w:w="7583" w:type="dxa"/>
          </w:tcPr>
          <w:p w14:paraId="7B49212E" w14:textId="77777777" w:rsidR="007573A9" w:rsidRPr="003B4051" w:rsidRDefault="007573A9" w:rsidP="00AB68C6">
            <w:pPr>
              <w:rPr>
                <w:lang w:val="sv-SE"/>
              </w:rPr>
            </w:pPr>
            <w:r w:rsidRPr="003B4051">
              <w:rPr>
                <w:lang w:val="sv-SE"/>
              </w:rPr>
              <w:t>Kemampuan mengelola SDM yang terlibat langsung maupun tidak langsung dengan berbagai program atau inisiatif e-Government.</w:t>
            </w:r>
          </w:p>
        </w:tc>
      </w:tr>
      <w:tr w:rsidR="007573A9" w:rsidRPr="003B4051" w14:paraId="2040671A" w14:textId="77777777" w:rsidTr="004A0F6D">
        <w:tc>
          <w:tcPr>
            <w:tcW w:w="939" w:type="dxa"/>
          </w:tcPr>
          <w:p w14:paraId="4AF04373" w14:textId="77777777" w:rsidR="007573A9" w:rsidRPr="003B4051" w:rsidRDefault="007573A9" w:rsidP="00AB68C6">
            <w:r w:rsidRPr="003B4051">
              <w:t>P08</w:t>
            </w:r>
          </w:p>
        </w:tc>
        <w:tc>
          <w:tcPr>
            <w:tcW w:w="7583" w:type="dxa"/>
          </w:tcPr>
          <w:p w14:paraId="7E5865A5" w14:textId="77777777" w:rsidR="007573A9" w:rsidRPr="003B4051" w:rsidRDefault="007573A9" w:rsidP="00AB68C6">
            <w:pPr>
              <w:rPr>
                <w:lang w:val="sv-SE"/>
              </w:rPr>
            </w:pPr>
            <w:r w:rsidRPr="003B4051">
              <w:rPr>
                <w:lang w:val="sv-SE"/>
              </w:rPr>
              <w:t xml:space="preserve">Kemampuan memahami </w:t>
            </w:r>
            <w:proofErr w:type="gramStart"/>
            <w:r w:rsidRPr="003B4051">
              <w:rPr>
                <w:lang w:val="sv-SE"/>
              </w:rPr>
              <w:t>dan</w:t>
            </w:r>
            <w:proofErr w:type="gramEnd"/>
            <w:r w:rsidRPr="003B4051">
              <w:rPr>
                <w:lang w:val="sv-SE"/>
              </w:rPr>
              <w:t xml:space="preserve"> menaati implementasi e-Government sesuai dengan regulasi dan perundang-undangan yang berlaku.</w:t>
            </w:r>
          </w:p>
        </w:tc>
      </w:tr>
      <w:tr w:rsidR="007573A9" w:rsidRPr="003B4051" w14:paraId="12D0BA44" w14:textId="77777777" w:rsidTr="004A0F6D">
        <w:tc>
          <w:tcPr>
            <w:tcW w:w="939" w:type="dxa"/>
          </w:tcPr>
          <w:p w14:paraId="61C0032C" w14:textId="77777777" w:rsidR="007573A9" w:rsidRPr="003B4051" w:rsidRDefault="007573A9" w:rsidP="00AB68C6">
            <w:r w:rsidRPr="003B4051">
              <w:t>PO9</w:t>
            </w:r>
          </w:p>
        </w:tc>
        <w:tc>
          <w:tcPr>
            <w:tcW w:w="7583" w:type="dxa"/>
          </w:tcPr>
          <w:p w14:paraId="1E4687B4" w14:textId="77777777" w:rsidR="007573A9" w:rsidRPr="003B4051" w:rsidRDefault="007573A9" w:rsidP="00AB68C6">
            <w:pPr>
              <w:rPr>
                <w:lang w:val="sv-SE"/>
              </w:rPr>
            </w:pPr>
            <w:r w:rsidRPr="003B4051">
              <w:rPr>
                <w:lang w:val="sv-SE"/>
              </w:rPr>
              <w:t xml:space="preserve">Kemampuan menganalisis, memperhitungkan, </w:t>
            </w:r>
            <w:proofErr w:type="gramStart"/>
            <w:r w:rsidRPr="003B4051">
              <w:rPr>
                <w:lang w:val="sv-SE"/>
              </w:rPr>
              <w:t>dan</w:t>
            </w:r>
            <w:proofErr w:type="gramEnd"/>
            <w:r w:rsidRPr="003B4051">
              <w:rPr>
                <w:lang w:val="sv-SE"/>
              </w:rPr>
              <w:t xml:space="preserve"> mengelola aspek resiko dalam implementasi program e-Government.</w:t>
            </w:r>
          </w:p>
        </w:tc>
      </w:tr>
      <w:tr w:rsidR="007573A9" w:rsidRPr="003B4051" w14:paraId="216A4980" w14:textId="77777777" w:rsidTr="004A0F6D">
        <w:tc>
          <w:tcPr>
            <w:tcW w:w="939" w:type="dxa"/>
          </w:tcPr>
          <w:p w14:paraId="6C868D2E" w14:textId="77777777" w:rsidR="007573A9" w:rsidRPr="003B4051" w:rsidRDefault="007573A9" w:rsidP="00AB68C6">
            <w:r w:rsidRPr="003B4051">
              <w:t>PO10</w:t>
            </w:r>
          </w:p>
        </w:tc>
        <w:tc>
          <w:tcPr>
            <w:tcW w:w="7583" w:type="dxa"/>
          </w:tcPr>
          <w:p w14:paraId="00E30CAF" w14:textId="77777777" w:rsidR="007573A9" w:rsidRPr="003B4051" w:rsidRDefault="007573A9" w:rsidP="00AB68C6">
            <w:r w:rsidRPr="003B4051">
              <w:t xml:space="preserve">Kemampuan mengelola proyek e-Government sesuai dengan konsep dan prosedur yang baku. </w:t>
            </w:r>
          </w:p>
        </w:tc>
      </w:tr>
      <w:tr w:rsidR="007573A9" w:rsidRPr="003B4051" w14:paraId="6D8CEE37" w14:textId="77777777" w:rsidTr="004A0F6D">
        <w:tc>
          <w:tcPr>
            <w:tcW w:w="939" w:type="dxa"/>
          </w:tcPr>
          <w:p w14:paraId="059288A0" w14:textId="77777777" w:rsidR="007573A9" w:rsidRPr="003B4051" w:rsidRDefault="007573A9" w:rsidP="00AB68C6">
            <w:r w:rsidRPr="003B4051">
              <w:t>PO11</w:t>
            </w:r>
          </w:p>
        </w:tc>
        <w:tc>
          <w:tcPr>
            <w:tcW w:w="7583" w:type="dxa"/>
          </w:tcPr>
          <w:p w14:paraId="619007ED" w14:textId="77777777" w:rsidR="007573A9" w:rsidRPr="003B4051" w:rsidRDefault="007573A9" w:rsidP="00AB68C6">
            <w:r w:rsidRPr="003B4051">
              <w:t>Kemampuan memahami dan menjamin kualitas implementasi setiap program e-Government yang ada.</w:t>
            </w:r>
          </w:p>
        </w:tc>
      </w:tr>
    </w:tbl>
    <w:p w14:paraId="529BB7B4" w14:textId="77777777" w:rsidR="007573A9" w:rsidRDefault="007573A9" w:rsidP="00AB68C6">
      <w:pPr>
        <w:pStyle w:val="Gambar"/>
        <w:rPr>
          <w:lang w:val="es-MX"/>
        </w:rPr>
      </w:pPr>
      <w:bookmarkStart w:id="59" w:name="_Toc133193064"/>
      <w:r>
        <w:rPr>
          <w:lang w:val="es-MX"/>
        </w:rPr>
        <w:t>Kompetensi pada Perencanaan dan Pengorganisasian Teknologi Informasi</w:t>
      </w:r>
      <w:bookmarkEnd w:id="59"/>
    </w:p>
    <w:p w14:paraId="3AE35AD1" w14:textId="77777777" w:rsidR="007573A9" w:rsidRPr="00414045" w:rsidRDefault="007573A9" w:rsidP="00AB68C6">
      <w:pPr>
        <w:pStyle w:val="Gambar"/>
        <w:rPr>
          <w:lang w:val="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9"/>
        <w:gridCol w:w="7577"/>
      </w:tblGrid>
      <w:tr w:rsidR="007573A9" w:rsidRPr="00917CD0" w14:paraId="7A717CD0" w14:textId="77777777" w:rsidTr="004A0F6D">
        <w:tc>
          <w:tcPr>
            <w:tcW w:w="939" w:type="dxa"/>
            <w:shd w:val="clear" w:color="auto" w:fill="CCCCCC"/>
          </w:tcPr>
          <w:p w14:paraId="3F1FE961" w14:textId="77777777" w:rsidR="007573A9" w:rsidRPr="00917CD0" w:rsidRDefault="007573A9" w:rsidP="00AB68C6">
            <w:r w:rsidRPr="00917CD0">
              <w:t>KODE</w:t>
            </w:r>
          </w:p>
        </w:tc>
        <w:tc>
          <w:tcPr>
            <w:tcW w:w="7583" w:type="dxa"/>
            <w:shd w:val="clear" w:color="auto" w:fill="CCCCCC"/>
          </w:tcPr>
          <w:p w14:paraId="464905D4" w14:textId="77777777" w:rsidR="007573A9" w:rsidRPr="00917CD0" w:rsidRDefault="007573A9" w:rsidP="00AB68C6">
            <w:r w:rsidRPr="00917CD0">
              <w:t>ACUAN KOMPETENSI</w:t>
            </w:r>
          </w:p>
        </w:tc>
      </w:tr>
      <w:tr w:rsidR="007573A9" w:rsidRPr="00917CD0" w14:paraId="09DD95E8" w14:textId="77777777" w:rsidTr="004A0F6D">
        <w:tc>
          <w:tcPr>
            <w:tcW w:w="939" w:type="dxa"/>
          </w:tcPr>
          <w:p w14:paraId="6ECE3FDB" w14:textId="77777777" w:rsidR="007573A9" w:rsidRPr="00917CD0" w:rsidRDefault="007573A9" w:rsidP="00AB68C6">
            <w:r w:rsidRPr="00917CD0">
              <w:t>AI1</w:t>
            </w:r>
          </w:p>
        </w:tc>
        <w:tc>
          <w:tcPr>
            <w:tcW w:w="7583" w:type="dxa"/>
          </w:tcPr>
          <w:p w14:paraId="79749DFB" w14:textId="5E21A0AE" w:rsidR="007573A9" w:rsidRPr="00917CD0" w:rsidRDefault="007573A9" w:rsidP="00AB68C6">
            <w:pPr>
              <w:rPr>
                <w:lang w:val="sv-SE"/>
              </w:rPr>
            </w:pPr>
            <w:bookmarkStart w:id="60" w:name="OLE_LINK4"/>
            <w:r w:rsidRPr="00917CD0">
              <w:rPr>
                <w:lang w:val="sv-SE"/>
              </w:rPr>
              <w:t xml:space="preserve">Kemampuan merumuskan solusi teknologi informasi </w:t>
            </w:r>
            <w:proofErr w:type="gramStart"/>
            <w:r w:rsidRPr="00917CD0">
              <w:rPr>
                <w:lang w:val="sv-SE"/>
              </w:rPr>
              <w:t>dan</w:t>
            </w:r>
            <w:proofErr w:type="gramEnd"/>
            <w:r w:rsidRPr="00917CD0">
              <w:rPr>
                <w:lang w:val="sv-SE"/>
              </w:rPr>
              <w:t xml:space="preserve"> komunikasi dan/atau </w:t>
            </w:r>
            <w:r>
              <w:rPr>
                <w:lang w:val="sv-SE"/>
              </w:rPr>
              <w:t>solusi Sistem Informasi</w:t>
            </w:r>
            <w:r w:rsidRPr="00917CD0">
              <w:rPr>
                <w:lang w:val="sv-SE"/>
              </w:rPr>
              <w:t xml:space="preserve"> yang sesuai dengan kebutuhan </w:t>
            </w:r>
            <w:bookmarkEnd w:id="60"/>
            <w:r w:rsidR="005F409A">
              <w:rPr>
                <w:lang w:val="sv-SE"/>
              </w:rPr>
              <w:t>Organisasi</w:t>
            </w:r>
            <w:r w:rsidRPr="00917CD0">
              <w:rPr>
                <w:lang w:val="sv-SE"/>
              </w:rPr>
              <w:t>.</w:t>
            </w:r>
          </w:p>
        </w:tc>
      </w:tr>
      <w:tr w:rsidR="007573A9" w:rsidRPr="00917CD0" w14:paraId="11C950D2" w14:textId="77777777" w:rsidTr="004A0F6D">
        <w:tc>
          <w:tcPr>
            <w:tcW w:w="939" w:type="dxa"/>
          </w:tcPr>
          <w:p w14:paraId="14CC922B" w14:textId="77777777" w:rsidR="007573A9" w:rsidRPr="00917CD0" w:rsidRDefault="007573A9" w:rsidP="00AB68C6">
            <w:r w:rsidRPr="00917CD0">
              <w:t>AI2</w:t>
            </w:r>
          </w:p>
        </w:tc>
        <w:tc>
          <w:tcPr>
            <w:tcW w:w="7583" w:type="dxa"/>
          </w:tcPr>
          <w:p w14:paraId="07102788" w14:textId="5B887627" w:rsidR="007573A9" w:rsidRPr="00917CD0" w:rsidRDefault="007573A9" w:rsidP="00AB68C6">
            <w:pPr>
              <w:rPr>
                <w:lang w:val="sv-SE"/>
              </w:rPr>
            </w:pPr>
            <w:bookmarkStart w:id="61" w:name="OLE_LINK9"/>
            <w:r w:rsidRPr="00917CD0">
              <w:rPr>
                <w:lang w:val="sv-SE"/>
              </w:rPr>
              <w:t xml:space="preserve">Kemampuan merumuskan </w:t>
            </w:r>
            <w:proofErr w:type="gramStart"/>
            <w:r w:rsidRPr="00917CD0">
              <w:rPr>
                <w:lang w:val="sv-SE"/>
              </w:rPr>
              <w:t>dan</w:t>
            </w:r>
            <w:proofErr w:type="gramEnd"/>
            <w:r w:rsidRPr="00917CD0">
              <w:rPr>
                <w:lang w:val="sv-SE"/>
              </w:rPr>
              <w:t xml:space="preserve"> memutuskan perangkat lunak (</w:t>
            </w:r>
            <w:r w:rsidRPr="00917CD0">
              <w:rPr>
                <w:i/>
                <w:lang w:val="sv-SE"/>
              </w:rPr>
              <w:t>software</w:t>
            </w:r>
            <w:r w:rsidRPr="00917CD0">
              <w:rPr>
                <w:lang w:val="sv-SE"/>
              </w:rPr>
              <w:t xml:space="preserve">) yang sesuai dengan kebutuhan </w:t>
            </w:r>
            <w:bookmarkEnd w:id="61"/>
            <w:r w:rsidR="005F409A">
              <w:rPr>
                <w:lang w:val="sv-SE"/>
              </w:rPr>
              <w:t>Organisasi</w:t>
            </w:r>
            <w:r w:rsidRPr="00917CD0">
              <w:rPr>
                <w:lang w:val="sv-SE"/>
              </w:rPr>
              <w:t xml:space="preserve">. </w:t>
            </w:r>
          </w:p>
        </w:tc>
      </w:tr>
      <w:tr w:rsidR="007573A9" w:rsidRPr="00917CD0" w14:paraId="11A8D8EB" w14:textId="77777777" w:rsidTr="004A0F6D">
        <w:tc>
          <w:tcPr>
            <w:tcW w:w="939" w:type="dxa"/>
          </w:tcPr>
          <w:p w14:paraId="732E358B" w14:textId="77777777" w:rsidR="007573A9" w:rsidRPr="00917CD0" w:rsidRDefault="007573A9" w:rsidP="00AB68C6">
            <w:r w:rsidRPr="00917CD0">
              <w:t>AI3</w:t>
            </w:r>
          </w:p>
        </w:tc>
        <w:tc>
          <w:tcPr>
            <w:tcW w:w="7583" w:type="dxa"/>
          </w:tcPr>
          <w:p w14:paraId="4EC90A9C" w14:textId="5E5E3035" w:rsidR="007573A9" w:rsidRPr="00917CD0" w:rsidRDefault="007573A9" w:rsidP="00AB68C6">
            <w:pPr>
              <w:rPr>
                <w:lang w:val="sv-SE"/>
              </w:rPr>
            </w:pPr>
            <w:bookmarkStart w:id="62" w:name="OLE_LINK10"/>
            <w:r w:rsidRPr="00917CD0">
              <w:rPr>
                <w:lang w:val="sv-SE"/>
              </w:rPr>
              <w:t xml:space="preserve">Kemampuan mengelola </w:t>
            </w:r>
            <w:proofErr w:type="gramStart"/>
            <w:r w:rsidRPr="00917CD0">
              <w:rPr>
                <w:lang w:val="sv-SE"/>
              </w:rPr>
              <w:t>dan</w:t>
            </w:r>
            <w:proofErr w:type="gramEnd"/>
            <w:r w:rsidRPr="00917CD0">
              <w:rPr>
                <w:lang w:val="sv-SE"/>
              </w:rPr>
              <w:t xml:space="preserve"> memelihara infrastruktur teknologi informasi dan komunikasi yang dipergunakan </w:t>
            </w:r>
            <w:bookmarkEnd w:id="62"/>
            <w:r>
              <w:rPr>
                <w:lang w:val="sv-SE"/>
              </w:rPr>
              <w:t xml:space="preserve">pada </w:t>
            </w:r>
            <w:r w:rsidR="005F409A">
              <w:rPr>
                <w:lang w:val="sv-SE"/>
              </w:rPr>
              <w:t>Organisasi</w:t>
            </w:r>
            <w:r w:rsidRPr="00917CD0">
              <w:rPr>
                <w:lang w:val="sv-SE"/>
              </w:rPr>
              <w:t>.</w:t>
            </w:r>
          </w:p>
        </w:tc>
      </w:tr>
      <w:tr w:rsidR="007573A9" w:rsidRPr="00917CD0" w14:paraId="6069D86D" w14:textId="77777777" w:rsidTr="004A0F6D">
        <w:tc>
          <w:tcPr>
            <w:tcW w:w="939" w:type="dxa"/>
          </w:tcPr>
          <w:p w14:paraId="15966579" w14:textId="77777777" w:rsidR="007573A9" w:rsidRPr="00917CD0" w:rsidRDefault="007573A9" w:rsidP="00AB68C6">
            <w:r w:rsidRPr="00917CD0">
              <w:t>AI4</w:t>
            </w:r>
          </w:p>
        </w:tc>
        <w:tc>
          <w:tcPr>
            <w:tcW w:w="7583" w:type="dxa"/>
          </w:tcPr>
          <w:p w14:paraId="45BF8BFA" w14:textId="7BF838CC" w:rsidR="007573A9" w:rsidRPr="00917CD0" w:rsidRDefault="007573A9" w:rsidP="00AB68C6">
            <w:pPr>
              <w:rPr>
                <w:lang w:val="sv-SE"/>
              </w:rPr>
            </w:pPr>
            <w:r w:rsidRPr="00917CD0">
              <w:rPr>
                <w:lang w:val="sv-SE"/>
              </w:rPr>
              <w:t xml:space="preserve">Kemampuan menyusun pedoman </w:t>
            </w:r>
            <w:proofErr w:type="gramStart"/>
            <w:r w:rsidRPr="00917CD0">
              <w:rPr>
                <w:lang w:val="sv-SE"/>
              </w:rPr>
              <w:t>dan</w:t>
            </w:r>
            <w:proofErr w:type="gramEnd"/>
            <w:r w:rsidRPr="00917CD0">
              <w:rPr>
                <w:lang w:val="sv-SE"/>
              </w:rPr>
              <w:t xml:space="preserve"> prosedur pengelolaan sumber daya Sistem Informasi </w:t>
            </w:r>
            <w:r w:rsidR="005F409A">
              <w:rPr>
                <w:lang w:val="sv-SE"/>
              </w:rPr>
              <w:t>Organisasi</w:t>
            </w:r>
            <w:r w:rsidRPr="00917CD0">
              <w:rPr>
                <w:lang w:val="sv-SE"/>
              </w:rPr>
              <w:t xml:space="preserve">. </w:t>
            </w:r>
          </w:p>
        </w:tc>
      </w:tr>
      <w:tr w:rsidR="007573A9" w:rsidRPr="00917CD0" w14:paraId="78A5F99F" w14:textId="77777777" w:rsidTr="004A0F6D">
        <w:tc>
          <w:tcPr>
            <w:tcW w:w="939" w:type="dxa"/>
          </w:tcPr>
          <w:p w14:paraId="57A0A8EF" w14:textId="77777777" w:rsidR="007573A9" w:rsidRPr="00917CD0" w:rsidRDefault="007573A9" w:rsidP="00AB68C6">
            <w:r w:rsidRPr="00917CD0">
              <w:t>AI5</w:t>
            </w:r>
          </w:p>
        </w:tc>
        <w:tc>
          <w:tcPr>
            <w:tcW w:w="7583" w:type="dxa"/>
          </w:tcPr>
          <w:p w14:paraId="497DC2C6" w14:textId="77777777" w:rsidR="007573A9" w:rsidRPr="00917CD0" w:rsidRDefault="007573A9" w:rsidP="00AB68C6">
            <w:pPr>
              <w:rPr>
                <w:lang w:val="sv-SE"/>
              </w:rPr>
            </w:pPr>
            <w:r w:rsidRPr="00917CD0">
              <w:rPr>
                <w:lang w:val="sv-SE"/>
              </w:rPr>
              <w:t xml:space="preserve">Kemampuan menginstalasi </w:t>
            </w:r>
            <w:proofErr w:type="gramStart"/>
            <w:r w:rsidRPr="00917CD0">
              <w:rPr>
                <w:lang w:val="sv-SE"/>
              </w:rPr>
              <w:t>dan</w:t>
            </w:r>
            <w:proofErr w:type="gramEnd"/>
            <w:r w:rsidRPr="00917CD0">
              <w:rPr>
                <w:lang w:val="sv-SE"/>
              </w:rPr>
              <w:t xml:space="preserve"> mengakreditasi kinerja sistem.</w:t>
            </w:r>
          </w:p>
        </w:tc>
      </w:tr>
      <w:tr w:rsidR="007573A9" w:rsidRPr="00D808DA" w14:paraId="5E2A71D2" w14:textId="77777777" w:rsidTr="004A0F6D">
        <w:tc>
          <w:tcPr>
            <w:tcW w:w="939" w:type="dxa"/>
          </w:tcPr>
          <w:p w14:paraId="126644D9" w14:textId="77777777" w:rsidR="007573A9" w:rsidRPr="00917CD0" w:rsidRDefault="007573A9" w:rsidP="00AB68C6">
            <w:r w:rsidRPr="00917CD0">
              <w:t>AI6</w:t>
            </w:r>
          </w:p>
        </w:tc>
        <w:tc>
          <w:tcPr>
            <w:tcW w:w="7583" w:type="dxa"/>
          </w:tcPr>
          <w:p w14:paraId="786BE483" w14:textId="77777777" w:rsidR="007573A9" w:rsidRPr="00D808DA" w:rsidRDefault="007573A9" w:rsidP="00AB68C6">
            <w:pPr>
              <w:rPr>
                <w:lang w:val="sv-SE"/>
              </w:rPr>
            </w:pPr>
            <w:r w:rsidRPr="00D808DA">
              <w:rPr>
                <w:lang w:val="sv-SE"/>
              </w:rPr>
              <w:t xml:space="preserve">Kemampuan mengelola perubahan yang disyaratkan dalam maupun diakibatkan oleh implementasi Sistem Informasi. </w:t>
            </w:r>
          </w:p>
        </w:tc>
      </w:tr>
    </w:tbl>
    <w:p w14:paraId="1D5D656D" w14:textId="77777777" w:rsidR="007573A9" w:rsidRDefault="007573A9" w:rsidP="00AB68C6">
      <w:pPr>
        <w:pStyle w:val="Gambar"/>
        <w:rPr>
          <w:lang w:val="es-MX"/>
        </w:rPr>
      </w:pPr>
    </w:p>
    <w:p w14:paraId="2308BBCD" w14:textId="77777777" w:rsidR="007573A9" w:rsidRPr="00414045" w:rsidRDefault="007573A9" w:rsidP="00AB68C6">
      <w:pPr>
        <w:pStyle w:val="Gambar"/>
        <w:rPr>
          <w:lang w:val="es-MX"/>
        </w:rPr>
      </w:pPr>
      <w:bookmarkStart w:id="63" w:name="_Toc133193066"/>
      <w:r>
        <w:rPr>
          <w:lang w:val="es-MX"/>
        </w:rPr>
        <w:t>Kompetensi pada Pengadaan dan Implementasi Teknologi Informasi</w:t>
      </w:r>
      <w:bookmarkEnd w:id="63"/>
    </w:p>
    <w:p w14:paraId="2119599A" w14:textId="77777777" w:rsidR="007573A9" w:rsidRPr="00D81DF8" w:rsidRDefault="007573A9" w:rsidP="00AB68C6">
      <w:pPr>
        <w:rPr>
          <w:lang w:val="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4"/>
        <w:gridCol w:w="7582"/>
      </w:tblGrid>
      <w:tr w:rsidR="007573A9" w:rsidRPr="004D0CA4" w14:paraId="69A536B2" w14:textId="77777777" w:rsidTr="004A0F6D">
        <w:tc>
          <w:tcPr>
            <w:tcW w:w="940" w:type="dxa"/>
            <w:shd w:val="clear" w:color="auto" w:fill="CCCCCC"/>
          </w:tcPr>
          <w:p w14:paraId="648F3046" w14:textId="77777777" w:rsidR="007573A9" w:rsidRPr="004D0CA4" w:rsidRDefault="007573A9" w:rsidP="00AB68C6">
            <w:r w:rsidRPr="004D0CA4">
              <w:t>KODE</w:t>
            </w:r>
          </w:p>
        </w:tc>
        <w:tc>
          <w:tcPr>
            <w:tcW w:w="7916" w:type="dxa"/>
            <w:shd w:val="clear" w:color="auto" w:fill="CCCCCC"/>
          </w:tcPr>
          <w:p w14:paraId="643BEAA2" w14:textId="77777777" w:rsidR="007573A9" w:rsidRPr="004D0CA4" w:rsidRDefault="007573A9" w:rsidP="00AB68C6">
            <w:r w:rsidRPr="004D0CA4">
              <w:t>ACUAN KOMPETENSI</w:t>
            </w:r>
          </w:p>
        </w:tc>
      </w:tr>
      <w:tr w:rsidR="007573A9" w:rsidRPr="004D0CA4" w14:paraId="3DFBD733" w14:textId="77777777" w:rsidTr="004A0F6D">
        <w:tc>
          <w:tcPr>
            <w:tcW w:w="940" w:type="dxa"/>
          </w:tcPr>
          <w:p w14:paraId="02302F72" w14:textId="77777777" w:rsidR="007573A9" w:rsidRPr="004D0CA4" w:rsidRDefault="007573A9" w:rsidP="00AB68C6">
            <w:r w:rsidRPr="004D0CA4">
              <w:t>DS1</w:t>
            </w:r>
          </w:p>
        </w:tc>
        <w:tc>
          <w:tcPr>
            <w:tcW w:w="7916" w:type="dxa"/>
          </w:tcPr>
          <w:p w14:paraId="0D98E7A8" w14:textId="505C163E" w:rsidR="007573A9" w:rsidRPr="004D0CA4" w:rsidRDefault="007573A9" w:rsidP="00AB68C6">
            <w:pPr>
              <w:rPr>
                <w:lang w:val="sv-SE"/>
              </w:rPr>
            </w:pPr>
            <w:r w:rsidRPr="004D0CA4">
              <w:rPr>
                <w:lang w:val="sv-SE"/>
              </w:rPr>
              <w:t xml:space="preserve">Kemampuan mendefinisikan </w:t>
            </w:r>
            <w:proofErr w:type="gramStart"/>
            <w:r w:rsidRPr="004D0CA4">
              <w:rPr>
                <w:lang w:val="sv-SE"/>
              </w:rPr>
              <w:t>dan</w:t>
            </w:r>
            <w:proofErr w:type="gramEnd"/>
            <w:r w:rsidRPr="004D0CA4">
              <w:rPr>
                <w:lang w:val="sv-SE"/>
              </w:rPr>
              <w:t xml:space="preserve"> mengelola tingkat layanan aplikasi </w:t>
            </w:r>
            <w:r>
              <w:rPr>
                <w:lang w:val="sv-SE"/>
              </w:rPr>
              <w:t xml:space="preserve">pada </w:t>
            </w:r>
            <w:r w:rsidR="005F409A">
              <w:rPr>
                <w:lang w:val="sv-SE"/>
              </w:rPr>
              <w:t>Organisasi</w:t>
            </w:r>
            <w:r w:rsidRPr="004D0CA4">
              <w:rPr>
                <w:lang w:val="sv-SE"/>
              </w:rPr>
              <w:t>.</w:t>
            </w:r>
          </w:p>
        </w:tc>
      </w:tr>
      <w:tr w:rsidR="007573A9" w:rsidRPr="004D0CA4" w14:paraId="582DA134" w14:textId="77777777" w:rsidTr="004A0F6D">
        <w:tc>
          <w:tcPr>
            <w:tcW w:w="940" w:type="dxa"/>
          </w:tcPr>
          <w:p w14:paraId="017B8EBB" w14:textId="77777777" w:rsidR="007573A9" w:rsidRPr="004D0CA4" w:rsidRDefault="007573A9" w:rsidP="00AB68C6">
            <w:r w:rsidRPr="004D0CA4">
              <w:t>DS2</w:t>
            </w:r>
          </w:p>
        </w:tc>
        <w:tc>
          <w:tcPr>
            <w:tcW w:w="7916" w:type="dxa"/>
          </w:tcPr>
          <w:p w14:paraId="7C1F4F2E" w14:textId="38377069" w:rsidR="007573A9" w:rsidRPr="004D0CA4" w:rsidRDefault="007573A9" w:rsidP="00AB68C6">
            <w:pPr>
              <w:rPr>
                <w:lang w:val="sv-SE"/>
              </w:rPr>
            </w:pPr>
            <w:r w:rsidRPr="004D0CA4">
              <w:rPr>
                <w:lang w:val="sv-SE"/>
              </w:rPr>
              <w:t xml:space="preserve">Kemampuan mengelola relasi dengan pihak ketiga yang terkait dengan implementasi </w:t>
            </w:r>
            <w:r>
              <w:rPr>
                <w:lang w:val="sv-SE"/>
              </w:rPr>
              <w:t xml:space="preserve">Sistem Informasi </w:t>
            </w:r>
            <w:r w:rsidR="005F409A">
              <w:rPr>
                <w:lang w:val="sv-SE"/>
              </w:rPr>
              <w:t>Organisasi</w:t>
            </w:r>
            <w:r w:rsidRPr="004D0CA4">
              <w:rPr>
                <w:lang w:val="sv-SE"/>
              </w:rPr>
              <w:t>.</w:t>
            </w:r>
          </w:p>
        </w:tc>
      </w:tr>
      <w:tr w:rsidR="007573A9" w:rsidRPr="004D0CA4" w14:paraId="3936F95E" w14:textId="77777777" w:rsidTr="004A0F6D">
        <w:tc>
          <w:tcPr>
            <w:tcW w:w="940" w:type="dxa"/>
          </w:tcPr>
          <w:p w14:paraId="698E3941" w14:textId="77777777" w:rsidR="007573A9" w:rsidRPr="004D0CA4" w:rsidRDefault="007573A9" w:rsidP="00AB68C6">
            <w:r w:rsidRPr="004D0CA4">
              <w:t>DS3</w:t>
            </w:r>
          </w:p>
        </w:tc>
        <w:tc>
          <w:tcPr>
            <w:tcW w:w="7916" w:type="dxa"/>
          </w:tcPr>
          <w:p w14:paraId="10376C00" w14:textId="5068CE91" w:rsidR="007573A9" w:rsidRPr="004D0CA4" w:rsidRDefault="007573A9" w:rsidP="00AB68C6">
            <w:pPr>
              <w:rPr>
                <w:lang w:val="sv-SE"/>
              </w:rPr>
            </w:pPr>
            <w:r w:rsidRPr="004D0CA4">
              <w:rPr>
                <w:lang w:val="sv-SE"/>
              </w:rPr>
              <w:t xml:space="preserve">Kemampuan mengelola kinerja </w:t>
            </w:r>
            <w:proofErr w:type="gramStart"/>
            <w:r w:rsidRPr="004D0CA4">
              <w:rPr>
                <w:lang w:val="sv-SE"/>
              </w:rPr>
              <w:t>dan</w:t>
            </w:r>
            <w:proofErr w:type="gramEnd"/>
            <w:r w:rsidRPr="004D0CA4">
              <w:rPr>
                <w:lang w:val="sv-SE"/>
              </w:rPr>
              <w:t xml:space="preserve"> kapasitas penggunaan teknologi informasi dan komunikasi terkait dengan implementasi </w:t>
            </w:r>
            <w:r>
              <w:rPr>
                <w:lang w:val="sv-SE"/>
              </w:rPr>
              <w:t xml:space="preserve">Sistem Informasi </w:t>
            </w:r>
            <w:r w:rsidR="005F409A">
              <w:rPr>
                <w:lang w:val="sv-SE"/>
              </w:rPr>
              <w:t>Organisasi</w:t>
            </w:r>
            <w:r w:rsidRPr="004D0CA4">
              <w:rPr>
                <w:lang w:val="sv-SE"/>
              </w:rPr>
              <w:t>.</w:t>
            </w:r>
          </w:p>
        </w:tc>
      </w:tr>
      <w:tr w:rsidR="007573A9" w:rsidRPr="004D0CA4" w14:paraId="2C3E93C0" w14:textId="77777777" w:rsidTr="004A0F6D">
        <w:tc>
          <w:tcPr>
            <w:tcW w:w="940" w:type="dxa"/>
          </w:tcPr>
          <w:p w14:paraId="0D095BED" w14:textId="77777777" w:rsidR="007573A9" w:rsidRPr="004D0CA4" w:rsidRDefault="007573A9" w:rsidP="00AB68C6">
            <w:r w:rsidRPr="004D0CA4">
              <w:t>DS4</w:t>
            </w:r>
          </w:p>
        </w:tc>
        <w:tc>
          <w:tcPr>
            <w:tcW w:w="7916" w:type="dxa"/>
          </w:tcPr>
          <w:p w14:paraId="3B183F3B" w14:textId="77777777" w:rsidR="007573A9" w:rsidRPr="004D0CA4" w:rsidRDefault="007573A9" w:rsidP="00AB68C6">
            <w:pPr>
              <w:rPr>
                <w:lang w:val="sv-SE"/>
              </w:rPr>
            </w:pPr>
            <w:r w:rsidRPr="004D0CA4">
              <w:rPr>
                <w:lang w:val="sv-SE"/>
              </w:rPr>
              <w:t xml:space="preserve">Kemampuan menjamin terjadinya pelayanan yang kontinu </w:t>
            </w:r>
            <w:proofErr w:type="gramStart"/>
            <w:r w:rsidRPr="004D0CA4">
              <w:rPr>
                <w:lang w:val="sv-SE"/>
              </w:rPr>
              <w:t>dan</w:t>
            </w:r>
            <w:proofErr w:type="gramEnd"/>
            <w:r w:rsidRPr="004D0CA4">
              <w:rPr>
                <w:lang w:val="sv-SE"/>
              </w:rPr>
              <w:t xml:space="preserve"> berkesinambungan.</w:t>
            </w:r>
          </w:p>
        </w:tc>
      </w:tr>
      <w:tr w:rsidR="007573A9" w:rsidRPr="004D0CA4" w14:paraId="7DD89FB2" w14:textId="77777777" w:rsidTr="004A0F6D">
        <w:tc>
          <w:tcPr>
            <w:tcW w:w="940" w:type="dxa"/>
          </w:tcPr>
          <w:p w14:paraId="77B6F401" w14:textId="77777777" w:rsidR="007573A9" w:rsidRPr="004D0CA4" w:rsidRDefault="007573A9" w:rsidP="00AB68C6">
            <w:r w:rsidRPr="004D0CA4">
              <w:t>DS5</w:t>
            </w:r>
          </w:p>
        </w:tc>
        <w:tc>
          <w:tcPr>
            <w:tcW w:w="7916" w:type="dxa"/>
          </w:tcPr>
          <w:p w14:paraId="40BBC09A" w14:textId="77777777" w:rsidR="007573A9" w:rsidRPr="004D0CA4" w:rsidRDefault="007573A9" w:rsidP="00AB68C6">
            <w:pPr>
              <w:rPr>
                <w:lang w:val="sv-SE"/>
              </w:rPr>
            </w:pPr>
            <w:bookmarkStart w:id="64" w:name="OLE_LINK5"/>
            <w:r w:rsidRPr="004D0CA4">
              <w:rPr>
                <w:lang w:val="sv-SE"/>
              </w:rPr>
              <w:t xml:space="preserve">Kemampuan menjamin kinerja keamanan </w:t>
            </w:r>
            <w:r>
              <w:rPr>
                <w:lang w:val="sv-SE"/>
              </w:rPr>
              <w:t>S</w:t>
            </w:r>
            <w:r w:rsidRPr="004D0CA4">
              <w:rPr>
                <w:lang w:val="sv-SE"/>
              </w:rPr>
              <w:t xml:space="preserve">istem </w:t>
            </w:r>
            <w:r>
              <w:rPr>
                <w:lang w:val="sv-SE"/>
              </w:rPr>
              <w:t xml:space="preserve">Informasi </w:t>
            </w:r>
            <w:r w:rsidRPr="004D0CA4">
              <w:rPr>
                <w:lang w:val="sv-SE"/>
              </w:rPr>
              <w:t>yang diterapkan</w:t>
            </w:r>
            <w:bookmarkEnd w:id="64"/>
            <w:r w:rsidRPr="004D0CA4">
              <w:rPr>
                <w:lang w:val="sv-SE"/>
              </w:rPr>
              <w:t>.</w:t>
            </w:r>
          </w:p>
        </w:tc>
      </w:tr>
      <w:tr w:rsidR="007573A9" w:rsidRPr="004D0CA4" w14:paraId="4FD38239" w14:textId="77777777" w:rsidTr="004A0F6D">
        <w:tc>
          <w:tcPr>
            <w:tcW w:w="940" w:type="dxa"/>
          </w:tcPr>
          <w:p w14:paraId="7A736200" w14:textId="77777777" w:rsidR="007573A9" w:rsidRPr="004D0CA4" w:rsidRDefault="007573A9" w:rsidP="00AB68C6">
            <w:r w:rsidRPr="004D0CA4">
              <w:t>DS6</w:t>
            </w:r>
          </w:p>
        </w:tc>
        <w:tc>
          <w:tcPr>
            <w:tcW w:w="7916" w:type="dxa"/>
          </w:tcPr>
          <w:p w14:paraId="3783A165" w14:textId="4FEDBA42" w:rsidR="007573A9" w:rsidRPr="004D0CA4" w:rsidRDefault="007573A9" w:rsidP="00AB68C6">
            <w:pPr>
              <w:rPr>
                <w:lang w:val="sv-SE"/>
              </w:rPr>
            </w:pPr>
            <w:r w:rsidRPr="004D0CA4">
              <w:rPr>
                <w:lang w:val="sv-SE"/>
              </w:rPr>
              <w:t xml:space="preserve">Kemampuan mengidentifikasikan </w:t>
            </w:r>
            <w:proofErr w:type="gramStart"/>
            <w:r w:rsidRPr="004D0CA4">
              <w:rPr>
                <w:lang w:val="sv-SE"/>
              </w:rPr>
              <w:t>dan</w:t>
            </w:r>
            <w:proofErr w:type="gramEnd"/>
            <w:r w:rsidRPr="004D0CA4">
              <w:rPr>
                <w:lang w:val="sv-SE"/>
              </w:rPr>
              <w:t xml:space="preserve"> mengalokasikan biaya terkait dengan implementasi </w:t>
            </w:r>
            <w:r>
              <w:rPr>
                <w:lang w:val="sv-SE"/>
              </w:rPr>
              <w:t xml:space="preserve">Sistem Informasi </w:t>
            </w:r>
            <w:r w:rsidR="005F409A">
              <w:rPr>
                <w:lang w:val="sv-SE"/>
              </w:rPr>
              <w:t>Organisasi</w:t>
            </w:r>
            <w:r w:rsidRPr="004D0CA4">
              <w:rPr>
                <w:lang w:val="sv-SE"/>
              </w:rPr>
              <w:t>.</w:t>
            </w:r>
          </w:p>
        </w:tc>
      </w:tr>
      <w:tr w:rsidR="007573A9" w:rsidRPr="004D0CA4" w14:paraId="25ED32C8" w14:textId="77777777" w:rsidTr="004A0F6D">
        <w:tc>
          <w:tcPr>
            <w:tcW w:w="940" w:type="dxa"/>
          </w:tcPr>
          <w:p w14:paraId="00379915" w14:textId="77777777" w:rsidR="007573A9" w:rsidRPr="004D0CA4" w:rsidRDefault="007573A9" w:rsidP="00AB68C6">
            <w:r w:rsidRPr="004D0CA4">
              <w:t>DS7</w:t>
            </w:r>
          </w:p>
        </w:tc>
        <w:tc>
          <w:tcPr>
            <w:tcW w:w="7916" w:type="dxa"/>
          </w:tcPr>
          <w:p w14:paraId="6FF85BF8" w14:textId="5E08447E" w:rsidR="007573A9" w:rsidRPr="004D0CA4" w:rsidRDefault="007573A9" w:rsidP="00AB68C6">
            <w:pPr>
              <w:rPr>
                <w:lang w:val="sv-SE"/>
              </w:rPr>
            </w:pPr>
            <w:r w:rsidRPr="004D0CA4">
              <w:rPr>
                <w:lang w:val="sv-SE"/>
              </w:rPr>
              <w:t xml:space="preserve">Kemampuan mendidik </w:t>
            </w:r>
            <w:proofErr w:type="gramStart"/>
            <w:r w:rsidRPr="004D0CA4">
              <w:rPr>
                <w:lang w:val="sv-SE"/>
              </w:rPr>
              <w:t>dan</w:t>
            </w:r>
            <w:proofErr w:type="gramEnd"/>
            <w:r w:rsidRPr="004D0CA4">
              <w:rPr>
                <w:lang w:val="sv-SE"/>
              </w:rPr>
              <w:t xml:space="preserve"> melatih para pengguna teknologi informasi dan komunikasi serta aplikasi </w:t>
            </w:r>
            <w:r>
              <w:rPr>
                <w:lang w:val="sv-SE"/>
              </w:rPr>
              <w:t xml:space="preserve">Sistem Informasi </w:t>
            </w:r>
            <w:r w:rsidR="005F409A">
              <w:rPr>
                <w:lang w:val="sv-SE"/>
              </w:rPr>
              <w:t>Organisasi</w:t>
            </w:r>
            <w:r w:rsidRPr="004D0CA4">
              <w:rPr>
                <w:lang w:val="sv-SE"/>
              </w:rPr>
              <w:t>.</w:t>
            </w:r>
          </w:p>
        </w:tc>
      </w:tr>
      <w:tr w:rsidR="007573A9" w:rsidRPr="00324321" w14:paraId="4816E373" w14:textId="77777777" w:rsidTr="004A0F6D">
        <w:tc>
          <w:tcPr>
            <w:tcW w:w="940" w:type="dxa"/>
          </w:tcPr>
          <w:p w14:paraId="17C1E3EC" w14:textId="77777777" w:rsidR="007573A9" w:rsidRPr="004D0CA4" w:rsidRDefault="007573A9" w:rsidP="00AB68C6">
            <w:r w:rsidRPr="004D0CA4">
              <w:t>DS8</w:t>
            </w:r>
          </w:p>
        </w:tc>
        <w:tc>
          <w:tcPr>
            <w:tcW w:w="7916" w:type="dxa"/>
          </w:tcPr>
          <w:p w14:paraId="0451903B" w14:textId="55D9AECF" w:rsidR="007573A9" w:rsidRPr="00324321" w:rsidRDefault="007573A9" w:rsidP="00AB68C6">
            <w:pPr>
              <w:rPr>
                <w:lang w:val="sv-SE"/>
              </w:rPr>
            </w:pPr>
            <w:bookmarkStart w:id="65" w:name="OLE_LINK6"/>
            <w:r w:rsidRPr="00324321">
              <w:rPr>
                <w:lang w:val="sv-SE"/>
              </w:rPr>
              <w:t xml:space="preserve">Kemampuan memberikan asistensi </w:t>
            </w:r>
            <w:proofErr w:type="gramStart"/>
            <w:r w:rsidRPr="00324321">
              <w:rPr>
                <w:lang w:val="sv-SE"/>
              </w:rPr>
              <w:t>dan</w:t>
            </w:r>
            <w:proofErr w:type="gramEnd"/>
            <w:r w:rsidRPr="00324321">
              <w:rPr>
                <w:lang w:val="sv-SE"/>
              </w:rPr>
              <w:t xml:space="preserve"> nasehat yang dibutuhkan oleh para pengguna </w:t>
            </w:r>
            <w:r>
              <w:rPr>
                <w:lang w:val="sv-SE"/>
              </w:rPr>
              <w:t xml:space="preserve">Sistem Informasi </w:t>
            </w:r>
            <w:r w:rsidR="005F409A">
              <w:rPr>
                <w:lang w:val="sv-SE"/>
              </w:rPr>
              <w:t>Organisasi</w:t>
            </w:r>
            <w:bookmarkEnd w:id="65"/>
            <w:r w:rsidRPr="00324321">
              <w:rPr>
                <w:lang w:val="sv-SE"/>
              </w:rPr>
              <w:t>.</w:t>
            </w:r>
          </w:p>
        </w:tc>
      </w:tr>
      <w:tr w:rsidR="007573A9" w:rsidRPr="004D0CA4" w14:paraId="6BAC4144" w14:textId="77777777" w:rsidTr="004A0F6D">
        <w:tc>
          <w:tcPr>
            <w:tcW w:w="940" w:type="dxa"/>
          </w:tcPr>
          <w:p w14:paraId="31209F93" w14:textId="77777777" w:rsidR="007573A9" w:rsidRPr="004D0CA4" w:rsidRDefault="007573A9" w:rsidP="00AB68C6">
            <w:r w:rsidRPr="004D0CA4">
              <w:t>DS9</w:t>
            </w:r>
          </w:p>
        </w:tc>
        <w:tc>
          <w:tcPr>
            <w:tcW w:w="7916" w:type="dxa"/>
          </w:tcPr>
          <w:p w14:paraId="4B969A5A" w14:textId="77777777" w:rsidR="007573A9" w:rsidRPr="004D0CA4" w:rsidRDefault="007573A9" w:rsidP="00AB68C6">
            <w:pPr>
              <w:rPr>
                <w:lang w:val="sv-SE"/>
              </w:rPr>
            </w:pPr>
            <w:r w:rsidRPr="004D0CA4">
              <w:rPr>
                <w:lang w:val="sv-SE"/>
              </w:rPr>
              <w:t xml:space="preserve">Kemampuan mengelola aspek konfigurasi teknologi informasi </w:t>
            </w:r>
            <w:proofErr w:type="gramStart"/>
            <w:r w:rsidRPr="004D0CA4">
              <w:rPr>
                <w:lang w:val="sv-SE"/>
              </w:rPr>
              <w:t>dan</w:t>
            </w:r>
            <w:proofErr w:type="gramEnd"/>
            <w:r w:rsidRPr="004D0CA4">
              <w:rPr>
                <w:lang w:val="sv-SE"/>
              </w:rPr>
              <w:t xml:space="preserve"> komunikasi.</w:t>
            </w:r>
          </w:p>
        </w:tc>
      </w:tr>
      <w:tr w:rsidR="007573A9" w:rsidRPr="004D0CA4" w14:paraId="7E392A7A" w14:textId="77777777" w:rsidTr="004A0F6D">
        <w:tc>
          <w:tcPr>
            <w:tcW w:w="940" w:type="dxa"/>
          </w:tcPr>
          <w:p w14:paraId="4A50ADFC" w14:textId="77777777" w:rsidR="007573A9" w:rsidRPr="004D0CA4" w:rsidRDefault="007573A9" w:rsidP="00AB68C6">
            <w:r w:rsidRPr="004D0CA4">
              <w:t>DS10</w:t>
            </w:r>
          </w:p>
        </w:tc>
        <w:tc>
          <w:tcPr>
            <w:tcW w:w="7916" w:type="dxa"/>
          </w:tcPr>
          <w:p w14:paraId="142F8620" w14:textId="77777777" w:rsidR="007573A9" w:rsidRPr="004D0CA4" w:rsidRDefault="007573A9" w:rsidP="00AB68C6">
            <w:pPr>
              <w:rPr>
                <w:lang w:val="sv-SE"/>
              </w:rPr>
            </w:pPr>
            <w:r w:rsidRPr="004D0CA4">
              <w:rPr>
                <w:lang w:val="sv-SE"/>
              </w:rPr>
              <w:t xml:space="preserve">Kemampuan mengatasi permasalahan </w:t>
            </w:r>
            <w:proofErr w:type="gramStart"/>
            <w:r w:rsidRPr="004D0CA4">
              <w:rPr>
                <w:lang w:val="sv-SE"/>
              </w:rPr>
              <w:t>dan</w:t>
            </w:r>
            <w:proofErr w:type="gramEnd"/>
            <w:r w:rsidRPr="004D0CA4">
              <w:rPr>
                <w:lang w:val="sv-SE"/>
              </w:rPr>
              <w:t xml:space="preserve"> keadaan darurat yang terjadi.</w:t>
            </w:r>
          </w:p>
        </w:tc>
      </w:tr>
      <w:tr w:rsidR="007573A9" w:rsidRPr="004D0CA4" w14:paraId="698955F4" w14:textId="77777777" w:rsidTr="004A0F6D">
        <w:tc>
          <w:tcPr>
            <w:tcW w:w="940" w:type="dxa"/>
          </w:tcPr>
          <w:p w14:paraId="721F74A4" w14:textId="77777777" w:rsidR="007573A9" w:rsidRPr="004D0CA4" w:rsidRDefault="007573A9" w:rsidP="00AB68C6">
            <w:r w:rsidRPr="004D0CA4">
              <w:t>DS11</w:t>
            </w:r>
          </w:p>
        </w:tc>
        <w:tc>
          <w:tcPr>
            <w:tcW w:w="7916" w:type="dxa"/>
          </w:tcPr>
          <w:p w14:paraId="3BCAAE31" w14:textId="77777777" w:rsidR="007573A9" w:rsidRPr="004D0CA4" w:rsidRDefault="007573A9" w:rsidP="00AB68C6">
            <w:pPr>
              <w:rPr>
                <w:lang w:val="sv-SE"/>
              </w:rPr>
            </w:pPr>
            <w:bookmarkStart w:id="66" w:name="OLE_LINK2"/>
            <w:r w:rsidRPr="004D0CA4">
              <w:rPr>
                <w:lang w:val="sv-SE"/>
              </w:rPr>
              <w:t xml:space="preserve">Kemampuan mengelola data </w:t>
            </w:r>
            <w:proofErr w:type="gramStart"/>
            <w:r w:rsidRPr="004D0CA4">
              <w:rPr>
                <w:lang w:val="sv-SE"/>
              </w:rPr>
              <w:t>dan</w:t>
            </w:r>
            <w:proofErr w:type="gramEnd"/>
            <w:r w:rsidRPr="004D0CA4">
              <w:rPr>
                <w:lang w:val="sv-SE"/>
              </w:rPr>
              <w:t xml:space="preserve"> informasi</w:t>
            </w:r>
            <w:bookmarkEnd w:id="66"/>
            <w:r w:rsidRPr="004D0CA4">
              <w:rPr>
                <w:lang w:val="sv-SE"/>
              </w:rPr>
              <w:t>.</w:t>
            </w:r>
          </w:p>
        </w:tc>
      </w:tr>
      <w:tr w:rsidR="007573A9" w:rsidRPr="004D0CA4" w14:paraId="50A671F3" w14:textId="77777777" w:rsidTr="004A0F6D">
        <w:tc>
          <w:tcPr>
            <w:tcW w:w="940" w:type="dxa"/>
          </w:tcPr>
          <w:p w14:paraId="54B36EC5" w14:textId="77777777" w:rsidR="007573A9" w:rsidRPr="004D0CA4" w:rsidRDefault="007573A9" w:rsidP="00AB68C6">
            <w:r w:rsidRPr="004D0CA4">
              <w:t>DS12</w:t>
            </w:r>
          </w:p>
        </w:tc>
        <w:tc>
          <w:tcPr>
            <w:tcW w:w="7916" w:type="dxa"/>
          </w:tcPr>
          <w:p w14:paraId="02AD6272" w14:textId="77777777" w:rsidR="007573A9" w:rsidRPr="004D0CA4" w:rsidRDefault="007573A9" w:rsidP="00AB68C6">
            <w:pPr>
              <w:rPr>
                <w:lang w:val="sv-SE"/>
              </w:rPr>
            </w:pPr>
            <w:r w:rsidRPr="004D0CA4">
              <w:rPr>
                <w:lang w:val="sv-SE"/>
              </w:rPr>
              <w:t xml:space="preserve">Kemampuan mengelola fasilitas </w:t>
            </w:r>
            <w:proofErr w:type="gramStart"/>
            <w:r w:rsidRPr="004D0CA4">
              <w:rPr>
                <w:lang w:val="sv-SE"/>
              </w:rPr>
              <w:t>dan</w:t>
            </w:r>
            <w:proofErr w:type="gramEnd"/>
            <w:r w:rsidRPr="004D0CA4">
              <w:rPr>
                <w:lang w:val="sv-SE"/>
              </w:rPr>
              <w:t xml:space="preserve"> prasarana teknologi informasi dan komunikasi.</w:t>
            </w:r>
          </w:p>
        </w:tc>
      </w:tr>
      <w:tr w:rsidR="007573A9" w:rsidRPr="00324321" w14:paraId="32F8BB1B" w14:textId="77777777" w:rsidTr="004A0F6D">
        <w:tc>
          <w:tcPr>
            <w:tcW w:w="940" w:type="dxa"/>
          </w:tcPr>
          <w:p w14:paraId="1C6E5C83" w14:textId="77777777" w:rsidR="007573A9" w:rsidRPr="004D0CA4" w:rsidRDefault="007573A9" w:rsidP="00AB68C6">
            <w:r w:rsidRPr="004D0CA4">
              <w:t>DS13</w:t>
            </w:r>
          </w:p>
        </w:tc>
        <w:tc>
          <w:tcPr>
            <w:tcW w:w="7916" w:type="dxa"/>
          </w:tcPr>
          <w:p w14:paraId="50DFC0EA" w14:textId="6FBF4C8A" w:rsidR="007573A9" w:rsidRPr="00324321" w:rsidRDefault="007573A9" w:rsidP="00AB68C6">
            <w:pPr>
              <w:rPr>
                <w:lang w:val="sv-SE"/>
              </w:rPr>
            </w:pPr>
            <w:r w:rsidRPr="00324321">
              <w:rPr>
                <w:lang w:val="sv-SE"/>
              </w:rPr>
              <w:t xml:space="preserve">Kemampuan mengelola aktivitas operasional </w:t>
            </w:r>
            <w:r>
              <w:rPr>
                <w:lang w:val="sv-SE"/>
              </w:rPr>
              <w:t xml:space="preserve">Sistem Informasi </w:t>
            </w:r>
            <w:r w:rsidR="005F409A">
              <w:rPr>
                <w:lang w:val="sv-SE"/>
              </w:rPr>
              <w:t>Organisasi</w:t>
            </w:r>
            <w:r w:rsidRPr="00324321">
              <w:rPr>
                <w:lang w:val="sv-SE"/>
              </w:rPr>
              <w:t>.</w:t>
            </w:r>
          </w:p>
        </w:tc>
      </w:tr>
    </w:tbl>
    <w:p w14:paraId="0B2EDC72" w14:textId="77777777" w:rsidR="007573A9" w:rsidRDefault="007573A9" w:rsidP="00AB68C6">
      <w:pPr>
        <w:rPr>
          <w:lang w:val="sv-SE"/>
        </w:rPr>
      </w:pPr>
    </w:p>
    <w:p w14:paraId="1FCBA887" w14:textId="77777777" w:rsidR="007573A9" w:rsidRPr="00414045" w:rsidRDefault="007573A9" w:rsidP="00AB68C6">
      <w:pPr>
        <w:pStyle w:val="Gambar"/>
        <w:rPr>
          <w:lang w:val="es-MX"/>
        </w:rPr>
      </w:pPr>
      <w:bookmarkStart w:id="67" w:name="_Toc133193068"/>
      <w:r>
        <w:rPr>
          <w:lang w:val="es-MX"/>
        </w:rPr>
        <w:t>Kompetensi pada Pemeliharaan dan Pelayanan Teknologi Informasi</w:t>
      </w:r>
      <w:bookmarkEnd w:id="67"/>
    </w:p>
    <w:p w14:paraId="630D15D6" w14:textId="77777777" w:rsidR="007573A9" w:rsidRDefault="007573A9" w:rsidP="00AB68C6">
      <w:pPr>
        <w:rPr>
          <w:lang w:val="sv-S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9"/>
        <w:gridCol w:w="7577"/>
      </w:tblGrid>
      <w:tr w:rsidR="007573A9" w:rsidRPr="00B84C8B" w14:paraId="343FE8F5" w14:textId="77777777" w:rsidTr="004A0F6D">
        <w:tc>
          <w:tcPr>
            <w:tcW w:w="939" w:type="dxa"/>
            <w:shd w:val="clear" w:color="auto" w:fill="CCCCCC"/>
          </w:tcPr>
          <w:p w14:paraId="080BA7EF" w14:textId="77777777" w:rsidR="007573A9" w:rsidRPr="00B84C8B" w:rsidRDefault="007573A9" w:rsidP="00AB68C6">
            <w:r w:rsidRPr="00B84C8B">
              <w:t>KODE</w:t>
            </w:r>
          </w:p>
        </w:tc>
        <w:tc>
          <w:tcPr>
            <w:tcW w:w="7583" w:type="dxa"/>
            <w:shd w:val="clear" w:color="auto" w:fill="CCCCCC"/>
          </w:tcPr>
          <w:p w14:paraId="42363299" w14:textId="77777777" w:rsidR="007573A9" w:rsidRPr="00B84C8B" w:rsidRDefault="007573A9" w:rsidP="00AB68C6">
            <w:r w:rsidRPr="00B84C8B">
              <w:t>ACUAN KOMPETENSI</w:t>
            </w:r>
          </w:p>
        </w:tc>
      </w:tr>
      <w:tr w:rsidR="007573A9" w:rsidRPr="00B84C8B" w14:paraId="675DEBCB" w14:textId="77777777" w:rsidTr="004A0F6D">
        <w:tc>
          <w:tcPr>
            <w:tcW w:w="939" w:type="dxa"/>
          </w:tcPr>
          <w:p w14:paraId="12D8BC86" w14:textId="77777777" w:rsidR="007573A9" w:rsidRPr="00B84C8B" w:rsidRDefault="007573A9" w:rsidP="00AB68C6">
            <w:r w:rsidRPr="00B84C8B">
              <w:t>M1</w:t>
            </w:r>
          </w:p>
        </w:tc>
        <w:tc>
          <w:tcPr>
            <w:tcW w:w="7583" w:type="dxa"/>
          </w:tcPr>
          <w:p w14:paraId="1FC51907" w14:textId="204AF015" w:rsidR="007573A9" w:rsidRPr="00B84C8B" w:rsidRDefault="007573A9" w:rsidP="00AB68C6">
            <w:pPr>
              <w:rPr>
                <w:lang w:val="sv-SE"/>
              </w:rPr>
            </w:pPr>
            <w:r w:rsidRPr="00B84C8B">
              <w:rPr>
                <w:lang w:val="sv-SE"/>
              </w:rPr>
              <w:t>Kemampuan memantau (</w:t>
            </w:r>
            <w:r w:rsidRPr="00B84C8B">
              <w:rPr>
                <w:i/>
                <w:lang w:val="sv-SE"/>
              </w:rPr>
              <w:t>monitoring</w:t>
            </w:r>
            <w:r w:rsidRPr="00B84C8B">
              <w:rPr>
                <w:lang w:val="sv-SE"/>
              </w:rPr>
              <w:t>) keseluruhan proses manajemen penyelenggaraan Sist</w:t>
            </w:r>
            <w:r>
              <w:rPr>
                <w:lang w:val="sv-SE"/>
              </w:rPr>
              <w:t xml:space="preserve">em Informasi </w:t>
            </w:r>
            <w:r w:rsidR="005F409A">
              <w:rPr>
                <w:lang w:val="sv-SE"/>
              </w:rPr>
              <w:t>Organisasi</w:t>
            </w:r>
            <w:r w:rsidRPr="00B84C8B">
              <w:rPr>
                <w:lang w:val="sv-SE"/>
              </w:rPr>
              <w:t>.</w:t>
            </w:r>
          </w:p>
        </w:tc>
      </w:tr>
      <w:tr w:rsidR="007573A9" w:rsidRPr="00B84C8B" w14:paraId="632C8A56" w14:textId="77777777" w:rsidTr="004A0F6D">
        <w:tc>
          <w:tcPr>
            <w:tcW w:w="939" w:type="dxa"/>
          </w:tcPr>
          <w:p w14:paraId="192BCB2D" w14:textId="77777777" w:rsidR="007573A9" w:rsidRPr="00B84C8B" w:rsidRDefault="007573A9" w:rsidP="00AB68C6">
            <w:r w:rsidRPr="00B84C8B">
              <w:t>M2</w:t>
            </w:r>
          </w:p>
        </w:tc>
        <w:tc>
          <w:tcPr>
            <w:tcW w:w="7583" w:type="dxa"/>
          </w:tcPr>
          <w:p w14:paraId="401E3D90" w14:textId="77777777" w:rsidR="007573A9" w:rsidRPr="00B84C8B" w:rsidRDefault="007573A9" w:rsidP="00AB68C6">
            <w:pPr>
              <w:rPr>
                <w:lang w:val="sv-SE"/>
              </w:rPr>
            </w:pPr>
            <w:r w:rsidRPr="00B84C8B">
              <w:rPr>
                <w:lang w:val="sv-SE"/>
              </w:rPr>
              <w:t xml:space="preserve">Kemampuan mengkaji </w:t>
            </w:r>
            <w:proofErr w:type="gramStart"/>
            <w:r w:rsidRPr="00B84C8B">
              <w:rPr>
                <w:lang w:val="sv-SE"/>
              </w:rPr>
              <w:t>dan</w:t>
            </w:r>
            <w:proofErr w:type="gramEnd"/>
            <w:r w:rsidRPr="00B84C8B">
              <w:rPr>
                <w:lang w:val="sv-SE"/>
              </w:rPr>
              <w:t xml:space="preserve"> memenuhi persyaratan standar kontrol internal.</w:t>
            </w:r>
          </w:p>
        </w:tc>
      </w:tr>
      <w:tr w:rsidR="007573A9" w:rsidRPr="00B84C8B" w14:paraId="514E14B0" w14:textId="77777777" w:rsidTr="004A0F6D">
        <w:tc>
          <w:tcPr>
            <w:tcW w:w="939" w:type="dxa"/>
          </w:tcPr>
          <w:p w14:paraId="3EC3FAF4" w14:textId="77777777" w:rsidR="007573A9" w:rsidRPr="00B84C8B" w:rsidRDefault="007573A9" w:rsidP="00AB68C6">
            <w:r w:rsidRPr="00B84C8B">
              <w:t>M3</w:t>
            </w:r>
          </w:p>
        </w:tc>
        <w:tc>
          <w:tcPr>
            <w:tcW w:w="7583" w:type="dxa"/>
          </w:tcPr>
          <w:p w14:paraId="7F7F4A30" w14:textId="77777777" w:rsidR="007573A9" w:rsidRPr="00B84C8B" w:rsidRDefault="007573A9" w:rsidP="00AB68C6">
            <w:pPr>
              <w:rPr>
                <w:lang w:val="sv-SE"/>
              </w:rPr>
            </w:pPr>
            <w:r w:rsidRPr="00B84C8B">
              <w:rPr>
                <w:lang w:val="sv-SE"/>
              </w:rPr>
              <w:t>Kemampuan memperoleh penjaminan kualitas secara independen.</w:t>
            </w:r>
          </w:p>
        </w:tc>
      </w:tr>
      <w:tr w:rsidR="007573A9" w:rsidRPr="00B84C8B" w14:paraId="68AA8A88" w14:textId="77777777" w:rsidTr="004A0F6D">
        <w:tc>
          <w:tcPr>
            <w:tcW w:w="939" w:type="dxa"/>
          </w:tcPr>
          <w:p w14:paraId="3B7C8A84" w14:textId="77777777" w:rsidR="007573A9" w:rsidRPr="00B84C8B" w:rsidRDefault="007573A9" w:rsidP="00AB68C6">
            <w:r w:rsidRPr="00B84C8B">
              <w:t>M4</w:t>
            </w:r>
          </w:p>
        </w:tc>
        <w:tc>
          <w:tcPr>
            <w:tcW w:w="7583" w:type="dxa"/>
          </w:tcPr>
          <w:p w14:paraId="33DAB6FB" w14:textId="77777777" w:rsidR="007573A9" w:rsidRPr="00B84C8B" w:rsidRDefault="007573A9" w:rsidP="00AB68C6">
            <w:r w:rsidRPr="00B84C8B">
              <w:t>Kemampuan menyediakan keperluan untuk audit independen.</w:t>
            </w:r>
          </w:p>
        </w:tc>
      </w:tr>
    </w:tbl>
    <w:p w14:paraId="71916AF4" w14:textId="77777777" w:rsidR="007573A9" w:rsidRDefault="007573A9" w:rsidP="00AB68C6">
      <w:pPr>
        <w:pStyle w:val="Gambar"/>
        <w:rPr>
          <w:lang w:val="es-MX"/>
        </w:rPr>
      </w:pPr>
    </w:p>
    <w:p w14:paraId="72C113E4" w14:textId="77777777" w:rsidR="007573A9" w:rsidRPr="00414045" w:rsidRDefault="007573A9" w:rsidP="00AB68C6">
      <w:pPr>
        <w:pStyle w:val="Gambar"/>
        <w:rPr>
          <w:lang w:val="es-MX"/>
        </w:rPr>
      </w:pPr>
      <w:bookmarkStart w:id="68" w:name="_Toc133193070"/>
      <w:r>
        <w:rPr>
          <w:lang w:val="es-MX"/>
        </w:rPr>
        <w:t>Kompetensi pada Evaluasi dan Pengawasan Teknologi Informasi</w:t>
      </w:r>
      <w:bookmarkEnd w:id="68"/>
    </w:p>
    <w:p w14:paraId="7424F867" w14:textId="77777777" w:rsidR="007573A9" w:rsidRDefault="007573A9" w:rsidP="00AB68C6">
      <w:pPr>
        <w:rPr>
          <w:lang w:val="es-MX"/>
        </w:rPr>
      </w:pPr>
    </w:p>
    <w:p w14:paraId="495A7AE2" w14:textId="081D81D6" w:rsidR="007573A9" w:rsidRDefault="007573A9" w:rsidP="00AB68C6">
      <w:pPr>
        <w:rPr>
          <w:lang w:val="es-MX"/>
        </w:rPr>
      </w:pPr>
      <w:r>
        <w:rPr>
          <w:lang w:val="es-MX"/>
        </w:rPr>
        <w:t xml:space="preserve">Usulan-usulan kompetensi tersebut akan diolah lebih lanjut oleh pihak konsultan berdasarkan masukan-masukan yang diberikan oleh tim pendamping dan pengarah dari </w:t>
      </w:r>
      <w:r w:rsidR="005F409A">
        <w:rPr>
          <w:lang w:val="es-MX"/>
        </w:rPr>
        <w:t>Organisasi</w:t>
      </w:r>
      <w:r>
        <w:rPr>
          <w:lang w:val="es-MX"/>
        </w:rPr>
        <w:t xml:space="preserve">.  </w:t>
      </w:r>
    </w:p>
    <w:p w14:paraId="2F29067F" w14:textId="77777777" w:rsidR="007573A9" w:rsidRDefault="007573A9" w:rsidP="00AB68C6">
      <w:pPr>
        <w:rPr>
          <w:lang w:val="es-MX"/>
        </w:rPr>
      </w:pPr>
    </w:p>
    <w:p w14:paraId="53EAFA2C" w14:textId="77777777" w:rsidR="007573A9" w:rsidRDefault="007573A9" w:rsidP="00AB68C6">
      <w:pPr>
        <w:pStyle w:val="Subtitle"/>
        <w:rPr>
          <w:lang w:val="es-MX"/>
        </w:rPr>
      </w:pPr>
      <w:bookmarkStart w:id="69" w:name="_Toc133193140"/>
      <w:r>
        <w:rPr>
          <w:lang w:val="es-MX"/>
        </w:rPr>
        <w:t>360</w:t>
      </w:r>
      <w:r w:rsidRPr="00686B73">
        <w:rPr>
          <w:szCs w:val="22"/>
          <w:vertAlign w:val="superscript"/>
          <w:lang w:val="es-MX"/>
        </w:rPr>
        <w:t>0</w:t>
      </w:r>
      <w:r>
        <w:rPr>
          <w:lang w:val="es-MX"/>
        </w:rPr>
        <w:t xml:space="preserve"> HR Competency Assessment</w:t>
      </w:r>
      <w:bookmarkEnd w:id="69"/>
    </w:p>
    <w:p w14:paraId="788C411F" w14:textId="77777777" w:rsidR="007573A9" w:rsidRDefault="007573A9" w:rsidP="00AB68C6">
      <w:pPr>
        <w:rPr>
          <w:lang w:val="es-MX"/>
        </w:rPr>
      </w:pPr>
      <w:r>
        <w:rPr>
          <w:lang w:val="es-MX"/>
        </w:rPr>
        <w:t>Untuk mencapai hasil kajian terhadap kompetensi SDM secara obyektif, tim konsultan akan menggunakan sebuah rangka kerja kajian (Assessment Framework) yang disebut dengan 360</w:t>
      </w:r>
      <w:r w:rsidRPr="00686B73">
        <w:rPr>
          <w:szCs w:val="22"/>
          <w:vertAlign w:val="superscript"/>
          <w:lang w:val="es-MX"/>
        </w:rPr>
        <w:t>0</w:t>
      </w:r>
      <w:r>
        <w:rPr>
          <w:lang w:val="es-MX"/>
        </w:rPr>
        <w:t xml:space="preserve"> HR Competency Assessment. 360</w:t>
      </w:r>
      <w:r w:rsidRPr="00686B73">
        <w:rPr>
          <w:szCs w:val="22"/>
          <w:vertAlign w:val="superscript"/>
          <w:lang w:val="es-MX"/>
        </w:rPr>
        <w:t>0</w:t>
      </w:r>
      <w:r>
        <w:rPr>
          <w:lang w:val="es-MX"/>
        </w:rPr>
        <w:t xml:space="preserve"> HR Competency Assessment sendiri merupakan metode pengkajian yang digunakan mengetahui kompetensi individu (dengan tugas serta wewenang yang dimilikinya) dengan menggunakan perspektif beragam. Disebut beragam karena selain dilakukan proses kajian terhadap individu yang bersangkutan, juga dilakukan proses kajian terhadap lingkungan tempat individu tersebut berada, dimulai dari bawahan, atasan sampai dengan rekan kerja. </w:t>
      </w:r>
    </w:p>
    <w:p w14:paraId="37AB4BFB" w14:textId="77777777" w:rsidR="007573A9" w:rsidRDefault="007573A9" w:rsidP="00AB68C6">
      <w:pPr>
        <w:rPr>
          <w:lang w:val="es-MX"/>
        </w:rPr>
      </w:pPr>
      <w:r>
        <w:rPr>
          <w:lang w:val="es-MX"/>
        </w:rPr>
        <w:t xml:space="preserve">Secara prinsip, proses kajian terhadap Sumber Daya Manusia (SDM) dilakukan atas elemen-elemen pendukung kompetensi seperti: </w:t>
      </w:r>
    </w:p>
    <w:p w14:paraId="418EB0A1" w14:textId="77777777" w:rsidR="007573A9" w:rsidRDefault="007573A9" w:rsidP="00AB68C6">
      <w:pPr>
        <w:rPr>
          <w:lang w:val="es-MX"/>
        </w:rPr>
      </w:pPr>
    </w:p>
    <w:p w14:paraId="1A1ADF2A" w14:textId="77777777" w:rsidR="007573A9" w:rsidRPr="00AB68C6" w:rsidRDefault="007573A9" w:rsidP="00AB68C6">
      <w:pPr>
        <w:pStyle w:val="ListParagraph"/>
        <w:numPr>
          <w:ilvl w:val="0"/>
          <w:numId w:val="57"/>
        </w:numPr>
        <w:rPr>
          <w:lang w:val="es-MX"/>
        </w:rPr>
      </w:pPr>
      <w:r w:rsidRPr="00AB68C6">
        <w:rPr>
          <w:lang w:val="es-MX"/>
        </w:rPr>
        <w:t xml:space="preserve">Pengetahuan; </w:t>
      </w:r>
    </w:p>
    <w:p w14:paraId="13F01D76" w14:textId="77777777" w:rsidR="007573A9" w:rsidRPr="00AB68C6" w:rsidRDefault="007573A9" w:rsidP="00AB68C6">
      <w:pPr>
        <w:pStyle w:val="ListParagraph"/>
        <w:numPr>
          <w:ilvl w:val="0"/>
          <w:numId w:val="57"/>
        </w:numPr>
        <w:rPr>
          <w:lang w:val="es-MX"/>
        </w:rPr>
      </w:pPr>
      <w:r w:rsidRPr="00AB68C6">
        <w:rPr>
          <w:lang w:val="es-MX"/>
        </w:rPr>
        <w:t xml:space="preserve">Keahlian; </w:t>
      </w:r>
    </w:p>
    <w:p w14:paraId="7DA6EB1D" w14:textId="77777777" w:rsidR="007573A9" w:rsidRPr="00AB68C6" w:rsidRDefault="007573A9" w:rsidP="00AB68C6">
      <w:pPr>
        <w:pStyle w:val="ListParagraph"/>
        <w:numPr>
          <w:ilvl w:val="0"/>
          <w:numId w:val="57"/>
        </w:numPr>
        <w:rPr>
          <w:lang w:val="es-MX"/>
        </w:rPr>
      </w:pPr>
      <w:r w:rsidRPr="00AB68C6">
        <w:rPr>
          <w:lang w:val="es-MX"/>
        </w:rPr>
        <w:t>Kemampuan;</w:t>
      </w:r>
    </w:p>
    <w:p w14:paraId="0796C108" w14:textId="77777777" w:rsidR="007573A9" w:rsidRPr="00AB68C6" w:rsidRDefault="007573A9" w:rsidP="00AB68C6">
      <w:pPr>
        <w:pStyle w:val="ListParagraph"/>
        <w:numPr>
          <w:ilvl w:val="0"/>
          <w:numId w:val="57"/>
        </w:numPr>
        <w:rPr>
          <w:lang w:val="es-MX"/>
        </w:rPr>
      </w:pPr>
      <w:r w:rsidRPr="00AB68C6">
        <w:rPr>
          <w:lang w:val="es-MX"/>
        </w:rPr>
        <w:t xml:space="preserve">Gaya Kerja dan Personalitas; dan </w:t>
      </w:r>
    </w:p>
    <w:p w14:paraId="3D780F5F" w14:textId="77777777" w:rsidR="007573A9" w:rsidRPr="00AB68C6" w:rsidRDefault="007573A9" w:rsidP="00AB68C6">
      <w:pPr>
        <w:pStyle w:val="ListParagraph"/>
        <w:numPr>
          <w:ilvl w:val="0"/>
          <w:numId w:val="57"/>
        </w:numPr>
        <w:rPr>
          <w:lang w:val="es-MX"/>
        </w:rPr>
      </w:pPr>
      <w:r w:rsidRPr="00AB68C6">
        <w:rPr>
          <w:lang w:val="es-MX"/>
        </w:rPr>
        <w:t>Motivasi</w:t>
      </w:r>
    </w:p>
    <w:p w14:paraId="41F28395" w14:textId="77777777" w:rsidR="007573A9" w:rsidRDefault="007573A9" w:rsidP="00AB68C6">
      <w:pPr>
        <w:rPr>
          <w:lang w:val="es-MX"/>
        </w:rPr>
      </w:pPr>
    </w:p>
    <w:p w14:paraId="0FAEBD54" w14:textId="77777777" w:rsidR="007573A9" w:rsidRDefault="007573A9" w:rsidP="00AB68C6">
      <w:pPr>
        <w:rPr>
          <w:lang w:val="es-MX"/>
        </w:rPr>
      </w:pPr>
      <w:r>
        <w:rPr>
          <w:lang w:val="es-MX"/>
        </w:rPr>
        <w:t xml:space="preserve">Mengkaji terhadap elemen pertama dan kedua bisa dikatakan tidak akan menemui kendala yang berarti dikarenakan elemen-elemen tersebut merupakan elemen yang paling mudah terlihat. Sementara elemen-elemen ketiga, keempat dan kelima merupakan elemen yang lebih sulit untuk dikaji. Dikarenakan tingkat kesulitan yang cukup tinggi, menurut hemat pihak konsultan, banyak konsultan sistem/teknologi informasi yang hanya memberikan solusi pelatihan dan peningkatan SDM hanya pada elemen satu dan dua. </w:t>
      </w:r>
    </w:p>
    <w:p w14:paraId="3DA1FCF5" w14:textId="77777777" w:rsidR="007573A9" w:rsidRDefault="007573A9" w:rsidP="00AB68C6">
      <w:pPr>
        <w:rPr>
          <w:lang w:val="es-MX"/>
        </w:rPr>
      </w:pPr>
      <w:r>
        <w:rPr>
          <w:noProof/>
          <w:lang w:val="en-US"/>
        </w:rPr>
        <w:drawing>
          <wp:inline distT="0" distB="0" distL="0" distR="0" wp14:anchorId="44D6E236" wp14:editId="02B0FE6C">
            <wp:extent cx="4737100" cy="3136900"/>
            <wp:effectExtent l="0" t="0" r="12700" b="1270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37100" cy="3136900"/>
                    </a:xfrm>
                    <a:prstGeom prst="rect">
                      <a:avLst/>
                    </a:prstGeom>
                    <a:noFill/>
                    <a:ln>
                      <a:noFill/>
                    </a:ln>
                  </pic:spPr>
                </pic:pic>
              </a:graphicData>
            </a:graphic>
          </wp:inline>
        </w:drawing>
      </w:r>
    </w:p>
    <w:p w14:paraId="0A721AC0" w14:textId="77777777" w:rsidR="007573A9" w:rsidRPr="00414045" w:rsidRDefault="007573A9" w:rsidP="00AB68C6">
      <w:pPr>
        <w:pStyle w:val="Gambar"/>
        <w:rPr>
          <w:lang w:val="es-MX"/>
        </w:rPr>
      </w:pPr>
      <w:bookmarkStart w:id="70" w:name="_Toc133193072"/>
      <w:r>
        <w:rPr>
          <w:lang w:val="es-MX"/>
        </w:rPr>
        <w:t>Elemen-elemen pendukung kompetensi</w:t>
      </w:r>
      <w:bookmarkEnd w:id="70"/>
    </w:p>
    <w:p w14:paraId="5678DFC3" w14:textId="77777777" w:rsidR="007573A9" w:rsidRDefault="007573A9" w:rsidP="00AB68C6">
      <w:pPr>
        <w:rPr>
          <w:lang w:val="sv-SE"/>
        </w:rPr>
      </w:pPr>
    </w:p>
    <w:p w14:paraId="762D1587" w14:textId="0898F204" w:rsidR="007573A9" w:rsidRPr="006951CF" w:rsidRDefault="007573A9" w:rsidP="00AB68C6">
      <w:pPr>
        <w:pStyle w:val="Subtitle"/>
        <w:rPr>
          <w:lang w:val="sv-SE"/>
        </w:rPr>
      </w:pPr>
      <w:bookmarkStart w:id="71" w:name="_Toc133193141"/>
      <w:r>
        <w:rPr>
          <w:lang w:val="sv-SE"/>
        </w:rPr>
        <w:t xml:space="preserve">Rangka Kerja Tingkat Kematangan SDM </w:t>
      </w:r>
      <w:r w:rsidR="005F409A">
        <w:rPr>
          <w:lang w:val="sv-SE"/>
        </w:rPr>
        <w:t>Organisasi</w:t>
      </w:r>
      <w:bookmarkEnd w:id="71"/>
    </w:p>
    <w:p w14:paraId="3A9FC624" w14:textId="2174957B" w:rsidR="007573A9" w:rsidRDefault="007573A9" w:rsidP="00AB68C6">
      <w:pPr>
        <w:rPr>
          <w:lang w:val="sv-SE"/>
        </w:rPr>
      </w:pPr>
      <w:r>
        <w:rPr>
          <w:lang w:val="sv-SE"/>
        </w:rPr>
        <w:t xml:space="preserve">Setelah proses pengkajian dapat dilakukan dengan menggunakan metode di atas, pihak konsultan merasa perlu untuk menetapkan tingkat kematangan SDM. Penetapan tingkat kematangan SDM memudahkan pihak manajamen menilai seberapa jauh kemampuan SDM yang dimilikinya untuk mendukung terlaksananya sebuah Sistem Informasi yang handal. Rangka kerja yang digunakan untuk menetapkan level kematangan SDM </w:t>
      </w:r>
      <w:r w:rsidR="005F409A">
        <w:rPr>
          <w:lang w:val="sv-SE"/>
        </w:rPr>
        <w:t>Organisasi</w:t>
      </w:r>
      <w:r>
        <w:rPr>
          <w:lang w:val="sv-SE"/>
        </w:rPr>
        <w:t xml:space="preserve"> adalah dengan menggunakan rangka kerja yang disebut dengan P-CMM (Personal Capability Maturity Model). P-CMM dikembangkan oleh badan yang diakui sebagai standar internasional, </w:t>
      </w:r>
      <w:proofErr w:type="gramStart"/>
      <w:r>
        <w:rPr>
          <w:lang w:val="sv-SE"/>
        </w:rPr>
        <w:t>yaitu  Software</w:t>
      </w:r>
      <w:proofErr w:type="gramEnd"/>
      <w:r>
        <w:rPr>
          <w:lang w:val="sv-SE"/>
        </w:rPr>
        <w:t xml:space="preserve"> Engineering Institute (SEI) yang mendapatkan dukungan sepenuhnya dari Carnegie Mellon University dan badan-badan serta lembaga konsultan internasional lainnya. </w:t>
      </w:r>
    </w:p>
    <w:p w14:paraId="1E8134B6" w14:textId="77777777" w:rsidR="007573A9" w:rsidRDefault="007573A9" w:rsidP="00AB68C6">
      <w:pPr>
        <w:rPr>
          <w:lang w:val="sv-SE"/>
        </w:rPr>
      </w:pPr>
      <w:r>
        <w:rPr>
          <w:lang w:val="sv-SE"/>
        </w:rPr>
        <w:t xml:space="preserve">Dalam mengembangkan model tingkat kematangan SDM, P-CMM dibuat atas dasar sepuluh (10) prinsip-prinsip utama seperti: </w:t>
      </w:r>
    </w:p>
    <w:p w14:paraId="5DCFF797" w14:textId="77777777" w:rsidR="007573A9" w:rsidRPr="00B47AD1" w:rsidRDefault="007573A9" w:rsidP="00AB68C6">
      <w:pPr>
        <w:rPr>
          <w:lang w:val="sv-SE"/>
        </w:rPr>
      </w:pPr>
    </w:p>
    <w:p w14:paraId="0E5A5505" w14:textId="77777777" w:rsidR="007573A9" w:rsidRPr="00AB68C6" w:rsidRDefault="007573A9" w:rsidP="00AB68C6">
      <w:pPr>
        <w:pStyle w:val="ListParagraph"/>
        <w:numPr>
          <w:ilvl w:val="0"/>
          <w:numId w:val="58"/>
        </w:numPr>
        <w:rPr>
          <w:lang w:val="es-MX"/>
        </w:rPr>
      </w:pPr>
      <w:r w:rsidRPr="00AB68C6">
        <w:rPr>
          <w:lang w:val="es-MX"/>
        </w:rPr>
        <w:t xml:space="preserve">Organisasi yang memiliki tingkat kematangan tinggi menunjukkan bahwa tingkat kematangan SDM akan berpengaruh langsung pada kinerja organisasi; </w:t>
      </w:r>
    </w:p>
    <w:p w14:paraId="3A7C4947" w14:textId="77777777" w:rsidR="007573A9" w:rsidRPr="00AB68C6" w:rsidRDefault="007573A9" w:rsidP="00AB68C6">
      <w:pPr>
        <w:pStyle w:val="ListParagraph"/>
        <w:numPr>
          <w:ilvl w:val="0"/>
          <w:numId w:val="58"/>
        </w:numPr>
        <w:rPr>
          <w:lang w:val="es-MX"/>
        </w:rPr>
      </w:pPr>
      <w:r w:rsidRPr="00AB68C6">
        <w:rPr>
          <w:lang w:val="es-MX"/>
        </w:rPr>
        <w:t xml:space="preserve">Kemampuan SDM yang terukur merupakan isu utama ketika berbicara mengenai kinerja organisasi; </w:t>
      </w:r>
    </w:p>
    <w:p w14:paraId="4D1405EE" w14:textId="77777777" w:rsidR="007573A9" w:rsidRPr="00AB68C6" w:rsidRDefault="007573A9" w:rsidP="00AB68C6">
      <w:pPr>
        <w:pStyle w:val="ListParagraph"/>
        <w:numPr>
          <w:ilvl w:val="0"/>
          <w:numId w:val="58"/>
        </w:numPr>
        <w:rPr>
          <w:lang w:val="es-MX"/>
        </w:rPr>
      </w:pPr>
      <w:r w:rsidRPr="00AB68C6">
        <w:rPr>
          <w:lang w:val="es-MX"/>
        </w:rPr>
        <w:t xml:space="preserve">Pendefinisian kemampuan SDM harus dilakukan sejalan dengan pencapaian tujuan organisasi; </w:t>
      </w:r>
    </w:p>
    <w:p w14:paraId="14344CD6" w14:textId="77777777" w:rsidR="007573A9" w:rsidRPr="00AB68C6" w:rsidRDefault="007573A9" w:rsidP="00AB68C6">
      <w:pPr>
        <w:pStyle w:val="ListParagraph"/>
        <w:numPr>
          <w:ilvl w:val="0"/>
          <w:numId w:val="58"/>
        </w:numPr>
        <w:rPr>
          <w:lang w:val="es-MX"/>
        </w:rPr>
      </w:pPr>
      <w:r w:rsidRPr="00AB68C6">
        <w:rPr>
          <w:lang w:val="es-MX"/>
        </w:rPr>
        <w:t xml:space="preserve">Pergeseran fokus kemampuan SDM dari elemen pekerjaan kepada kompetensi SDM; </w:t>
      </w:r>
    </w:p>
    <w:p w14:paraId="35746B42" w14:textId="77777777" w:rsidR="007573A9" w:rsidRPr="00AB68C6" w:rsidRDefault="007573A9" w:rsidP="00AB68C6">
      <w:pPr>
        <w:pStyle w:val="ListParagraph"/>
        <w:numPr>
          <w:ilvl w:val="0"/>
          <w:numId w:val="58"/>
        </w:numPr>
        <w:rPr>
          <w:lang w:val="es-MX"/>
        </w:rPr>
      </w:pPr>
      <w:r w:rsidRPr="00AB68C6">
        <w:rPr>
          <w:lang w:val="es-MX"/>
        </w:rPr>
        <w:t xml:space="preserve">Kapabilitas SDM dapat terukur dan ditingkatkan dalam beragam level, mulai dari individu, tim kerja, unit kerja sampai dengan skala organisasi; </w:t>
      </w:r>
    </w:p>
    <w:p w14:paraId="4E43A1AF" w14:textId="77777777" w:rsidR="007573A9" w:rsidRPr="00AB68C6" w:rsidRDefault="007573A9" w:rsidP="00AB68C6">
      <w:pPr>
        <w:pStyle w:val="ListParagraph"/>
        <w:numPr>
          <w:ilvl w:val="0"/>
          <w:numId w:val="58"/>
        </w:numPr>
        <w:rPr>
          <w:lang w:val="es-MX"/>
        </w:rPr>
      </w:pPr>
      <w:r w:rsidRPr="00AB68C6">
        <w:rPr>
          <w:lang w:val="es-MX"/>
        </w:rPr>
        <w:t xml:space="preserve">Meningkatnya investasi terhadap peningkatan kompetensi SDM sehingga harus dapat diukur berdasarkan kontribusi peningkatan kompetensi terhadap pencapaian tujuan organisasi; </w:t>
      </w:r>
    </w:p>
    <w:p w14:paraId="139EA732" w14:textId="77777777" w:rsidR="007573A9" w:rsidRPr="00AB68C6" w:rsidRDefault="007573A9" w:rsidP="00AB68C6">
      <w:pPr>
        <w:pStyle w:val="ListParagraph"/>
        <w:numPr>
          <w:ilvl w:val="0"/>
          <w:numId w:val="58"/>
        </w:numPr>
        <w:rPr>
          <w:lang w:val="es-MX"/>
        </w:rPr>
      </w:pPr>
      <w:r w:rsidRPr="00AB68C6">
        <w:rPr>
          <w:lang w:val="es-MX"/>
        </w:rPr>
        <w:t xml:space="preserve">Adanya tanggun jawab dari pihak manajemen untuk mengelola kemampuan SDM; </w:t>
      </w:r>
    </w:p>
    <w:p w14:paraId="4880DCDD" w14:textId="77777777" w:rsidR="007573A9" w:rsidRPr="00AB68C6" w:rsidRDefault="007573A9" w:rsidP="00AB68C6">
      <w:pPr>
        <w:pStyle w:val="ListParagraph"/>
        <w:numPr>
          <w:ilvl w:val="0"/>
          <w:numId w:val="58"/>
        </w:numPr>
        <w:rPr>
          <w:lang w:val="es-MX"/>
        </w:rPr>
      </w:pPr>
      <w:r w:rsidRPr="00AB68C6">
        <w:rPr>
          <w:lang w:val="es-MX"/>
        </w:rPr>
        <w:t xml:space="preserve">Pergeseran paradigma dari pengelolaan kemampuan SDM dari prosedur baku menuju proses yan terpadu; </w:t>
      </w:r>
    </w:p>
    <w:p w14:paraId="12A5F0DD" w14:textId="77777777" w:rsidR="007573A9" w:rsidRPr="00AB68C6" w:rsidRDefault="007573A9" w:rsidP="00AB68C6">
      <w:pPr>
        <w:pStyle w:val="ListParagraph"/>
        <w:numPr>
          <w:ilvl w:val="0"/>
          <w:numId w:val="58"/>
        </w:numPr>
        <w:rPr>
          <w:lang w:val="es-MX"/>
        </w:rPr>
      </w:pPr>
      <w:r w:rsidRPr="00AB68C6">
        <w:rPr>
          <w:lang w:val="es-MX"/>
        </w:rPr>
        <w:t>Organisasi merasa perlu untuk memberikan berbagai kesempatan peningkatan kemampuan SDM; dan</w:t>
      </w:r>
    </w:p>
    <w:p w14:paraId="03161B51" w14:textId="77777777" w:rsidR="007573A9" w:rsidRPr="00AB68C6" w:rsidRDefault="007573A9" w:rsidP="00AB68C6">
      <w:pPr>
        <w:pStyle w:val="ListParagraph"/>
        <w:numPr>
          <w:ilvl w:val="0"/>
          <w:numId w:val="58"/>
        </w:numPr>
        <w:rPr>
          <w:lang w:val="es-MX"/>
        </w:rPr>
      </w:pPr>
      <w:r w:rsidRPr="00AB68C6">
        <w:rPr>
          <w:lang w:val="es-MX"/>
        </w:rPr>
        <w:t xml:space="preserve">Terintegrasinya teknologi ke dalam proses dan aktivitas dalam organisasi sehingga organisasi merasa perlu untuk selalu meningkatkan kemampuan SDM yang dimilikinya. </w:t>
      </w:r>
    </w:p>
    <w:p w14:paraId="02229B6A" w14:textId="77777777" w:rsidR="007573A9" w:rsidRDefault="007573A9" w:rsidP="00AB68C6">
      <w:pPr>
        <w:rPr>
          <w:lang w:val="es-MX"/>
        </w:rPr>
      </w:pPr>
    </w:p>
    <w:p w14:paraId="04B0F2B4" w14:textId="77777777" w:rsidR="007573A9" w:rsidRDefault="007573A9" w:rsidP="00AB68C6">
      <w:pPr>
        <w:rPr>
          <w:lang w:val="es-MX"/>
        </w:rPr>
      </w:pPr>
      <w:r>
        <w:rPr>
          <w:lang w:val="es-MX"/>
        </w:rPr>
        <w:t xml:space="preserve">Dalam hal menentukan tingkat kematangan, P-CMM membagi tingkat kematangan SDM menjadi lima (5) tingkatan dimulai dari level satu (1) sampai dengan level lima (5). P-CMM juga memetakan kelima level tersebut berdasarkan empat (4) persepektif seperti: </w:t>
      </w:r>
    </w:p>
    <w:p w14:paraId="135B888E" w14:textId="77777777" w:rsidR="007573A9" w:rsidRDefault="007573A9" w:rsidP="00AB68C6">
      <w:pPr>
        <w:rPr>
          <w:lang w:val="es-MX"/>
        </w:rPr>
      </w:pPr>
    </w:p>
    <w:p w14:paraId="39925F08" w14:textId="77777777" w:rsidR="007573A9" w:rsidRPr="00AB68C6" w:rsidRDefault="007573A9" w:rsidP="00AB68C6">
      <w:pPr>
        <w:pStyle w:val="ListParagraph"/>
        <w:numPr>
          <w:ilvl w:val="0"/>
          <w:numId w:val="60"/>
        </w:numPr>
        <w:rPr>
          <w:lang w:val="es-MX"/>
        </w:rPr>
      </w:pPr>
      <w:r w:rsidRPr="00AB68C6">
        <w:rPr>
          <w:lang w:val="es-MX"/>
        </w:rPr>
        <w:t xml:space="preserve">Mengembangkan kemampuan individu; </w:t>
      </w:r>
    </w:p>
    <w:p w14:paraId="3F547F73" w14:textId="77777777" w:rsidR="007573A9" w:rsidRPr="00AB68C6" w:rsidRDefault="007573A9" w:rsidP="00AB68C6">
      <w:pPr>
        <w:pStyle w:val="ListParagraph"/>
        <w:numPr>
          <w:ilvl w:val="0"/>
          <w:numId w:val="60"/>
        </w:numPr>
        <w:rPr>
          <w:lang w:val="es-MX"/>
        </w:rPr>
      </w:pPr>
      <w:r w:rsidRPr="00AB68C6">
        <w:rPr>
          <w:lang w:val="es-MX"/>
        </w:rPr>
        <w:t xml:space="preserve">Mengembangkan budaya kerja tim; </w:t>
      </w:r>
    </w:p>
    <w:p w14:paraId="27AA3027" w14:textId="77777777" w:rsidR="007573A9" w:rsidRPr="00AB68C6" w:rsidRDefault="007573A9" w:rsidP="00AB68C6">
      <w:pPr>
        <w:pStyle w:val="ListParagraph"/>
        <w:numPr>
          <w:ilvl w:val="0"/>
          <w:numId w:val="60"/>
        </w:numPr>
        <w:rPr>
          <w:lang w:val="es-MX"/>
        </w:rPr>
      </w:pPr>
      <w:r w:rsidRPr="00AB68C6">
        <w:rPr>
          <w:lang w:val="es-MX"/>
        </w:rPr>
        <w:t>Motivasi dan Manajemen Kinerja; dan</w:t>
      </w:r>
    </w:p>
    <w:p w14:paraId="470605AF" w14:textId="77777777" w:rsidR="007573A9" w:rsidRPr="00AB68C6" w:rsidRDefault="007573A9" w:rsidP="00AB68C6">
      <w:pPr>
        <w:pStyle w:val="ListParagraph"/>
        <w:numPr>
          <w:ilvl w:val="0"/>
          <w:numId w:val="60"/>
        </w:numPr>
        <w:rPr>
          <w:lang w:val="es-MX"/>
        </w:rPr>
      </w:pPr>
      <w:r w:rsidRPr="00AB68C6">
        <w:rPr>
          <w:lang w:val="es-MX"/>
        </w:rPr>
        <w:t>Menempatkan kebutuhan SDM.</w:t>
      </w:r>
    </w:p>
    <w:p w14:paraId="4D14E948" w14:textId="77777777" w:rsidR="007573A9" w:rsidRDefault="007573A9" w:rsidP="00AB68C6">
      <w:pPr>
        <w:rPr>
          <w:lang w:val="es-MX"/>
        </w:rPr>
      </w:pPr>
    </w:p>
    <w:p w14:paraId="36465FC6" w14:textId="77777777" w:rsidR="007573A9" w:rsidRDefault="007573A9" w:rsidP="00AB68C6">
      <w:pPr>
        <w:rPr>
          <w:lang w:val="es-MX"/>
        </w:rPr>
      </w:pPr>
      <w:r>
        <w:rPr>
          <w:lang w:val="es-MX"/>
        </w:rPr>
        <w:t xml:space="preserve">Gambar berikut ini memperlihatkan model tingkat kematangan yang digunakan pada P-CMM. </w:t>
      </w:r>
    </w:p>
    <w:p w14:paraId="44D508FE" w14:textId="77777777" w:rsidR="007573A9" w:rsidRDefault="007573A9" w:rsidP="00AB68C6">
      <w:pPr>
        <w:rPr>
          <w:lang w:val="es-MX"/>
        </w:rPr>
      </w:pPr>
      <w:r>
        <w:rPr>
          <w:noProof/>
          <w:lang w:val="en-US"/>
        </w:rPr>
        <w:drawing>
          <wp:inline distT="0" distB="0" distL="0" distR="0" wp14:anchorId="5B1D2FAD" wp14:editId="09BAF3C5">
            <wp:extent cx="4533900" cy="3543300"/>
            <wp:effectExtent l="0" t="0" r="12700" b="1270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33900" cy="3543300"/>
                    </a:xfrm>
                    <a:prstGeom prst="rect">
                      <a:avLst/>
                    </a:prstGeom>
                    <a:noFill/>
                    <a:ln>
                      <a:noFill/>
                    </a:ln>
                  </pic:spPr>
                </pic:pic>
              </a:graphicData>
            </a:graphic>
          </wp:inline>
        </w:drawing>
      </w:r>
    </w:p>
    <w:p w14:paraId="3BC6DEDA" w14:textId="77777777" w:rsidR="007573A9" w:rsidRPr="00414045" w:rsidRDefault="007573A9" w:rsidP="00AB68C6">
      <w:pPr>
        <w:pStyle w:val="Gambar"/>
        <w:rPr>
          <w:lang w:val="es-MX"/>
        </w:rPr>
      </w:pPr>
      <w:bookmarkStart w:id="72" w:name="_Toc133193074"/>
      <w:r>
        <w:rPr>
          <w:lang w:val="es-MX"/>
        </w:rPr>
        <w:t>Level Kematangan SDM pada P-CMM</w:t>
      </w:r>
      <w:bookmarkEnd w:id="72"/>
    </w:p>
    <w:p w14:paraId="57601E38" w14:textId="77777777" w:rsidR="007573A9" w:rsidRDefault="007573A9" w:rsidP="00AB68C6">
      <w:pPr>
        <w:rPr>
          <w:lang w:val="es-MX"/>
        </w:rPr>
      </w:pPr>
    </w:p>
    <w:p w14:paraId="1D74400F" w14:textId="16B0454B" w:rsidR="007573A9" w:rsidRDefault="007573A9" w:rsidP="00AB68C6">
      <w:pPr>
        <w:rPr>
          <w:lang w:val="es-MX"/>
        </w:rPr>
      </w:pPr>
      <w:r>
        <w:rPr>
          <w:lang w:val="es-MX"/>
        </w:rPr>
        <w:t>Dengan menggunakan dua rangka kerja di atas baik P-CMM dan 360</w:t>
      </w:r>
      <w:r w:rsidRPr="00BB3794">
        <w:rPr>
          <w:szCs w:val="22"/>
          <w:vertAlign w:val="superscript"/>
          <w:lang w:val="es-MX"/>
        </w:rPr>
        <w:t>0</w:t>
      </w:r>
      <w:r>
        <w:rPr>
          <w:lang w:val="es-MX"/>
        </w:rPr>
        <w:t xml:space="preserve"> HR Competency Assessment, konsultan akan membuat strategi manajemen user mulai dari perencanaan, pendidikan dan pelatihan sampai dengan evaluasi yang terintegrasi dengan kebutuhan Sistem Informasi </w:t>
      </w:r>
      <w:r w:rsidR="005F409A">
        <w:rPr>
          <w:lang w:val="es-MX"/>
        </w:rPr>
        <w:t>Organisasi</w:t>
      </w:r>
      <w:r>
        <w:rPr>
          <w:lang w:val="es-MX"/>
        </w:rPr>
        <w:t xml:space="preserve">. </w:t>
      </w:r>
    </w:p>
    <w:p w14:paraId="0FCA40A4" w14:textId="77777777" w:rsidR="009A519D" w:rsidRDefault="009A519D" w:rsidP="00AB68C6">
      <w:pPr>
        <w:pStyle w:val="Heading3"/>
        <w:rPr>
          <w:lang w:val="sv-SE"/>
        </w:rPr>
      </w:pPr>
      <w:bookmarkStart w:id="73" w:name="_Toc133193142"/>
    </w:p>
    <w:p w14:paraId="5D1E881A" w14:textId="77777777" w:rsidR="007573A9" w:rsidRDefault="007573A9" w:rsidP="00AB68C6">
      <w:pPr>
        <w:pStyle w:val="Heading3"/>
        <w:rPr>
          <w:lang w:val="sv-SE"/>
        </w:rPr>
      </w:pPr>
      <w:r w:rsidRPr="00C35212">
        <w:rPr>
          <w:lang w:val="sv-SE"/>
        </w:rPr>
        <w:t xml:space="preserve">BAB </w:t>
      </w:r>
      <w:r>
        <w:rPr>
          <w:lang w:val="sv-SE"/>
        </w:rPr>
        <w:t>IV E</w:t>
      </w:r>
      <w:r w:rsidRPr="00C35212">
        <w:rPr>
          <w:lang w:val="sv-SE"/>
        </w:rPr>
        <w:t xml:space="preserve">lemen </w:t>
      </w:r>
      <w:r>
        <w:rPr>
          <w:lang w:val="sv-SE"/>
        </w:rPr>
        <w:t>Aktivitas</w:t>
      </w:r>
      <w:r w:rsidRPr="00C35212">
        <w:rPr>
          <w:lang w:val="sv-SE"/>
        </w:rPr>
        <w:t xml:space="preserve">– </w:t>
      </w:r>
      <w:r>
        <w:rPr>
          <w:lang w:val="sv-SE"/>
        </w:rPr>
        <w:t>Manajemen Aplikasi Terpadu</w:t>
      </w:r>
      <w:bookmarkEnd w:id="73"/>
    </w:p>
    <w:p w14:paraId="775833F2" w14:textId="6F78A060" w:rsidR="007573A9" w:rsidRDefault="007573A9" w:rsidP="00AB68C6">
      <w:pPr>
        <w:rPr>
          <w:lang w:val="es-MX"/>
        </w:rPr>
      </w:pPr>
      <w:r>
        <w:rPr>
          <w:lang w:val="es-MX"/>
        </w:rPr>
        <w:t xml:space="preserve">Dalam hal aktivitas terhadap bagian Manajemen Aplikasi Terpadu, pihak konsultan melakukan dua pendekatan dalam Konsultasi dan Pengembangan Master Plan Sistem Informasi </w:t>
      </w:r>
      <w:r w:rsidR="005F409A">
        <w:rPr>
          <w:lang w:val="es-MX"/>
        </w:rPr>
        <w:t>Organisasi</w:t>
      </w:r>
      <w:r>
        <w:rPr>
          <w:lang w:val="es-MX"/>
        </w:rPr>
        <w:t xml:space="preserve">. Pendekatan pertama yagn digunakan adalah penentuan Karakteristik Aplikasi dan pendekatan kedua adalah penentuan Model Pengelolaan Aplikasi. </w:t>
      </w:r>
    </w:p>
    <w:p w14:paraId="0DCDB757" w14:textId="77777777" w:rsidR="007573A9" w:rsidRDefault="007573A9" w:rsidP="00AB68C6">
      <w:pPr>
        <w:rPr>
          <w:lang w:val="es-MX"/>
        </w:rPr>
      </w:pPr>
    </w:p>
    <w:p w14:paraId="27FF31CA" w14:textId="77777777" w:rsidR="007573A9" w:rsidRPr="006951CF" w:rsidRDefault="007573A9" w:rsidP="00AB68C6">
      <w:pPr>
        <w:pStyle w:val="Subtitle"/>
        <w:rPr>
          <w:lang w:val="sv-SE"/>
        </w:rPr>
      </w:pPr>
      <w:bookmarkStart w:id="74" w:name="_Toc133193143"/>
      <w:r>
        <w:rPr>
          <w:lang w:val="sv-SE"/>
        </w:rPr>
        <w:t>Karakteristik Aplikasi</w:t>
      </w:r>
      <w:bookmarkEnd w:id="74"/>
      <w:r>
        <w:rPr>
          <w:lang w:val="sv-SE"/>
        </w:rPr>
        <w:t xml:space="preserve"> </w:t>
      </w:r>
    </w:p>
    <w:p w14:paraId="0425DA2B" w14:textId="77777777" w:rsidR="007573A9" w:rsidRDefault="007573A9" w:rsidP="00AB68C6">
      <w:pPr>
        <w:rPr>
          <w:lang w:val="sv-SE"/>
        </w:rPr>
      </w:pPr>
      <w:r w:rsidRPr="00185840">
        <w:rPr>
          <w:lang w:val="sv-SE"/>
        </w:rPr>
        <w:t>Berdasarkan hakekat pengembangannya, beragam aplikasi yang ada dapat dikategorikan menjadi 3 (tiga) jenis berbeda, yaitu masing-masing:</w:t>
      </w:r>
    </w:p>
    <w:p w14:paraId="3B2F578C" w14:textId="77777777" w:rsidR="007573A9" w:rsidRPr="00185840" w:rsidRDefault="007573A9" w:rsidP="00AB68C6">
      <w:pPr>
        <w:rPr>
          <w:lang w:val="sv-SE"/>
        </w:rPr>
      </w:pPr>
    </w:p>
    <w:p w14:paraId="223E6AFB" w14:textId="7725F80C" w:rsidR="007573A9" w:rsidRPr="00AB68C6" w:rsidRDefault="007573A9" w:rsidP="00AB68C6">
      <w:pPr>
        <w:pStyle w:val="ListParagraph"/>
        <w:numPr>
          <w:ilvl w:val="0"/>
          <w:numId w:val="61"/>
        </w:numPr>
        <w:rPr>
          <w:lang w:val="sv-SE"/>
        </w:rPr>
      </w:pPr>
      <w:r w:rsidRPr="00AB68C6">
        <w:rPr>
          <w:b/>
          <w:bCs/>
          <w:lang w:val="sv-SE"/>
        </w:rPr>
        <w:t>Package Implementation (PI)</w:t>
      </w:r>
      <w:r w:rsidRPr="00AB68C6">
        <w:rPr>
          <w:lang w:val="sv-SE"/>
        </w:rPr>
        <w:t xml:space="preserve"> – yaitu aplikasi siap pakai yang secara utuh tidak perlu dilakukan modifikasi lagi oleh internal organisasi </w:t>
      </w:r>
      <w:r w:rsidR="005F409A">
        <w:rPr>
          <w:lang w:val="sv-SE"/>
        </w:rPr>
        <w:t>Organisasi</w:t>
      </w:r>
      <w:r w:rsidRPr="00AB68C6">
        <w:rPr>
          <w:lang w:val="sv-SE"/>
        </w:rPr>
        <w:t>;</w:t>
      </w:r>
    </w:p>
    <w:p w14:paraId="4F9ADFD9" w14:textId="3BC412D1" w:rsidR="007573A9" w:rsidRPr="00AB68C6" w:rsidRDefault="007573A9" w:rsidP="00AB68C6">
      <w:pPr>
        <w:pStyle w:val="ListParagraph"/>
        <w:numPr>
          <w:ilvl w:val="0"/>
          <w:numId w:val="61"/>
        </w:numPr>
        <w:rPr>
          <w:lang w:val="sv-SE"/>
        </w:rPr>
      </w:pPr>
      <w:r w:rsidRPr="00AB68C6">
        <w:rPr>
          <w:b/>
          <w:bCs/>
          <w:lang w:val="sv-SE"/>
        </w:rPr>
        <w:t>Custom Development (CD)</w:t>
      </w:r>
      <w:r w:rsidRPr="00AB68C6">
        <w:rPr>
          <w:lang w:val="sv-SE"/>
        </w:rPr>
        <w:t xml:space="preserve"> – yaitu aplikasi yang dibangun secara </w:t>
      </w:r>
      <w:proofErr w:type="gramStart"/>
      <w:r w:rsidRPr="00AB68C6">
        <w:rPr>
          <w:lang w:val="sv-SE"/>
        </w:rPr>
        <w:t>100%</w:t>
      </w:r>
      <w:proofErr w:type="gramEnd"/>
      <w:r w:rsidRPr="00AB68C6">
        <w:rPr>
          <w:lang w:val="sv-SE"/>
        </w:rPr>
        <w:t xml:space="preserve"> dari awal karena harus secara spesifik memenuhi kebutuhan internal organisasi </w:t>
      </w:r>
      <w:r w:rsidR="005F409A">
        <w:rPr>
          <w:lang w:val="sv-SE"/>
        </w:rPr>
        <w:t>Organisasi</w:t>
      </w:r>
      <w:r w:rsidRPr="00AB68C6">
        <w:rPr>
          <w:lang w:val="sv-SE"/>
        </w:rPr>
        <w:t>; dan</w:t>
      </w:r>
    </w:p>
    <w:p w14:paraId="038A584F" w14:textId="24A8D3D1" w:rsidR="007573A9" w:rsidRPr="00AB68C6" w:rsidRDefault="007573A9" w:rsidP="00AB68C6">
      <w:pPr>
        <w:pStyle w:val="ListParagraph"/>
        <w:numPr>
          <w:ilvl w:val="0"/>
          <w:numId w:val="61"/>
        </w:numPr>
        <w:rPr>
          <w:lang w:val="sv-SE"/>
        </w:rPr>
      </w:pPr>
      <w:r w:rsidRPr="00AB68C6">
        <w:rPr>
          <w:b/>
          <w:bCs/>
          <w:lang w:val="sv-SE"/>
        </w:rPr>
        <w:t>Modular Customisation (MC)</w:t>
      </w:r>
      <w:r w:rsidRPr="00AB68C6">
        <w:rPr>
          <w:lang w:val="sv-SE"/>
        </w:rPr>
        <w:t xml:space="preserve"> – yaitu aplikasi yang dapat dimodifikasi sedemikian rupa (tidak seluruhnya) sehingga memenuhi kebutuhan internal organisasi </w:t>
      </w:r>
      <w:r w:rsidR="005F409A">
        <w:rPr>
          <w:lang w:val="sv-SE"/>
        </w:rPr>
        <w:t>Organisasi</w:t>
      </w:r>
      <w:r w:rsidRPr="00AB68C6">
        <w:rPr>
          <w:lang w:val="sv-SE"/>
        </w:rPr>
        <w:t>.</w:t>
      </w:r>
    </w:p>
    <w:p w14:paraId="6D6A8552" w14:textId="77777777" w:rsidR="007573A9" w:rsidRPr="00E81EB4" w:rsidRDefault="007573A9" w:rsidP="00AB68C6">
      <w:pPr>
        <w:rPr>
          <w:lang w:val="sv-SE"/>
        </w:rPr>
      </w:pPr>
    </w:p>
    <w:p w14:paraId="2A898497" w14:textId="77777777" w:rsidR="007573A9" w:rsidRDefault="007573A9" w:rsidP="00AB68C6">
      <w:pPr>
        <w:pStyle w:val="Subtitle"/>
        <w:rPr>
          <w:lang w:val="sv-SE"/>
        </w:rPr>
      </w:pPr>
      <w:bookmarkStart w:id="75" w:name="_Toc133193144"/>
      <w:r>
        <w:rPr>
          <w:lang w:val="sv-SE"/>
        </w:rPr>
        <w:t>Model Pengelolaan Aplikasi</w:t>
      </w:r>
      <w:bookmarkEnd w:id="75"/>
    </w:p>
    <w:p w14:paraId="78B05A9C" w14:textId="5FA21541" w:rsidR="007573A9" w:rsidRDefault="007573A9" w:rsidP="00AB68C6">
      <w:pPr>
        <w:rPr>
          <w:lang w:val="sv-SE"/>
        </w:rPr>
      </w:pPr>
      <w:r>
        <w:rPr>
          <w:lang w:val="sv-SE"/>
        </w:rPr>
        <w:t xml:space="preserve">Pengelolaan Aplikasi </w:t>
      </w:r>
      <w:r w:rsidR="005F409A">
        <w:rPr>
          <w:lang w:val="sv-SE"/>
        </w:rPr>
        <w:t>Organisasi</w:t>
      </w:r>
      <w:r>
        <w:rPr>
          <w:lang w:val="sv-SE"/>
        </w:rPr>
        <w:t xml:space="preserve"> akan diklelompokkan menjadi</w:t>
      </w:r>
      <w:r w:rsidRPr="00185840">
        <w:rPr>
          <w:lang w:val="sv-SE"/>
        </w:rPr>
        <w:t xml:space="preserve"> 3 (tiga) jenis model pengelolaan aplikasi, masing-masing adalah:</w:t>
      </w:r>
    </w:p>
    <w:p w14:paraId="209116FF" w14:textId="77777777" w:rsidR="007573A9" w:rsidRPr="00185840" w:rsidRDefault="007573A9" w:rsidP="00AB68C6">
      <w:pPr>
        <w:rPr>
          <w:lang w:val="sv-SE"/>
        </w:rPr>
      </w:pPr>
    </w:p>
    <w:p w14:paraId="792C0615" w14:textId="3CB64FCE" w:rsidR="007573A9" w:rsidRPr="00AB68C6" w:rsidRDefault="007573A9" w:rsidP="00AB68C6">
      <w:pPr>
        <w:pStyle w:val="ListParagraph"/>
        <w:numPr>
          <w:ilvl w:val="0"/>
          <w:numId w:val="62"/>
        </w:numPr>
        <w:rPr>
          <w:lang w:val="sv-SE"/>
        </w:rPr>
      </w:pPr>
      <w:r w:rsidRPr="00AB68C6">
        <w:rPr>
          <w:b/>
          <w:bCs/>
          <w:lang w:val="sv-SE"/>
        </w:rPr>
        <w:t>Self-Managed</w:t>
      </w:r>
      <w:r w:rsidRPr="00AB68C6">
        <w:rPr>
          <w:lang w:val="sv-SE"/>
        </w:rPr>
        <w:t xml:space="preserve"> adalah metode pengelolaan mandiri yang dilakukan oleh tim internal </w:t>
      </w:r>
      <w:r w:rsidR="005F409A">
        <w:rPr>
          <w:lang w:val="sv-SE"/>
        </w:rPr>
        <w:t>Organisasi</w:t>
      </w:r>
      <w:r w:rsidRPr="00AB68C6">
        <w:rPr>
          <w:lang w:val="sv-SE"/>
        </w:rPr>
        <w:t>;</w:t>
      </w:r>
    </w:p>
    <w:p w14:paraId="28F23E7A" w14:textId="2CA453F3" w:rsidR="007573A9" w:rsidRPr="00AB68C6" w:rsidRDefault="007573A9" w:rsidP="00AB68C6">
      <w:pPr>
        <w:pStyle w:val="ListParagraph"/>
        <w:numPr>
          <w:ilvl w:val="0"/>
          <w:numId w:val="62"/>
        </w:numPr>
        <w:rPr>
          <w:lang w:val="sv-SE"/>
        </w:rPr>
      </w:pPr>
      <w:r w:rsidRPr="00AB68C6">
        <w:rPr>
          <w:b/>
          <w:bCs/>
          <w:lang w:val="sv-SE"/>
        </w:rPr>
        <w:t>Full Outsource</w:t>
      </w:r>
      <w:r w:rsidRPr="00AB68C6">
        <w:rPr>
          <w:lang w:val="sv-SE"/>
        </w:rPr>
        <w:t xml:space="preserve"> adalah metode pengelolaan yang secara utuh diserahkan kepada pihak ketiga yang menjadi mitra atau rekanan </w:t>
      </w:r>
      <w:r w:rsidR="005F409A">
        <w:rPr>
          <w:lang w:val="sv-SE"/>
        </w:rPr>
        <w:t>Organisasi</w:t>
      </w:r>
      <w:r w:rsidRPr="00AB68C6">
        <w:rPr>
          <w:lang w:val="sv-SE"/>
        </w:rPr>
        <w:t xml:space="preserve">; </w:t>
      </w:r>
      <w:proofErr w:type="gramStart"/>
      <w:r w:rsidRPr="00AB68C6">
        <w:rPr>
          <w:lang w:val="sv-SE"/>
        </w:rPr>
        <w:t>dan</w:t>
      </w:r>
      <w:proofErr w:type="gramEnd"/>
    </w:p>
    <w:p w14:paraId="7053A90E" w14:textId="1794ACFD" w:rsidR="007573A9" w:rsidRPr="00AB68C6" w:rsidRDefault="007573A9" w:rsidP="00AB68C6">
      <w:pPr>
        <w:pStyle w:val="ListParagraph"/>
        <w:numPr>
          <w:ilvl w:val="0"/>
          <w:numId w:val="62"/>
        </w:numPr>
        <w:rPr>
          <w:lang w:val="sv-SE"/>
        </w:rPr>
      </w:pPr>
      <w:r w:rsidRPr="00AB68C6">
        <w:rPr>
          <w:b/>
          <w:bCs/>
          <w:lang w:val="sv-SE"/>
        </w:rPr>
        <w:t>Semi Outsource</w:t>
      </w:r>
      <w:r w:rsidRPr="00AB68C6">
        <w:rPr>
          <w:lang w:val="sv-SE"/>
        </w:rPr>
        <w:t xml:space="preserve"> adalah metode pengelolaan dimana sebagian proses diserahkan kepada pihak ketiga sementara proses lainnya tetap merupakan tanggung jawab tim internal </w:t>
      </w:r>
      <w:r w:rsidR="005F409A">
        <w:rPr>
          <w:lang w:val="sv-SE"/>
        </w:rPr>
        <w:t>Organisasi</w:t>
      </w:r>
      <w:r w:rsidRPr="00AB68C6">
        <w:rPr>
          <w:lang w:val="sv-SE"/>
        </w:rPr>
        <w:t>.</w:t>
      </w:r>
    </w:p>
    <w:p w14:paraId="54897D03" w14:textId="77777777" w:rsidR="007573A9" w:rsidRDefault="007573A9" w:rsidP="00AB68C6">
      <w:pPr>
        <w:rPr>
          <w:lang w:val="sv-SE"/>
        </w:rPr>
      </w:pPr>
    </w:p>
    <w:p w14:paraId="398DD0E7" w14:textId="50994D42" w:rsidR="007573A9" w:rsidRPr="0091088F" w:rsidRDefault="007573A9" w:rsidP="00AB68C6">
      <w:pPr>
        <w:pStyle w:val="Heading3"/>
      </w:pPr>
      <w:bookmarkStart w:id="76" w:name="_Toc133193145"/>
      <w:r w:rsidRPr="0091088F">
        <w:t>Elemen Data – Sistem Manajemen Basis Data</w:t>
      </w:r>
      <w:bookmarkEnd w:id="76"/>
    </w:p>
    <w:p w14:paraId="10940E94" w14:textId="77777777" w:rsidR="007573A9" w:rsidRPr="00DA2D0E" w:rsidRDefault="007573A9" w:rsidP="00AB68C6">
      <w:pPr>
        <w:pStyle w:val="Subtitle"/>
        <w:rPr>
          <w:lang w:val="sv-SE"/>
        </w:rPr>
      </w:pPr>
      <w:bookmarkStart w:id="77" w:name="_Toc133193146"/>
      <w:r w:rsidRPr="0091088F">
        <w:rPr>
          <w:lang w:val="sv-SE"/>
        </w:rPr>
        <w:t>Jaringan Arsitektur Basis Data</w:t>
      </w:r>
      <w:bookmarkEnd w:id="77"/>
    </w:p>
    <w:p w14:paraId="1B000362" w14:textId="77777777" w:rsidR="007573A9" w:rsidRDefault="007573A9" w:rsidP="00AB68C6">
      <w:pPr>
        <w:rPr>
          <w:lang w:val="sv-SE"/>
        </w:rPr>
      </w:pPr>
      <w:r>
        <w:rPr>
          <w:lang w:val="sv-SE"/>
        </w:rPr>
        <w:t>Dalam hal Manajemen Basis Data, pihak konsultan mengusulkan</w:t>
      </w:r>
      <w:r w:rsidRPr="00185840">
        <w:rPr>
          <w:lang w:val="sv-SE"/>
        </w:rPr>
        <w:t xml:space="preserve"> menerapkan sejumlah sistem jaringan arsitektur basis data (struktur kombinasi), seperti:</w:t>
      </w:r>
    </w:p>
    <w:p w14:paraId="6A8E823E" w14:textId="77777777" w:rsidR="007573A9" w:rsidRPr="00185840" w:rsidRDefault="007573A9" w:rsidP="00AB68C6">
      <w:pPr>
        <w:rPr>
          <w:lang w:val="sv-SE"/>
        </w:rPr>
      </w:pPr>
    </w:p>
    <w:p w14:paraId="782774D6" w14:textId="1998073E" w:rsidR="007573A9" w:rsidRPr="00AB68C6" w:rsidRDefault="007573A9" w:rsidP="00AB68C6">
      <w:pPr>
        <w:pStyle w:val="ListParagraph"/>
        <w:numPr>
          <w:ilvl w:val="0"/>
          <w:numId w:val="63"/>
        </w:numPr>
        <w:rPr>
          <w:lang w:val="sv-SE"/>
        </w:rPr>
      </w:pPr>
      <w:r w:rsidRPr="00AB68C6">
        <w:rPr>
          <w:b/>
          <w:bCs/>
          <w:lang w:val="sv-SE"/>
        </w:rPr>
        <w:t xml:space="preserve">Sistem Basis Data Terpusat (Sentralisasi) </w:t>
      </w:r>
      <w:r w:rsidRPr="00AB68C6">
        <w:rPr>
          <w:lang w:val="sv-SE"/>
        </w:rPr>
        <w:t xml:space="preserve">– dimana seluruh data </w:t>
      </w:r>
      <w:proofErr w:type="gramStart"/>
      <w:r w:rsidRPr="00AB68C6">
        <w:rPr>
          <w:lang w:val="sv-SE"/>
        </w:rPr>
        <w:t>dan</w:t>
      </w:r>
      <w:proofErr w:type="gramEnd"/>
      <w:r w:rsidRPr="00AB68C6">
        <w:rPr>
          <w:lang w:val="sv-SE"/>
        </w:rPr>
        <w:t xml:space="preserve"> informasi terkait secara fisik maupun logika dipusatkan letaknya pada satu tempat, yaitu di Kantor Pusat </w:t>
      </w:r>
      <w:r w:rsidR="005F409A">
        <w:rPr>
          <w:lang w:val="sv-SE"/>
        </w:rPr>
        <w:t>Organisasi</w:t>
      </w:r>
      <w:r w:rsidRPr="00AB68C6">
        <w:rPr>
          <w:lang w:val="sv-SE"/>
        </w:rPr>
        <w:t>;</w:t>
      </w:r>
    </w:p>
    <w:p w14:paraId="1CBA40A9" w14:textId="77777777" w:rsidR="007573A9" w:rsidRPr="00AB68C6" w:rsidRDefault="007573A9" w:rsidP="00AB68C6">
      <w:pPr>
        <w:pStyle w:val="ListParagraph"/>
        <w:numPr>
          <w:ilvl w:val="0"/>
          <w:numId w:val="63"/>
        </w:numPr>
        <w:rPr>
          <w:lang w:val="sv-SE"/>
        </w:rPr>
      </w:pPr>
      <w:r w:rsidRPr="00AB68C6">
        <w:rPr>
          <w:b/>
          <w:bCs/>
          <w:lang w:val="sv-SE"/>
        </w:rPr>
        <w:t>Sistem Basis Data Tersebar (Desentralisasi)</w:t>
      </w:r>
      <w:r w:rsidRPr="00AB68C6">
        <w:rPr>
          <w:lang w:val="sv-SE"/>
        </w:rPr>
        <w:t xml:space="preserve"> – dimana sejumlah data </w:t>
      </w:r>
      <w:proofErr w:type="gramStart"/>
      <w:r w:rsidRPr="00AB68C6">
        <w:rPr>
          <w:lang w:val="sv-SE"/>
        </w:rPr>
        <w:t>dan</w:t>
      </w:r>
      <w:proofErr w:type="gramEnd"/>
      <w:r w:rsidRPr="00AB68C6">
        <w:rPr>
          <w:lang w:val="sv-SE"/>
        </w:rPr>
        <w:t xml:space="preserve"> informasi terkait diletakkan pada beberapa titik simpul akses; dan</w:t>
      </w:r>
    </w:p>
    <w:p w14:paraId="304F643E" w14:textId="77777777" w:rsidR="007573A9" w:rsidRPr="00AB68C6" w:rsidRDefault="007573A9" w:rsidP="00AB68C6">
      <w:pPr>
        <w:pStyle w:val="ListParagraph"/>
        <w:numPr>
          <w:ilvl w:val="0"/>
          <w:numId w:val="63"/>
        </w:numPr>
        <w:rPr>
          <w:lang w:val="sv-SE"/>
        </w:rPr>
      </w:pPr>
      <w:r w:rsidRPr="00AB68C6">
        <w:rPr>
          <w:b/>
          <w:bCs/>
          <w:lang w:val="sv-SE"/>
        </w:rPr>
        <w:t>Sistem Basis Data Terintegrasi</w:t>
      </w:r>
      <w:r w:rsidRPr="00AB68C6">
        <w:rPr>
          <w:lang w:val="sv-SE"/>
        </w:rPr>
        <w:t xml:space="preserve"> – dimana sejumlah data </w:t>
      </w:r>
      <w:proofErr w:type="gramStart"/>
      <w:r w:rsidRPr="00AB68C6">
        <w:rPr>
          <w:lang w:val="sv-SE"/>
        </w:rPr>
        <w:t>dan</w:t>
      </w:r>
      <w:proofErr w:type="gramEnd"/>
      <w:r w:rsidRPr="00AB68C6">
        <w:rPr>
          <w:lang w:val="sv-SE"/>
        </w:rPr>
        <w:t xml:space="preserve"> informasi diambil dan/atau diintegrasikan dari berbagai sistem informasi yang dimiliki oleh sejumlah departemen atau institusi terkait.</w:t>
      </w:r>
    </w:p>
    <w:p w14:paraId="70C577FC" w14:textId="77777777" w:rsidR="007573A9" w:rsidRDefault="007573A9" w:rsidP="00AB68C6">
      <w:pPr>
        <w:rPr>
          <w:lang w:val="sv-SE"/>
        </w:rPr>
      </w:pPr>
    </w:p>
    <w:p w14:paraId="6298FA1A" w14:textId="77777777" w:rsidR="007573A9" w:rsidRPr="00DA2D0E" w:rsidRDefault="007573A9" w:rsidP="00AB68C6">
      <w:pPr>
        <w:pStyle w:val="Subtitle"/>
        <w:rPr>
          <w:lang w:val="sv-SE"/>
        </w:rPr>
      </w:pPr>
      <w:bookmarkStart w:id="78" w:name="_Toc133193147"/>
      <w:r>
        <w:rPr>
          <w:lang w:val="sv-SE"/>
        </w:rPr>
        <w:t xml:space="preserve">Kualitas Data </w:t>
      </w:r>
      <w:proofErr w:type="gramStart"/>
      <w:r>
        <w:rPr>
          <w:lang w:val="sv-SE"/>
        </w:rPr>
        <w:t>dan</w:t>
      </w:r>
      <w:proofErr w:type="gramEnd"/>
      <w:r>
        <w:rPr>
          <w:lang w:val="sv-SE"/>
        </w:rPr>
        <w:t xml:space="preserve"> Sistem Manajemen Basis Data</w:t>
      </w:r>
      <w:bookmarkEnd w:id="78"/>
    </w:p>
    <w:p w14:paraId="21BFA584" w14:textId="48DB61E8" w:rsidR="007573A9" w:rsidRDefault="007573A9" w:rsidP="00AB68C6">
      <w:pPr>
        <w:rPr>
          <w:lang w:val="sv-SE"/>
        </w:rPr>
      </w:pPr>
      <w:r w:rsidRPr="00185840">
        <w:rPr>
          <w:lang w:val="sv-SE"/>
        </w:rPr>
        <w:t xml:space="preserve">Basis data atau database merupakan gudang dari seluruh data </w:t>
      </w:r>
      <w:proofErr w:type="gramStart"/>
      <w:r w:rsidRPr="00185840">
        <w:rPr>
          <w:lang w:val="sv-SE"/>
        </w:rPr>
        <w:t>dan</w:t>
      </w:r>
      <w:proofErr w:type="gramEnd"/>
      <w:r w:rsidRPr="00185840">
        <w:rPr>
          <w:lang w:val="sv-SE"/>
        </w:rPr>
        <w:t xml:space="preserve"> informasi yang merupakan aset atau kekayaan intelektual dari </w:t>
      </w:r>
      <w:r w:rsidR="005F409A">
        <w:rPr>
          <w:lang w:val="sv-SE"/>
        </w:rPr>
        <w:t>Organisasi</w:t>
      </w:r>
      <w:r w:rsidRPr="00185840">
        <w:rPr>
          <w:lang w:val="sv-SE"/>
        </w:rPr>
        <w:t xml:space="preserve"> yang sangat berharga. Terkait dengan kualitas data dan informasi yang perlu selalu</w:t>
      </w:r>
      <w:r>
        <w:rPr>
          <w:lang w:val="sv-SE"/>
        </w:rPr>
        <w:t xml:space="preserve"> </w:t>
      </w:r>
      <w:proofErr w:type="gramStart"/>
      <w:r>
        <w:rPr>
          <w:lang w:val="sv-SE"/>
        </w:rPr>
        <w:t xml:space="preserve">dijaga </w:t>
      </w:r>
      <w:r w:rsidRPr="00185840">
        <w:rPr>
          <w:lang w:val="sv-SE"/>
        </w:rPr>
        <w:t xml:space="preserve"> mengingat</w:t>
      </w:r>
      <w:proofErr w:type="gramEnd"/>
      <w:r w:rsidRPr="00185840">
        <w:rPr>
          <w:lang w:val="sv-SE"/>
        </w:rPr>
        <w:t xml:space="preserve"> data dan informasi tersebut memiliki nilai yang sangat strategis, terutama berkaitan dengan proses pengambilan keputusan dan penentuan kebijakan maka aktivitas pengelolaan yang dilakukan harus memperhatikan aspek-aspek data dan informasi sebagai berikut:</w:t>
      </w:r>
    </w:p>
    <w:p w14:paraId="503D8C46" w14:textId="77777777" w:rsidR="007573A9" w:rsidRPr="00185840" w:rsidRDefault="007573A9" w:rsidP="00AB68C6">
      <w:pPr>
        <w:rPr>
          <w:lang w:val="sv-SE"/>
        </w:rPr>
      </w:pPr>
    </w:p>
    <w:p w14:paraId="643B32AB" w14:textId="179F7B13" w:rsidR="007573A9" w:rsidRPr="00AB68C6" w:rsidRDefault="007573A9" w:rsidP="00AB68C6">
      <w:pPr>
        <w:pStyle w:val="ListParagraph"/>
        <w:numPr>
          <w:ilvl w:val="0"/>
          <w:numId w:val="64"/>
        </w:numPr>
        <w:rPr>
          <w:lang w:val="sv-SE"/>
        </w:rPr>
      </w:pPr>
      <w:r w:rsidRPr="00AB68C6">
        <w:rPr>
          <w:b/>
          <w:bCs/>
          <w:lang w:val="sv-SE"/>
        </w:rPr>
        <w:t>Relevan</w:t>
      </w:r>
      <w:r w:rsidRPr="00AB68C6">
        <w:rPr>
          <w:lang w:val="sv-SE"/>
        </w:rPr>
        <w:t xml:space="preserve"> – data </w:t>
      </w:r>
      <w:proofErr w:type="gramStart"/>
      <w:r w:rsidRPr="00AB68C6">
        <w:rPr>
          <w:lang w:val="sv-SE"/>
        </w:rPr>
        <w:t>dan</w:t>
      </w:r>
      <w:proofErr w:type="gramEnd"/>
      <w:r w:rsidRPr="00AB68C6">
        <w:rPr>
          <w:lang w:val="sv-SE"/>
        </w:rPr>
        <w:t xml:space="preserve"> informasi yang dihasilkan harus benar-benar sesuai dengan kebutuhan </w:t>
      </w:r>
      <w:r w:rsidR="005F409A">
        <w:rPr>
          <w:lang w:val="sv-SE"/>
        </w:rPr>
        <w:t>Organisasi</w:t>
      </w:r>
      <w:r w:rsidRPr="00AB68C6">
        <w:rPr>
          <w:lang w:val="sv-SE"/>
        </w:rPr>
        <w:t xml:space="preserve"> dan para stakeholdernya;</w:t>
      </w:r>
    </w:p>
    <w:p w14:paraId="4E13B0C6" w14:textId="77777777" w:rsidR="007573A9" w:rsidRPr="00AB68C6" w:rsidRDefault="007573A9" w:rsidP="00AB68C6">
      <w:pPr>
        <w:pStyle w:val="ListParagraph"/>
        <w:numPr>
          <w:ilvl w:val="0"/>
          <w:numId w:val="64"/>
        </w:numPr>
        <w:rPr>
          <w:lang w:val="sv-SE"/>
        </w:rPr>
      </w:pPr>
      <w:r w:rsidRPr="00AB68C6">
        <w:rPr>
          <w:b/>
          <w:bCs/>
          <w:lang w:val="sv-SE"/>
        </w:rPr>
        <w:t>Clear</w:t>
      </w:r>
      <w:r w:rsidRPr="00AB68C6">
        <w:rPr>
          <w:lang w:val="sv-SE"/>
        </w:rPr>
        <w:t xml:space="preserve"> – data </w:t>
      </w:r>
      <w:proofErr w:type="gramStart"/>
      <w:r w:rsidRPr="00AB68C6">
        <w:rPr>
          <w:lang w:val="sv-SE"/>
        </w:rPr>
        <w:t>dan</w:t>
      </w:r>
      <w:proofErr w:type="gramEnd"/>
      <w:r w:rsidRPr="00AB68C6">
        <w:rPr>
          <w:lang w:val="sv-SE"/>
        </w:rPr>
        <w:t xml:space="preserve"> informasi yang dimiliki harus jelas sehingga tidak mengundang terlampau banyak asumsi yang dapat menyesatkan; </w:t>
      </w:r>
    </w:p>
    <w:p w14:paraId="64716FEC" w14:textId="77777777" w:rsidR="007573A9" w:rsidRPr="00AB68C6" w:rsidRDefault="007573A9" w:rsidP="00AB68C6">
      <w:pPr>
        <w:pStyle w:val="ListParagraph"/>
        <w:numPr>
          <w:ilvl w:val="0"/>
          <w:numId w:val="64"/>
        </w:numPr>
        <w:rPr>
          <w:lang w:val="sv-SE"/>
        </w:rPr>
      </w:pPr>
      <w:r w:rsidRPr="00AB68C6">
        <w:rPr>
          <w:b/>
          <w:bCs/>
          <w:lang w:val="sv-SE"/>
        </w:rPr>
        <w:t>Timely</w:t>
      </w:r>
      <w:r w:rsidRPr="00AB68C6">
        <w:rPr>
          <w:lang w:val="sv-SE"/>
        </w:rPr>
        <w:t xml:space="preserve"> – data </w:t>
      </w:r>
      <w:proofErr w:type="gramStart"/>
      <w:r w:rsidRPr="00AB68C6">
        <w:rPr>
          <w:lang w:val="sv-SE"/>
        </w:rPr>
        <w:t>dan</w:t>
      </w:r>
      <w:proofErr w:type="gramEnd"/>
      <w:r w:rsidRPr="00AB68C6">
        <w:rPr>
          <w:lang w:val="sv-SE"/>
        </w:rPr>
        <w:t xml:space="preserve"> informasi yang disajikan selain harus cepat dan tepat waktu, harus pula memiliki konteks atau relevansi yang tinggi terhadap kondisi internal dan eksternal pada saat itu;</w:t>
      </w:r>
    </w:p>
    <w:p w14:paraId="6EDFA253" w14:textId="77777777" w:rsidR="007573A9" w:rsidRPr="00AB68C6" w:rsidRDefault="007573A9" w:rsidP="00AB68C6">
      <w:pPr>
        <w:pStyle w:val="ListParagraph"/>
        <w:numPr>
          <w:ilvl w:val="0"/>
          <w:numId w:val="64"/>
        </w:numPr>
        <w:rPr>
          <w:lang w:val="sv-SE"/>
        </w:rPr>
      </w:pPr>
      <w:r w:rsidRPr="00AB68C6">
        <w:rPr>
          <w:b/>
          <w:bCs/>
          <w:lang w:val="sv-SE"/>
        </w:rPr>
        <w:t>Accurate</w:t>
      </w:r>
      <w:r w:rsidRPr="00AB68C6">
        <w:rPr>
          <w:lang w:val="sv-SE"/>
        </w:rPr>
        <w:t xml:space="preserve"> – data </w:t>
      </w:r>
      <w:proofErr w:type="gramStart"/>
      <w:r w:rsidRPr="00AB68C6">
        <w:rPr>
          <w:lang w:val="sv-SE"/>
        </w:rPr>
        <w:t>dan</w:t>
      </w:r>
      <w:proofErr w:type="gramEnd"/>
      <w:r w:rsidRPr="00AB68C6">
        <w:rPr>
          <w:lang w:val="sv-SE"/>
        </w:rPr>
        <w:t xml:space="preserve"> informasi yang ada haruslah memiliki tingkat keakuratan yang tinggi, dalam arti kata benar-benar diambil dan diakses dari sumber yang kompeten;</w:t>
      </w:r>
    </w:p>
    <w:p w14:paraId="14633215" w14:textId="77777777" w:rsidR="007573A9" w:rsidRPr="00AB68C6" w:rsidRDefault="007573A9" w:rsidP="00AB68C6">
      <w:pPr>
        <w:pStyle w:val="ListParagraph"/>
        <w:numPr>
          <w:ilvl w:val="0"/>
          <w:numId w:val="64"/>
        </w:numPr>
        <w:rPr>
          <w:lang w:val="sv-SE"/>
        </w:rPr>
      </w:pPr>
      <w:r w:rsidRPr="00AB68C6">
        <w:rPr>
          <w:b/>
          <w:bCs/>
          <w:lang w:val="sv-SE"/>
        </w:rPr>
        <w:t>Sufficient</w:t>
      </w:r>
      <w:r w:rsidRPr="00AB68C6">
        <w:rPr>
          <w:lang w:val="sv-SE"/>
        </w:rPr>
        <w:t xml:space="preserve"> – data </w:t>
      </w:r>
      <w:proofErr w:type="gramStart"/>
      <w:r w:rsidRPr="00AB68C6">
        <w:rPr>
          <w:lang w:val="sv-SE"/>
        </w:rPr>
        <w:t>dan</w:t>
      </w:r>
      <w:proofErr w:type="gramEnd"/>
      <w:r w:rsidRPr="00AB68C6">
        <w:rPr>
          <w:lang w:val="sv-SE"/>
        </w:rPr>
        <w:t xml:space="preserve"> informasi yang ditawarkan perlu memiliki tingkat detail sesuai dengan kebutuhan atau konteks yang ada;</w:t>
      </w:r>
    </w:p>
    <w:p w14:paraId="3C8500B5" w14:textId="77777777" w:rsidR="007573A9" w:rsidRPr="00AB68C6" w:rsidRDefault="007573A9" w:rsidP="00AB68C6">
      <w:pPr>
        <w:pStyle w:val="ListParagraph"/>
        <w:numPr>
          <w:ilvl w:val="0"/>
          <w:numId w:val="64"/>
        </w:numPr>
        <w:rPr>
          <w:lang w:val="sv-SE"/>
        </w:rPr>
      </w:pPr>
      <w:r w:rsidRPr="00AB68C6">
        <w:rPr>
          <w:b/>
          <w:bCs/>
          <w:lang w:val="sv-SE"/>
        </w:rPr>
        <w:t>Reliable</w:t>
      </w:r>
      <w:r w:rsidRPr="00AB68C6">
        <w:rPr>
          <w:lang w:val="sv-SE"/>
        </w:rPr>
        <w:t xml:space="preserve"> </w:t>
      </w:r>
      <w:proofErr w:type="gramStart"/>
      <w:r w:rsidRPr="00AB68C6">
        <w:rPr>
          <w:lang w:val="sv-SE"/>
        </w:rPr>
        <w:t>-  data</w:t>
      </w:r>
      <w:proofErr w:type="gramEnd"/>
      <w:r w:rsidRPr="00AB68C6">
        <w:rPr>
          <w:lang w:val="sv-SE"/>
        </w:rPr>
        <w:t xml:space="preserve"> dan informasi yang tersedia haruslah dapat dipercaya kebenarannya;</w:t>
      </w:r>
    </w:p>
    <w:p w14:paraId="5578F89E" w14:textId="77777777" w:rsidR="007573A9" w:rsidRPr="00AB68C6" w:rsidRDefault="007573A9" w:rsidP="00AB68C6">
      <w:pPr>
        <w:pStyle w:val="ListParagraph"/>
        <w:numPr>
          <w:ilvl w:val="0"/>
          <w:numId w:val="64"/>
        </w:numPr>
        <w:rPr>
          <w:lang w:val="sv-SE"/>
        </w:rPr>
      </w:pPr>
      <w:r w:rsidRPr="00AB68C6">
        <w:rPr>
          <w:b/>
          <w:bCs/>
          <w:lang w:val="sv-SE"/>
        </w:rPr>
        <w:t>Targeted</w:t>
      </w:r>
      <w:r w:rsidRPr="00AB68C6">
        <w:rPr>
          <w:lang w:val="sv-SE"/>
        </w:rPr>
        <w:t xml:space="preserve"> – data </w:t>
      </w:r>
      <w:proofErr w:type="gramStart"/>
      <w:r w:rsidRPr="00AB68C6">
        <w:rPr>
          <w:lang w:val="sv-SE"/>
        </w:rPr>
        <w:t>dan</w:t>
      </w:r>
      <w:proofErr w:type="gramEnd"/>
      <w:r w:rsidRPr="00AB68C6">
        <w:rPr>
          <w:lang w:val="sv-SE"/>
        </w:rPr>
        <w:t xml:space="preserve"> informasi yang disajikan telah diolah sedemikian rupa sehingga disesuaikan dengan berbagai target stakeholder yang berbeda; dan</w:t>
      </w:r>
    </w:p>
    <w:p w14:paraId="1CE6AF93" w14:textId="77777777" w:rsidR="007573A9" w:rsidRPr="00AB68C6" w:rsidRDefault="007573A9" w:rsidP="00AB68C6">
      <w:pPr>
        <w:pStyle w:val="ListParagraph"/>
        <w:numPr>
          <w:ilvl w:val="0"/>
          <w:numId w:val="64"/>
        </w:numPr>
        <w:rPr>
          <w:lang w:val="sv-SE"/>
        </w:rPr>
      </w:pPr>
      <w:r w:rsidRPr="00AB68C6">
        <w:rPr>
          <w:b/>
          <w:bCs/>
          <w:lang w:val="sv-SE"/>
        </w:rPr>
        <w:t>Worthwhile</w:t>
      </w:r>
      <w:r w:rsidRPr="00AB68C6">
        <w:rPr>
          <w:lang w:val="sv-SE"/>
        </w:rPr>
        <w:t xml:space="preserve"> – data </w:t>
      </w:r>
      <w:proofErr w:type="gramStart"/>
      <w:r w:rsidRPr="00AB68C6">
        <w:rPr>
          <w:lang w:val="sv-SE"/>
        </w:rPr>
        <w:t>dan</w:t>
      </w:r>
      <w:proofErr w:type="gramEnd"/>
      <w:r w:rsidRPr="00AB68C6">
        <w:rPr>
          <w:lang w:val="sv-SE"/>
        </w:rPr>
        <w:t xml:space="preserve"> informasi yang diolah haruslah memiliki nilai atau value yang tinggi, sehingga perlu diperhatikan mekanisme seleksi dan prioritas.</w:t>
      </w:r>
    </w:p>
    <w:p w14:paraId="58EA5CA3" w14:textId="77777777" w:rsidR="007573A9" w:rsidRDefault="007573A9" w:rsidP="00AB68C6">
      <w:pPr>
        <w:rPr>
          <w:lang w:val="sv-SE"/>
        </w:rPr>
      </w:pPr>
    </w:p>
    <w:p w14:paraId="31F0C8EF" w14:textId="2435C5F4" w:rsidR="007573A9" w:rsidRPr="00C9294B" w:rsidRDefault="007573A9" w:rsidP="00AB68C6">
      <w:pPr>
        <w:pStyle w:val="Heading3"/>
        <w:rPr>
          <w:lang w:val="sv-SE"/>
        </w:rPr>
      </w:pPr>
      <w:bookmarkStart w:id="79" w:name="_Toc133193148"/>
      <w:r w:rsidRPr="00C9294B">
        <w:rPr>
          <w:lang w:val="sv-SE"/>
        </w:rPr>
        <w:t>Elemen Manusia – Manajemen Jaringan</w:t>
      </w:r>
      <w:bookmarkEnd w:id="79"/>
    </w:p>
    <w:p w14:paraId="7D594BFE" w14:textId="4D5C0C3D" w:rsidR="007573A9" w:rsidRDefault="007573A9" w:rsidP="00AB68C6">
      <w:pPr>
        <w:rPr>
          <w:lang w:val="sv-SE"/>
        </w:rPr>
      </w:pPr>
      <w:r>
        <w:rPr>
          <w:lang w:val="sv-SE"/>
        </w:rPr>
        <w:t xml:space="preserve">Dalam konteks manajemen jaringan </w:t>
      </w:r>
      <w:r w:rsidR="005F409A">
        <w:rPr>
          <w:lang w:val="sv-SE"/>
        </w:rPr>
        <w:t>Organisasi</w:t>
      </w:r>
      <w:r>
        <w:rPr>
          <w:lang w:val="sv-SE"/>
        </w:rPr>
        <w:t xml:space="preserve">, pihak konsultan akan menggunakan tiga (3) pendekatan. Pendekatan tersebut adalah Pengelolaan Jaringan Berkualitas, Kebutuhan Stakeholder </w:t>
      </w:r>
      <w:proofErr w:type="gramStart"/>
      <w:r>
        <w:rPr>
          <w:lang w:val="sv-SE"/>
        </w:rPr>
        <w:t>dan</w:t>
      </w:r>
      <w:proofErr w:type="gramEnd"/>
      <w:r>
        <w:rPr>
          <w:lang w:val="sv-SE"/>
        </w:rPr>
        <w:t xml:space="preserve"> Manajemen Kualitas dan Ketersediaan Infrastruktur Telekomunikasi. </w:t>
      </w:r>
    </w:p>
    <w:p w14:paraId="65C540F0" w14:textId="77777777" w:rsidR="007573A9" w:rsidRDefault="007573A9" w:rsidP="00AB68C6">
      <w:pPr>
        <w:rPr>
          <w:lang w:val="sv-SE"/>
        </w:rPr>
      </w:pPr>
    </w:p>
    <w:p w14:paraId="5B592628" w14:textId="77777777" w:rsidR="007573A9" w:rsidRPr="00EF12E0" w:rsidRDefault="007573A9" w:rsidP="00AB68C6">
      <w:pPr>
        <w:pStyle w:val="Subtitle"/>
        <w:rPr>
          <w:lang w:val="sv-SE"/>
        </w:rPr>
      </w:pPr>
      <w:bookmarkStart w:id="80" w:name="_Toc133193149"/>
      <w:r w:rsidRPr="00EF12E0">
        <w:rPr>
          <w:lang w:val="sv-SE"/>
        </w:rPr>
        <w:t>Pengelolaan Jaringan Berkualitas</w:t>
      </w:r>
      <w:bookmarkEnd w:id="80"/>
      <w:r w:rsidRPr="00EF12E0">
        <w:rPr>
          <w:lang w:val="sv-SE"/>
        </w:rPr>
        <w:t xml:space="preserve"> </w:t>
      </w:r>
    </w:p>
    <w:p w14:paraId="0619A6C0" w14:textId="77777777" w:rsidR="007573A9" w:rsidRDefault="007573A9" w:rsidP="00AB68C6">
      <w:pPr>
        <w:rPr>
          <w:lang w:val="sv-SE"/>
        </w:rPr>
      </w:pPr>
      <w:r w:rsidRPr="00185840">
        <w:rPr>
          <w:lang w:val="sv-SE"/>
        </w:rPr>
        <w:t>Hal-hal yang perlu diperhatikan dalam proses pemantauan jaringan dapat dilihat dari 3 (tiga) perspektif dasar sebagai berikut:</w:t>
      </w:r>
    </w:p>
    <w:p w14:paraId="211EBB8A" w14:textId="77777777" w:rsidR="007573A9" w:rsidRPr="00185840" w:rsidRDefault="007573A9" w:rsidP="00AB68C6">
      <w:pPr>
        <w:rPr>
          <w:lang w:val="sv-SE"/>
        </w:rPr>
      </w:pPr>
    </w:p>
    <w:p w14:paraId="330D61EB" w14:textId="77777777" w:rsidR="007573A9" w:rsidRPr="00AB68C6" w:rsidRDefault="007573A9" w:rsidP="00AB68C6">
      <w:pPr>
        <w:pStyle w:val="ListParagraph"/>
        <w:numPr>
          <w:ilvl w:val="0"/>
          <w:numId w:val="65"/>
        </w:numPr>
        <w:rPr>
          <w:lang w:val="sv-SE"/>
        </w:rPr>
      </w:pPr>
      <w:r w:rsidRPr="00AB68C6">
        <w:rPr>
          <w:lang w:val="sv-SE"/>
        </w:rPr>
        <w:t xml:space="preserve">Kebutuhan Stakeholder </w:t>
      </w:r>
      <w:proofErr w:type="gramStart"/>
      <w:r w:rsidRPr="00AB68C6">
        <w:rPr>
          <w:lang w:val="sv-SE"/>
        </w:rPr>
        <w:t>dan</w:t>
      </w:r>
      <w:proofErr w:type="gramEnd"/>
      <w:r w:rsidRPr="00AB68C6">
        <w:rPr>
          <w:lang w:val="sv-SE"/>
        </w:rPr>
        <w:t xml:space="preserve"> Manajemen Kualitas;</w:t>
      </w:r>
    </w:p>
    <w:p w14:paraId="23724479" w14:textId="77777777" w:rsidR="007573A9" w:rsidRPr="00AB68C6" w:rsidRDefault="007573A9" w:rsidP="00AB68C6">
      <w:pPr>
        <w:pStyle w:val="ListParagraph"/>
        <w:numPr>
          <w:ilvl w:val="0"/>
          <w:numId w:val="65"/>
        </w:numPr>
        <w:rPr>
          <w:lang w:val="sv-SE"/>
        </w:rPr>
      </w:pPr>
      <w:r w:rsidRPr="00AB68C6">
        <w:rPr>
          <w:lang w:val="sv-SE"/>
        </w:rPr>
        <w:t xml:space="preserve">Ketersediaan Infrastruktur Telekomunikasi; </w:t>
      </w:r>
      <w:proofErr w:type="gramStart"/>
      <w:r w:rsidRPr="00AB68C6">
        <w:rPr>
          <w:lang w:val="sv-SE"/>
        </w:rPr>
        <w:t>dan</w:t>
      </w:r>
      <w:proofErr w:type="gramEnd"/>
    </w:p>
    <w:p w14:paraId="71B99019" w14:textId="77777777" w:rsidR="007573A9" w:rsidRPr="00AB68C6" w:rsidRDefault="007573A9" w:rsidP="00AB68C6">
      <w:pPr>
        <w:pStyle w:val="ListParagraph"/>
        <w:numPr>
          <w:ilvl w:val="0"/>
          <w:numId w:val="65"/>
        </w:numPr>
        <w:rPr>
          <w:lang w:val="sv-SE"/>
        </w:rPr>
      </w:pPr>
      <w:r w:rsidRPr="00AB68C6">
        <w:rPr>
          <w:lang w:val="sv-SE"/>
        </w:rPr>
        <w:t>Tahap Pengembangan Teknologi Informasi.</w:t>
      </w:r>
    </w:p>
    <w:p w14:paraId="76DA0D7C" w14:textId="77777777" w:rsidR="007573A9" w:rsidRPr="00185840" w:rsidRDefault="007573A9" w:rsidP="00AB68C6">
      <w:pPr>
        <w:rPr>
          <w:lang w:val="sv-SE"/>
        </w:rPr>
      </w:pPr>
    </w:p>
    <w:p w14:paraId="2644385F" w14:textId="77777777" w:rsidR="007573A9" w:rsidRPr="00C9294B" w:rsidRDefault="007573A9" w:rsidP="00AB68C6">
      <w:pPr>
        <w:rPr>
          <w:lang w:val="sv-SE"/>
        </w:rPr>
      </w:pPr>
      <w:r>
        <w:rPr>
          <w:noProof/>
          <w:lang w:val="en-US"/>
        </w:rPr>
        <w:drawing>
          <wp:inline distT="0" distB="0" distL="0" distR="0" wp14:anchorId="6426709B" wp14:editId="31BAD24F">
            <wp:extent cx="3797300" cy="4076700"/>
            <wp:effectExtent l="0" t="0" r="1270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l="20671" t="23267" r="25722"/>
                    <a:stretch>
                      <a:fillRect/>
                    </a:stretch>
                  </pic:blipFill>
                  <pic:spPr bwMode="auto">
                    <a:xfrm>
                      <a:off x="0" y="0"/>
                      <a:ext cx="3797300" cy="4076700"/>
                    </a:xfrm>
                    <a:prstGeom prst="rect">
                      <a:avLst/>
                    </a:prstGeom>
                    <a:noFill/>
                    <a:ln>
                      <a:noFill/>
                    </a:ln>
                  </pic:spPr>
                </pic:pic>
              </a:graphicData>
            </a:graphic>
          </wp:inline>
        </w:drawing>
      </w:r>
    </w:p>
    <w:p w14:paraId="223364C3" w14:textId="77777777" w:rsidR="007573A9" w:rsidRPr="00414045" w:rsidRDefault="007573A9" w:rsidP="00AB68C6">
      <w:pPr>
        <w:pStyle w:val="Gambar"/>
        <w:rPr>
          <w:lang w:val="es-MX"/>
        </w:rPr>
      </w:pPr>
      <w:bookmarkStart w:id="81" w:name="_Toc133193076"/>
      <w:r>
        <w:rPr>
          <w:lang w:val="es-MX"/>
        </w:rPr>
        <w:t>Level Kematangan SDM pada P-CMM</w:t>
      </w:r>
      <w:bookmarkEnd w:id="81"/>
    </w:p>
    <w:p w14:paraId="28AD54EC" w14:textId="77777777" w:rsidR="007573A9" w:rsidRDefault="007573A9" w:rsidP="00AB68C6">
      <w:pPr>
        <w:rPr>
          <w:lang w:val="es-MX"/>
        </w:rPr>
      </w:pPr>
    </w:p>
    <w:p w14:paraId="1C9FB189" w14:textId="77777777" w:rsidR="007573A9" w:rsidRPr="00EF12E0" w:rsidRDefault="007573A9" w:rsidP="00AB68C6">
      <w:pPr>
        <w:pStyle w:val="Subtitle"/>
        <w:rPr>
          <w:lang w:val="sv-SE"/>
        </w:rPr>
      </w:pPr>
      <w:bookmarkStart w:id="82" w:name="_Toc133193150"/>
      <w:r w:rsidRPr="00EF12E0">
        <w:rPr>
          <w:lang w:val="sv-SE"/>
        </w:rPr>
        <w:t xml:space="preserve">Kebutuhan Stakeholder </w:t>
      </w:r>
      <w:proofErr w:type="gramStart"/>
      <w:r w:rsidRPr="00EF12E0">
        <w:rPr>
          <w:lang w:val="sv-SE"/>
        </w:rPr>
        <w:t>dan</w:t>
      </w:r>
      <w:proofErr w:type="gramEnd"/>
      <w:r w:rsidRPr="00EF12E0">
        <w:rPr>
          <w:lang w:val="sv-SE"/>
        </w:rPr>
        <w:t xml:space="preserve"> Manajemen Kualitas</w:t>
      </w:r>
      <w:bookmarkEnd w:id="82"/>
    </w:p>
    <w:p w14:paraId="356A9968" w14:textId="5B6C88D8" w:rsidR="007573A9" w:rsidRDefault="007573A9" w:rsidP="00AB68C6">
      <w:pPr>
        <w:rPr>
          <w:lang w:val="sv-SE"/>
        </w:rPr>
      </w:pPr>
      <w:r w:rsidRPr="00185840">
        <w:rPr>
          <w:lang w:val="sv-SE"/>
        </w:rPr>
        <w:t xml:space="preserve">Terdapat 5 (lima) komponen kualitas yang akan dinilai oleh para stakeholder </w:t>
      </w:r>
      <w:r>
        <w:rPr>
          <w:lang w:val="sv-SE"/>
        </w:rPr>
        <w:t xml:space="preserve">Sistem Informasi </w:t>
      </w:r>
      <w:r w:rsidR="005F409A">
        <w:rPr>
          <w:lang w:val="sv-SE"/>
        </w:rPr>
        <w:t>Organisasi</w:t>
      </w:r>
      <w:r w:rsidRPr="00185840">
        <w:rPr>
          <w:lang w:val="sv-SE"/>
        </w:rPr>
        <w:t xml:space="preserve"> sehubungan dengan kinerja jaringan yang dibangun, masing-masing adalah:</w:t>
      </w:r>
    </w:p>
    <w:p w14:paraId="558BECF1" w14:textId="77777777" w:rsidR="007573A9" w:rsidRPr="00185840" w:rsidRDefault="007573A9" w:rsidP="00AB68C6">
      <w:pPr>
        <w:rPr>
          <w:lang w:val="sv-SE"/>
        </w:rPr>
      </w:pPr>
    </w:p>
    <w:p w14:paraId="740DC24C" w14:textId="1318757E" w:rsidR="007573A9" w:rsidRPr="00AB68C6" w:rsidRDefault="007573A9" w:rsidP="00AB68C6">
      <w:pPr>
        <w:pStyle w:val="ListParagraph"/>
        <w:numPr>
          <w:ilvl w:val="0"/>
          <w:numId w:val="66"/>
        </w:numPr>
        <w:rPr>
          <w:lang w:val="sv-SE"/>
        </w:rPr>
      </w:pPr>
      <w:r w:rsidRPr="00AB68C6">
        <w:rPr>
          <w:b/>
          <w:bCs/>
          <w:lang w:val="sv-SE"/>
        </w:rPr>
        <w:t>Speed</w:t>
      </w:r>
      <w:r w:rsidRPr="00AB68C6">
        <w:rPr>
          <w:lang w:val="sv-SE"/>
        </w:rPr>
        <w:t xml:space="preserve"> – berkaitan dengan kecepatan komunikasi </w:t>
      </w:r>
      <w:proofErr w:type="gramStart"/>
      <w:r w:rsidRPr="00AB68C6">
        <w:rPr>
          <w:lang w:val="sv-SE"/>
        </w:rPr>
        <w:t>dan</w:t>
      </w:r>
      <w:proofErr w:type="gramEnd"/>
      <w:r w:rsidRPr="00AB68C6">
        <w:rPr>
          <w:lang w:val="sv-SE"/>
        </w:rPr>
        <w:t xml:space="preserve"> pengolahan data/informasi dari para stakeholder terhadap jaringan Sistem Informasi </w:t>
      </w:r>
      <w:r w:rsidR="005F409A">
        <w:rPr>
          <w:lang w:val="sv-SE"/>
        </w:rPr>
        <w:t>Organisasi</w:t>
      </w:r>
      <w:r w:rsidRPr="00AB68C6">
        <w:rPr>
          <w:lang w:val="sv-SE"/>
        </w:rPr>
        <w:t xml:space="preserve"> yang dimiliki;</w:t>
      </w:r>
    </w:p>
    <w:p w14:paraId="4EE3DB43" w14:textId="77777777" w:rsidR="007573A9" w:rsidRPr="00AB68C6" w:rsidRDefault="007573A9" w:rsidP="00AB68C6">
      <w:pPr>
        <w:pStyle w:val="ListParagraph"/>
        <w:numPr>
          <w:ilvl w:val="0"/>
          <w:numId w:val="66"/>
        </w:numPr>
        <w:rPr>
          <w:lang w:val="sv-SE"/>
        </w:rPr>
      </w:pPr>
      <w:r w:rsidRPr="00AB68C6">
        <w:rPr>
          <w:b/>
          <w:bCs/>
          <w:lang w:val="sv-SE"/>
        </w:rPr>
        <w:t>Security</w:t>
      </w:r>
      <w:r w:rsidRPr="00AB68C6">
        <w:rPr>
          <w:lang w:val="sv-SE"/>
        </w:rPr>
        <w:t xml:space="preserve"> – berkaitan dengan jaminan keamanan data/informasi maupun interaksi komunikasi rahasia antar personal yang terjadi;</w:t>
      </w:r>
    </w:p>
    <w:p w14:paraId="165F8AB6" w14:textId="77777777" w:rsidR="007573A9" w:rsidRPr="00AB68C6" w:rsidRDefault="007573A9" w:rsidP="00AB68C6">
      <w:pPr>
        <w:pStyle w:val="ListParagraph"/>
        <w:numPr>
          <w:ilvl w:val="0"/>
          <w:numId w:val="66"/>
        </w:numPr>
        <w:rPr>
          <w:lang w:val="sv-SE"/>
        </w:rPr>
      </w:pPr>
      <w:r w:rsidRPr="00AB68C6">
        <w:rPr>
          <w:b/>
          <w:bCs/>
          <w:lang w:val="sv-SE"/>
        </w:rPr>
        <w:t>Reliability</w:t>
      </w:r>
      <w:r w:rsidRPr="00AB68C6">
        <w:rPr>
          <w:lang w:val="sv-SE"/>
        </w:rPr>
        <w:t xml:space="preserve"> – berkaitan dengan tingkat kepercayaan pengguna terhadap performa jaringan, terutama dalam hal koneksitas </w:t>
      </w:r>
      <w:proofErr w:type="gramStart"/>
      <w:r w:rsidRPr="00AB68C6">
        <w:rPr>
          <w:lang w:val="sv-SE"/>
        </w:rPr>
        <w:t>dan</w:t>
      </w:r>
      <w:proofErr w:type="gramEnd"/>
      <w:r w:rsidRPr="00AB68C6">
        <w:rPr>
          <w:lang w:val="sv-SE"/>
        </w:rPr>
        <w:t xml:space="preserve"> ketersediaan infrastruktur;</w:t>
      </w:r>
    </w:p>
    <w:p w14:paraId="6A5914C6" w14:textId="77777777" w:rsidR="007573A9" w:rsidRPr="00AB68C6" w:rsidRDefault="007573A9" w:rsidP="00AB68C6">
      <w:pPr>
        <w:pStyle w:val="ListParagraph"/>
        <w:numPr>
          <w:ilvl w:val="0"/>
          <w:numId w:val="66"/>
        </w:numPr>
        <w:rPr>
          <w:lang w:val="sv-SE"/>
        </w:rPr>
      </w:pPr>
      <w:r w:rsidRPr="00AB68C6">
        <w:rPr>
          <w:b/>
          <w:bCs/>
          <w:lang w:val="sv-SE"/>
        </w:rPr>
        <w:t>Scalability</w:t>
      </w:r>
      <w:r w:rsidRPr="00AB68C6">
        <w:rPr>
          <w:lang w:val="sv-SE"/>
        </w:rPr>
        <w:t xml:space="preserve"> – berkaitan dengan kemampuan jaringan yang ada untuk dikembangkan secara lebih lanjut berdasarkan kemajuan organisasi </w:t>
      </w:r>
      <w:proofErr w:type="gramStart"/>
      <w:r w:rsidRPr="00AB68C6">
        <w:rPr>
          <w:lang w:val="sv-SE"/>
        </w:rPr>
        <w:t>dan</w:t>
      </w:r>
      <w:proofErr w:type="gramEnd"/>
      <w:r w:rsidRPr="00AB68C6">
        <w:rPr>
          <w:lang w:val="sv-SE"/>
        </w:rPr>
        <w:t xml:space="preserve"> kebutuhan yang bertambah di masa mendatang; dan</w:t>
      </w:r>
    </w:p>
    <w:p w14:paraId="767ED3A8" w14:textId="77777777" w:rsidR="007573A9" w:rsidRPr="00AB68C6" w:rsidRDefault="007573A9" w:rsidP="00AB68C6">
      <w:pPr>
        <w:pStyle w:val="ListParagraph"/>
        <w:numPr>
          <w:ilvl w:val="0"/>
          <w:numId w:val="66"/>
        </w:numPr>
        <w:rPr>
          <w:lang w:val="sv-SE"/>
        </w:rPr>
      </w:pPr>
      <w:r w:rsidRPr="00AB68C6">
        <w:rPr>
          <w:b/>
          <w:bCs/>
          <w:lang w:val="sv-SE"/>
        </w:rPr>
        <w:t>Cost</w:t>
      </w:r>
      <w:r w:rsidRPr="00AB68C6">
        <w:rPr>
          <w:lang w:val="sv-SE"/>
        </w:rPr>
        <w:t xml:space="preserve"> – berkaitan dengan biaya yang perlu dialokasikan bagi masing-masing pengguna untuk dapat mengakses Sistem Informasi Deaprtemen </w:t>
      </w:r>
      <w:r w:rsidR="004A0F6D" w:rsidRPr="00AB68C6">
        <w:rPr>
          <w:lang w:val="sv-SE"/>
        </w:rPr>
        <w:t>Rumah sakit</w:t>
      </w:r>
      <w:r w:rsidRPr="00AB68C6">
        <w:rPr>
          <w:lang w:val="sv-SE"/>
        </w:rPr>
        <w:t xml:space="preserve"> sesuai dengan tingkat kebutuhannya masing-masing.</w:t>
      </w:r>
    </w:p>
    <w:p w14:paraId="7A8ACB2A" w14:textId="77777777" w:rsidR="007573A9" w:rsidRDefault="007573A9" w:rsidP="00AB68C6">
      <w:pPr>
        <w:pStyle w:val="Subtitle"/>
        <w:rPr>
          <w:lang w:val="sv-SE"/>
        </w:rPr>
      </w:pPr>
    </w:p>
    <w:p w14:paraId="39A10345" w14:textId="77777777" w:rsidR="007573A9" w:rsidRPr="00EF12E0" w:rsidRDefault="007573A9" w:rsidP="00AB68C6">
      <w:pPr>
        <w:pStyle w:val="Subtitle"/>
        <w:rPr>
          <w:lang w:val="sv-SE"/>
        </w:rPr>
      </w:pPr>
      <w:bookmarkStart w:id="83" w:name="_Toc133193151"/>
      <w:r w:rsidRPr="00EF12E0">
        <w:rPr>
          <w:lang w:val="sv-SE"/>
        </w:rPr>
        <w:t>Ketersediaan Infrastruktur Telekomunikasi</w:t>
      </w:r>
      <w:bookmarkEnd w:id="83"/>
    </w:p>
    <w:p w14:paraId="71072F07" w14:textId="77777777" w:rsidR="007573A9" w:rsidRPr="00EF12E0" w:rsidRDefault="007573A9" w:rsidP="00AB68C6">
      <w:pPr>
        <w:rPr>
          <w:lang w:val="sv-SE"/>
        </w:rPr>
      </w:pPr>
      <w:r w:rsidRPr="00EF12E0">
        <w:rPr>
          <w:lang w:val="sv-SE"/>
        </w:rPr>
        <w:t xml:space="preserve">Ada 2 (dua) hal yang perlu dipertimbangkan sehubungan dengan hal ini, masing-masing adalah: Devices Layers </w:t>
      </w:r>
      <w:proofErr w:type="gramStart"/>
      <w:r w:rsidRPr="00EF12E0">
        <w:rPr>
          <w:lang w:val="sv-SE"/>
        </w:rPr>
        <w:t>dan</w:t>
      </w:r>
      <w:proofErr w:type="gramEnd"/>
      <w:r w:rsidRPr="00EF12E0">
        <w:rPr>
          <w:lang w:val="sv-SE"/>
        </w:rPr>
        <w:t xml:space="preserve"> Community Layers.</w:t>
      </w:r>
    </w:p>
    <w:p w14:paraId="3BA40BE4" w14:textId="77777777" w:rsidR="007573A9" w:rsidRPr="00AB68C6" w:rsidRDefault="007573A9" w:rsidP="00AB68C6">
      <w:pPr>
        <w:pStyle w:val="ListParagraph"/>
        <w:numPr>
          <w:ilvl w:val="0"/>
          <w:numId w:val="68"/>
        </w:numPr>
        <w:rPr>
          <w:lang w:val="sv-SE"/>
        </w:rPr>
      </w:pPr>
      <w:r w:rsidRPr="00AB68C6">
        <w:rPr>
          <w:b/>
          <w:bCs/>
          <w:lang w:val="sv-SE"/>
        </w:rPr>
        <w:t>Devices Layers</w:t>
      </w:r>
      <w:r w:rsidRPr="00AB68C6">
        <w:rPr>
          <w:lang w:val="sv-SE"/>
        </w:rPr>
        <w:t xml:space="preserve"> merupakan sejumlah lapisan infrastruktur teknologi informasi (komputer </w:t>
      </w:r>
      <w:proofErr w:type="gramStart"/>
      <w:r w:rsidRPr="00AB68C6">
        <w:rPr>
          <w:lang w:val="sv-SE"/>
        </w:rPr>
        <w:t>dan</w:t>
      </w:r>
      <w:proofErr w:type="gramEnd"/>
      <w:r w:rsidRPr="00AB68C6">
        <w:rPr>
          <w:lang w:val="sv-SE"/>
        </w:rPr>
        <w:t xml:space="preserve"> telekomunikasi) yang saling terkait satu dengan lainnya, dalam arti kata jika satu saja lapisan terganggu, akan mengakibatkan kinerja keseluruhan sistem menjadi menurun karena terpengaruh. Terdapat 5 (lima) lapisan di dalam sistem infrastruktur ini, masing-masing adalah:</w:t>
      </w:r>
      <w:r w:rsidRPr="00AB68C6">
        <w:rPr>
          <w:lang w:val="sv-SE"/>
        </w:rPr>
        <w:br/>
      </w:r>
    </w:p>
    <w:p w14:paraId="1F68F67B" w14:textId="77777777" w:rsidR="007573A9" w:rsidRPr="00AB68C6" w:rsidRDefault="007573A9" w:rsidP="00AB68C6">
      <w:pPr>
        <w:pStyle w:val="ListParagraph"/>
        <w:numPr>
          <w:ilvl w:val="0"/>
          <w:numId w:val="69"/>
        </w:numPr>
        <w:rPr>
          <w:lang w:val="sv-SE"/>
        </w:rPr>
      </w:pPr>
      <w:r w:rsidRPr="00AB68C6">
        <w:rPr>
          <w:b/>
          <w:bCs/>
          <w:lang w:val="sv-SE"/>
        </w:rPr>
        <w:t>Internet Protocol Layer</w:t>
      </w:r>
      <w:r w:rsidRPr="00AB68C6">
        <w:rPr>
          <w:lang w:val="sv-SE"/>
        </w:rPr>
        <w:t xml:space="preserve"> – berkaitan dengan lapisan infrastruktur yang berfungsi menyesuaikan berbagai peralatan yang berbeda menjadi satu aturan standar transmisi data melalui medium internet;</w:t>
      </w:r>
    </w:p>
    <w:p w14:paraId="18C49F8F" w14:textId="77777777" w:rsidR="007573A9" w:rsidRPr="00AB68C6" w:rsidRDefault="007573A9" w:rsidP="00AB68C6">
      <w:pPr>
        <w:pStyle w:val="ListParagraph"/>
        <w:numPr>
          <w:ilvl w:val="0"/>
          <w:numId w:val="69"/>
        </w:numPr>
        <w:rPr>
          <w:lang w:val="sv-SE"/>
        </w:rPr>
      </w:pPr>
      <w:r w:rsidRPr="00AB68C6">
        <w:rPr>
          <w:b/>
          <w:bCs/>
          <w:lang w:val="sv-SE"/>
        </w:rPr>
        <w:t>Integration Management Layer</w:t>
      </w:r>
      <w:r w:rsidRPr="00AB68C6">
        <w:rPr>
          <w:lang w:val="sv-SE"/>
        </w:rPr>
        <w:t xml:space="preserve"> – berkaitan dengan lapisan yang membantu Internet Protocol Layer dalam hal menjalankan berbagai aplikasi komunikasi seperti: email, chatting, conferencing, online support, </w:t>
      </w:r>
      <w:proofErr w:type="gramStart"/>
      <w:r w:rsidRPr="00AB68C6">
        <w:rPr>
          <w:lang w:val="sv-SE"/>
        </w:rPr>
        <w:t>dan</w:t>
      </w:r>
      <w:proofErr w:type="gramEnd"/>
      <w:r w:rsidRPr="00AB68C6">
        <w:rPr>
          <w:lang w:val="sv-SE"/>
        </w:rPr>
        <w:t xml:space="preserve"> lain sebagainya;</w:t>
      </w:r>
    </w:p>
    <w:p w14:paraId="4A29E061" w14:textId="77777777" w:rsidR="007573A9" w:rsidRPr="00AB68C6" w:rsidRDefault="007573A9" w:rsidP="00AB68C6">
      <w:pPr>
        <w:pStyle w:val="ListParagraph"/>
        <w:numPr>
          <w:ilvl w:val="0"/>
          <w:numId w:val="69"/>
        </w:numPr>
        <w:rPr>
          <w:lang w:val="sv-SE"/>
        </w:rPr>
      </w:pPr>
      <w:r w:rsidRPr="00AB68C6">
        <w:rPr>
          <w:b/>
          <w:bCs/>
          <w:lang w:val="sv-SE"/>
        </w:rPr>
        <w:t>Appliances Layer</w:t>
      </w:r>
      <w:r w:rsidRPr="00AB68C6">
        <w:rPr>
          <w:lang w:val="sv-SE"/>
        </w:rPr>
        <w:t xml:space="preserve"> – berkaitan dengan lapisan dimana berbagai jenis produk telekomunikasi semacam telepon, televisi, komputer personal, </w:t>
      </w:r>
      <w:proofErr w:type="gramStart"/>
      <w:r w:rsidRPr="00AB68C6">
        <w:rPr>
          <w:lang w:val="sv-SE"/>
        </w:rPr>
        <w:t>dan</w:t>
      </w:r>
      <w:proofErr w:type="gramEnd"/>
      <w:r w:rsidRPr="00AB68C6">
        <w:rPr>
          <w:lang w:val="sv-SE"/>
        </w:rPr>
        <w:t xml:space="preserve"> lain-lain beroperasi sebagai alat akses data dan komunikasi;</w:t>
      </w:r>
    </w:p>
    <w:p w14:paraId="4391C241" w14:textId="77777777" w:rsidR="007573A9" w:rsidRPr="00AB68C6" w:rsidRDefault="007573A9" w:rsidP="00AB68C6">
      <w:pPr>
        <w:pStyle w:val="ListParagraph"/>
        <w:numPr>
          <w:ilvl w:val="0"/>
          <w:numId w:val="69"/>
        </w:numPr>
        <w:rPr>
          <w:lang w:val="sv-SE"/>
        </w:rPr>
      </w:pPr>
      <w:r w:rsidRPr="00AB68C6">
        <w:rPr>
          <w:b/>
          <w:bCs/>
          <w:lang w:val="sv-SE"/>
        </w:rPr>
        <w:t>Location Layer</w:t>
      </w:r>
      <w:r w:rsidRPr="00AB68C6">
        <w:rPr>
          <w:lang w:val="sv-SE"/>
        </w:rPr>
        <w:t xml:space="preserve"> – berkaitan dengan lapisan dimana berbagai lokasi fisik maupun virtual didefinisikan sebagai tempat melakukan komunikasi, seperti misalnya: kantor, rumah, fasilitas publik, kios, kendaraan, </w:t>
      </w:r>
      <w:proofErr w:type="gramStart"/>
      <w:r w:rsidRPr="00AB68C6">
        <w:rPr>
          <w:lang w:val="sv-SE"/>
        </w:rPr>
        <w:t>dan</w:t>
      </w:r>
      <w:proofErr w:type="gramEnd"/>
      <w:r w:rsidRPr="00AB68C6">
        <w:rPr>
          <w:lang w:val="sv-SE"/>
        </w:rPr>
        <w:t xml:space="preserve"> lain sebagainya; dan</w:t>
      </w:r>
    </w:p>
    <w:p w14:paraId="49D6095C" w14:textId="77777777" w:rsidR="007573A9" w:rsidRPr="00AB68C6" w:rsidRDefault="007573A9" w:rsidP="00AB68C6">
      <w:pPr>
        <w:pStyle w:val="ListParagraph"/>
        <w:numPr>
          <w:ilvl w:val="0"/>
          <w:numId w:val="69"/>
        </w:numPr>
        <w:rPr>
          <w:lang w:val="sv-SE"/>
        </w:rPr>
      </w:pPr>
      <w:r w:rsidRPr="00AB68C6">
        <w:rPr>
          <w:b/>
          <w:bCs/>
          <w:lang w:val="sv-SE"/>
        </w:rPr>
        <w:t>Customer Layer</w:t>
      </w:r>
      <w:r w:rsidRPr="00AB68C6">
        <w:rPr>
          <w:lang w:val="sv-SE"/>
        </w:rPr>
        <w:t xml:space="preserve"> – berkaitan dengan lapisan dimana berbagai jenis pelanggan dengan kepentingannya masing-masing berinteraksi dengan cara melakukan komunikasi satu dengan lainnya.</w:t>
      </w:r>
    </w:p>
    <w:p w14:paraId="3331EEC8" w14:textId="77777777" w:rsidR="007573A9" w:rsidRPr="00185840" w:rsidRDefault="007573A9" w:rsidP="00AB68C6">
      <w:pPr>
        <w:rPr>
          <w:lang w:val="sv-SE"/>
        </w:rPr>
      </w:pPr>
    </w:p>
    <w:p w14:paraId="1DA238C3" w14:textId="77777777" w:rsidR="007573A9" w:rsidRPr="00AB68C6" w:rsidRDefault="007573A9" w:rsidP="00AB68C6">
      <w:pPr>
        <w:pStyle w:val="ListParagraph"/>
        <w:numPr>
          <w:ilvl w:val="0"/>
          <w:numId w:val="68"/>
        </w:numPr>
        <w:rPr>
          <w:lang w:val="sv-SE"/>
        </w:rPr>
      </w:pPr>
      <w:r w:rsidRPr="00AB68C6">
        <w:rPr>
          <w:b/>
          <w:bCs/>
          <w:lang w:val="sv-SE"/>
        </w:rPr>
        <w:t xml:space="preserve">Community Layers </w:t>
      </w:r>
      <w:r w:rsidRPr="00AB68C6">
        <w:rPr>
          <w:lang w:val="sv-SE"/>
        </w:rPr>
        <w:t>merupakan sejumlah lapisan infrastruktur dimana 3 (tiga) buah komponen yang kerap diistilahkan dengan ”3C” saling membentuk sebuah sistem telekomunikasi, masing-masing adalah:</w:t>
      </w:r>
    </w:p>
    <w:p w14:paraId="73685CF7" w14:textId="77777777" w:rsidR="007573A9" w:rsidRPr="00AB68C6" w:rsidRDefault="007573A9" w:rsidP="00AB68C6">
      <w:pPr>
        <w:pStyle w:val="ListParagraph"/>
        <w:numPr>
          <w:ilvl w:val="1"/>
          <w:numId w:val="68"/>
        </w:numPr>
        <w:rPr>
          <w:lang w:val="sv-SE"/>
        </w:rPr>
      </w:pPr>
      <w:r w:rsidRPr="00AB68C6">
        <w:rPr>
          <w:b/>
          <w:bCs/>
          <w:lang w:val="sv-SE"/>
        </w:rPr>
        <w:t>Connectivity</w:t>
      </w:r>
      <w:r w:rsidRPr="00AB68C6">
        <w:rPr>
          <w:lang w:val="sv-SE"/>
        </w:rPr>
        <w:t xml:space="preserve"> yang merupakan keberadaan fasilitas infrastruktur fisik teknologi informasi sebagai komponen mutlak yang diperlukan untuk kebutuhan media transmisi data antar satu simpul jaringan dengan simpul-simpul lainnya (komponen hardware);</w:t>
      </w:r>
    </w:p>
    <w:p w14:paraId="05C35E8E" w14:textId="77777777" w:rsidR="007573A9" w:rsidRPr="00AB68C6" w:rsidRDefault="007573A9" w:rsidP="00AB68C6">
      <w:pPr>
        <w:pStyle w:val="ListParagraph"/>
        <w:numPr>
          <w:ilvl w:val="1"/>
          <w:numId w:val="68"/>
        </w:numPr>
        <w:rPr>
          <w:lang w:val="sv-SE"/>
        </w:rPr>
      </w:pPr>
      <w:r w:rsidRPr="00AB68C6">
        <w:rPr>
          <w:b/>
          <w:bCs/>
          <w:lang w:val="sv-SE"/>
        </w:rPr>
        <w:t>Communication</w:t>
      </w:r>
      <w:r w:rsidRPr="00AB68C6">
        <w:rPr>
          <w:lang w:val="sv-SE"/>
        </w:rPr>
        <w:t xml:space="preserve"> yang merupakan keberadaan beragam aplikasi </w:t>
      </w:r>
      <w:proofErr w:type="gramStart"/>
      <w:r w:rsidRPr="00AB68C6">
        <w:rPr>
          <w:lang w:val="sv-SE"/>
        </w:rPr>
        <w:t>dan</w:t>
      </w:r>
      <w:proofErr w:type="gramEnd"/>
      <w:r w:rsidRPr="00AB68C6">
        <w:rPr>
          <w:lang w:val="sv-SE"/>
        </w:rPr>
        <w:t xml:space="preserve"> perangkat lunak pendukung berbagai proses transaksi, interaksi, dan komunikasi antar satu pihak dengan pihak-pihak lain yang terjadi (komponen software); dan </w:t>
      </w:r>
    </w:p>
    <w:p w14:paraId="330F1393" w14:textId="77777777" w:rsidR="007573A9" w:rsidRPr="00AB68C6" w:rsidRDefault="007573A9" w:rsidP="00AB68C6">
      <w:pPr>
        <w:pStyle w:val="ListParagraph"/>
        <w:numPr>
          <w:ilvl w:val="1"/>
          <w:numId w:val="68"/>
        </w:numPr>
        <w:rPr>
          <w:lang w:val="sv-SE"/>
        </w:rPr>
      </w:pPr>
      <w:r w:rsidRPr="00AB68C6">
        <w:rPr>
          <w:b/>
          <w:bCs/>
          <w:lang w:val="sv-SE"/>
        </w:rPr>
        <w:t>Community</w:t>
      </w:r>
      <w:r w:rsidRPr="00AB68C6">
        <w:rPr>
          <w:lang w:val="sv-SE"/>
        </w:rPr>
        <w:t xml:space="preserve"> yang merupakan keberadaan sejumlah masyarakat atau komunitas yang bersepakat untuk menggunakan teknologi informasi sebagai alat bantu </w:t>
      </w:r>
      <w:proofErr w:type="gramStart"/>
      <w:r w:rsidRPr="00AB68C6">
        <w:rPr>
          <w:lang w:val="sv-SE"/>
        </w:rPr>
        <w:t>dan</w:t>
      </w:r>
      <w:proofErr w:type="gramEnd"/>
      <w:r w:rsidRPr="00AB68C6">
        <w:rPr>
          <w:lang w:val="sv-SE"/>
        </w:rPr>
        <w:t xml:space="preserve"> sarana penunjang aktivitas kegiatannya sehari-hari.</w:t>
      </w:r>
    </w:p>
    <w:p w14:paraId="646ECBC3" w14:textId="77777777" w:rsidR="007573A9" w:rsidRDefault="007573A9" w:rsidP="00AB68C6">
      <w:pPr>
        <w:pStyle w:val="Subtitle"/>
        <w:rPr>
          <w:lang w:val="sv-SE"/>
        </w:rPr>
      </w:pPr>
    </w:p>
    <w:p w14:paraId="098BDE1F" w14:textId="77777777" w:rsidR="007573A9" w:rsidRPr="009B73B8" w:rsidRDefault="007573A9" w:rsidP="00AB68C6">
      <w:pPr>
        <w:pStyle w:val="Subtitle"/>
        <w:rPr>
          <w:lang w:val="sv-SE"/>
        </w:rPr>
      </w:pPr>
      <w:bookmarkStart w:id="84" w:name="_Toc133193152"/>
      <w:r w:rsidRPr="009B73B8">
        <w:rPr>
          <w:lang w:val="sv-SE"/>
        </w:rPr>
        <w:t>Tahap Pengembangan Teknologi Informasi</w:t>
      </w:r>
      <w:bookmarkEnd w:id="84"/>
    </w:p>
    <w:p w14:paraId="55D4FC6A" w14:textId="1EB08A8F" w:rsidR="007573A9" w:rsidRDefault="007573A9" w:rsidP="00AB68C6">
      <w:pPr>
        <w:rPr>
          <w:lang w:val="sv-SE"/>
        </w:rPr>
      </w:pPr>
      <w:r w:rsidRPr="00185840">
        <w:rPr>
          <w:lang w:val="sv-SE"/>
        </w:rPr>
        <w:t xml:space="preserve">Secara alami, sebuah organisasi semacam </w:t>
      </w:r>
      <w:r w:rsidR="005F409A">
        <w:rPr>
          <w:lang w:val="sv-SE"/>
        </w:rPr>
        <w:t>Organisasi</w:t>
      </w:r>
      <w:r>
        <w:rPr>
          <w:lang w:val="sv-SE"/>
        </w:rPr>
        <w:t xml:space="preserve"> </w:t>
      </w:r>
      <w:r w:rsidRPr="00185840">
        <w:rPr>
          <w:lang w:val="sv-SE"/>
        </w:rPr>
        <w:t xml:space="preserve">akan tumbuh berkembang teknologi informasi </w:t>
      </w:r>
      <w:r>
        <w:rPr>
          <w:lang w:val="sv-SE"/>
        </w:rPr>
        <w:t xml:space="preserve">yang dimilikinya </w:t>
      </w:r>
      <w:r w:rsidRPr="00185840">
        <w:rPr>
          <w:lang w:val="sv-SE"/>
        </w:rPr>
        <w:t xml:space="preserve">menuju pada suatu tahap kematangan tertentu (maturity level). Terkait dengan penggunaan infrastruktur teknologi informasi, maka </w:t>
      </w:r>
      <w:r>
        <w:rPr>
          <w:lang w:val="sv-SE"/>
        </w:rPr>
        <w:t xml:space="preserve">Sistem Informasi </w:t>
      </w:r>
      <w:r w:rsidR="005F409A">
        <w:rPr>
          <w:lang w:val="sv-SE"/>
        </w:rPr>
        <w:t>Organisasi</w:t>
      </w:r>
      <w:r>
        <w:rPr>
          <w:lang w:val="sv-SE"/>
        </w:rPr>
        <w:t xml:space="preserve"> </w:t>
      </w:r>
      <w:r w:rsidRPr="00185840">
        <w:rPr>
          <w:lang w:val="sv-SE"/>
        </w:rPr>
        <w:t>akan berkembang mengikuti 5 (lima) tahap maturity yaitu masing-masing:</w:t>
      </w:r>
    </w:p>
    <w:p w14:paraId="66E44E57" w14:textId="77777777" w:rsidR="007573A9" w:rsidRPr="00185840" w:rsidRDefault="007573A9" w:rsidP="00AB68C6">
      <w:pPr>
        <w:rPr>
          <w:lang w:val="sv-SE"/>
        </w:rPr>
      </w:pPr>
    </w:p>
    <w:p w14:paraId="5F9E45A8" w14:textId="6EBEBD8C" w:rsidR="007573A9" w:rsidRPr="00AB68C6" w:rsidRDefault="007573A9" w:rsidP="00AB68C6">
      <w:pPr>
        <w:pStyle w:val="ListParagraph"/>
        <w:numPr>
          <w:ilvl w:val="0"/>
          <w:numId w:val="67"/>
        </w:numPr>
        <w:rPr>
          <w:lang w:val="sv-SE"/>
        </w:rPr>
      </w:pPr>
      <w:r w:rsidRPr="00AB68C6">
        <w:rPr>
          <w:lang w:val="sv-SE"/>
        </w:rPr>
        <w:t xml:space="preserve">Tahap </w:t>
      </w:r>
      <w:r w:rsidRPr="00AB68C6">
        <w:rPr>
          <w:b/>
          <w:bCs/>
          <w:lang w:val="sv-SE"/>
        </w:rPr>
        <w:t>Brochurware</w:t>
      </w:r>
      <w:r w:rsidRPr="00AB68C6">
        <w:rPr>
          <w:lang w:val="sv-SE"/>
        </w:rPr>
        <w:t xml:space="preserve"> dimana Sistem Informasi </w:t>
      </w:r>
      <w:r w:rsidR="005F409A">
        <w:rPr>
          <w:lang w:val="sv-SE"/>
        </w:rPr>
        <w:t>Organisasi</w:t>
      </w:r>
      <w:r w:rsidRPr="00AB68C6">
        <w:rPr>
          <w:lang w:val="sv-SE"/>
        </w:rPr>
        <w:t xml:space="preserve"> akan mulai beroperasi sebagai sebuah kanal akses penyedia informasi (satu arah) yang dapat diakses oleh berbagai pihak yang berkepentingan;</w:t>
      </w:r>
    </w:p>
    <w:p w14:paraId="55E32701" w14:textId="48E0D7F9" w:rsidR="007573A9" w:rsidRPr="00AB68C6" w:rsidRDefault="007573A9" w:rsidP="00AB68C6">
      <w:pPr>
        <w:pStyle w:val="ListParagraph"/>
        <w:numPr>
          <w:ilvl w:val="0"/>
          <w:numId w:val="67"/>
        </w:numPr>
        <w:rPr>
          <w:lang w:val="sv-SE"/>
        </w:rPr>
      </w:pPr>
      <w:r w:rsidRPr="00AB68C6">
        <w:rPr>
          <w:lang w:val="sv-SE"/>
        </w:rPr>
        <w:t xml:space="preserve">Tahap </w:t>
      </w:r>
      <w:r w:rsidRPr="00AB68C6">
        <w:rPr>
          <w:b/>
          <w:bCs/>
          <w:lang w:val="sv-SE"/>
        </w:rPr>
        <w:t>Customer Interaction</w:t>
      </w:r>
      <w:r w:rsidRPr="00AB68C6">
        <w:rPr>
          <w:lang w:val="sv-SE"/>
        </w:rPr>
        <w:t xml:space="preserve"> dimana Sistem Informasi </w:t>
      </w:r>
      <w:r w:rsidR="005F409A">
        <w:rPr>
          <w:lang w:val="sv-SE"/>
        </w:rPr>
        <w:t>Organisasi</w:t>
      </w:r>
      <w:r w:rsidRPr="00AB68C6">
        <w:rPr>
          <w:lang w:val="sv-SE"/>
        </w:rPr>
        <w:t xml:space="preserve"> akan memanfaatkan fasilitas teknologi yang ada sebagai media telekomunikasi antar berbagai pihak yang berkepentingan (dua arah </w:t>
      </w:r>
      <w:proofErr w:type="gramStart"/>
      <w:r w:rsidRPr="00AB68C6">
        <w:rPr>
          <w:lang w:val="sv-SE"/>
        </w:rPr>
        <w:t>dan</w:t>
      </w:r>
      <w:proofErr w:type="gramEnd"/>
      <w:r w:rsidRPr="00AB68C6">
        <w:rPr>
          <w:lang w:val="sv-SE"/>
        </w:rPr>
        <w:t xml:space="preserve"> multi arah) secara efektif dan efisien;</w:t>
      </w:r>
    </w:p>
    <w:p w14:paraId="065C3D90" w14:textId="11974657" w:rsidR="007573A9" w:rsidRPr="00AB68C6" w:rsidRDefault="007573A9" w:rsidP="00AB68C6">
      <w:pPr>
        <w:pStyle w:val="ListParagraph"/>
        <w:numPr>
          <w:ilvl w:val="0"/>
          <w:numId w:val="67"/>
        </w:numPr>
        <w:rPr>
          <w:lang w:val="sv-SE"/>
        </w:rPr>
      </w:pPr>
      <w:r w:rsidRPr="00AB68C6">
        <w:rPr>
          <w:lang w:val="sv-SE"/>
        </w:rPr>
        <w:t xml:space="preserve">Tahap </w:t>
      </w:r>
      <w:r w:rsidRPr="00AB68C6">
        <w:rPr>
          <w:b/>
          <w:bCs/>
          <w:lang w:val="sv-SE"/>
        </w:rPr>
        <w:t>Transaction Enabler</w:t>
      </w:r>
      <w:r w:rsidRPr="00AB68C6">
        <w:rPr>
          <w:lang w:val="sv-SE"/>
        </w:rPr>
        <w:t xml:space="preserve"> dimana Sistem Informasi </w:t>
      </w:r>
      <w:r w:rsidR="005F409A">
        <w:rPr>
          <w:lang w:val="sv-SE"/>
        </w:rPr>
        <w:t>Organisasi</w:t>
      </w:r>
      <w:r w:rsidRPr="00AB68C6">
        <w:rPr>
          <w:lang w:val="sv-SE"/>
        </w:rPr>
        <w:t xml:space="preserve"> akan menjadi sebuah arena terjadinya berbagai transaksi administrasi maupun operasional terkait dengan visi </w:t>
      </w:r>
      <w:proofErr w:type="gramStart"/>
      <w:r w:rsidRPr="00AB68C6">
        <w:rPr>
          <w:lang w:val="sv-SE"/>
        </w:rPr>
        <w:t>dan</w:t>
      </w:r>
      <w:proofErr w:type="gramEnd"/>
      <w:r w:rsidRPr="00AB68C6">
        <w:rPr>
          <w:lang w:val="sv-SE"/>
        </w:rPr>
        <w:t xml:space="preserve"> misi yang diembannya antara berbagai pihak;</w:t>
      </w:r>
    </w:p>
    <w:p w14:paraId="1BB27BE1" w14:textId="4B20CA75" w:rsidR="007573A9" w:rsidRPr="00AB68C6" w:rsidRDefault="007573A9" w:rsidP="00AB68C6">
      <w:pPr>
        <w:pStyle w:val="ListParagraph"/>
        <w:numPr>
          <w:ilvl w:val="0"/>
          <w:numId w:val="67"/>
        </w:numPr>
        <w:rPr>
          <w:lang w:val="sv-SE"/>
        </w:rPr>
      </w:pPr>
      <w:r w:rsidRPr="00AB68C6">
        <w:rPr>
          <w:lang w:val="sv-SE"/>
        </w:rPr>
        <w:t xml:space="preserve">Tahap </w:t>
      </w:r>
      <w:r w:rsidRPr="00AB68C6">
        <w:rPr>
          <w:b/>
          <w:bCs/>
          <w:lang w:val="sv-SE"/>
        </w:rPr>
        <w:t xml:space="preserve">Real-Time Organisation </w:t>
      </w:r>
      <w:r w:rsidRPr="00AB68C6">
        <w:rPr>
          <w:lang w:val="sv-SE"/>
        </w:rPr>
        <w:t xml:space="preserve">dimana Sistem Informasi </w:t>
      </w:r>
      <w:r w:rsidR="005F409A">
        <w:rPr>
          <w:lang w:val="sv-SE"/>
        </w:rPr>
        <w:t>Organisasi</w:t>
      </w:r>
      <w:r w:rsidRPr="00AB68C6">
        <w:rPr>
          <w:lang w:val="sv-SE"/>
        </w:rPr>
        <w:t xml:space="preserve"> akan merupakan bentuk representasi utuh dari </w:t>
      </w:r>
      <w:r w:rsidR="005F409A">
        <w:rPr>
          <w:lang w:val="sv-SE"/>
        </w:rPr>
        <w:t>Organisasi</w:t>
      </w:r>
      <w:r w:rsidRPr="00AB68C6">
        <w:rPr>
          <w:lang w:val="sv-SE"/>
        </w:rPr>
        <w:t xml:space="preserve"> yang secara real-time </w:t>
      </w:r>
      <w:proofErr w:type="gramStart"/>
      <w:r w:rsidRPr="00AB68C6">
        <w:rPr>
          <w:lang w:val="sv-SE"/>
        </w:rPr>
        <w:t>dan</w:t>
      </w:r>
      <w:proofErr w:type="gramEnd"/>
      <w:r w:rsidRPr="00AB68C6">
        <w:rPr>
          <w:lang w:val="sv-SE"/>
        </w:rPr>
        <w:t xml:space="preserve"> online akan selalu beroperasi selama 24 jam sehari dan 7 hari per minggu untuk melayani stakeholdernya; dan</w:t>
      </w:r>
    </w:p>
    <w:p w14:paraId="294733EB" w14:textId="6229A7BD" w:rsidR="007573A9" w:rsidRPr="00AB68C6" w:rsidRDefault="007573A9" w:rsidP="00AB68C6">
      <w:pPr>
        <w:pStyle w:val="ListParagraph"/>
        <w:numPr>
          <w:ilvl w:val="0"/>
          <w:numId w:val="67"/>
        </w:numPr>
        <w:rPr>
          <w:lang w:val="sv-SE"/>
        </w:rPr>
      </w:pPr>
      <w:r w:rsidRPr="00AB68C6">
        <w:rPr>
          <w:lang w:val="sv-SE"/>
        </w:rPr>
        <w:t xml:space="preserve">Tahap </w:t>
      </w:r>
      <w:r w:rsidRPr="00AB68C6">
        <w:rPr>
          <w:b/>
          <w:bCs/>
          <w:lang w:val="sv-SE"/>
        </w:rPr>
        <w:t xml:space="preserve">Communities of Interests </w:t>
      </w:r>
      <w:r w:rsidRPr="00AB68C6">
        <w:rPr>
          <w:lang w:val="sv-SE"/>
        </w:rPr>
        <w:t xml:space="preserve">dimana Sistem Informasi </w:t>
      </w:r>
      <w:r w:rsidR="005F409A">
        <w:rPr>
          <w:lang w:val="sv-SE"/>
        </w:rPr>
        <w:t>Organisasi</w:t>
      </w:r>
      <w:r w:rsidRPr="00AB68C6">
        <w:rPr>
          <w:lang w:val="sv-SE"/>
        </w:rPr>
        <w:t xml:space="preserve"> akan menjadi sebuah tempat berkumpul secara virtual berbagai komunitas terkait yang memiliki kepentingan yang sama.</w:t>
      </w:r>
    </w:p>
    <w:p w14:paraId="2B9F754C" w14:textId="77777777" w:rsidR="007573A9" w:rsidRDefault="007573A9" w:rsidP="00AB68C6">
      <w:pPr>
        <w:rPr>
          <w:lang w:val="sv-SE"/>
        </w:rPr>
      </w:pPr>
    </w:p>
    <w:p w14:paraId="1F639D8F" w14:textId="02D28D35" w:rsidR="007573A9" w:rsidRDefault="007573A9" w:rsidP="00AB68C6">
      <w:pPr>
        <w:rPr>
          <w:lang w:val="sv-SE"/>
        </w:rPr>
      </w:pPr>
      <w:r>
        <w:rPr>
          <w:lang w:val="sv-SE"/>
        </w:rPr>
        <w:t xml:space="preserve">Ketiga pendekatan di atas merupakan model pendekatan yang diusulkan oleh pihak konsultan untuk menjadi dasar dalam hal manajemen jaringan pada </w:t>
      </w:r>
      <w:r w:rsidR="005F409A">
        <w:rPr>
          <w:lang w:val="sv-SE"/>
        </w:rPr>
        <w:t>Organisasi</w:t>
      </w:r>
      <w:r>
        <w:rPr>
          <w:lang w:val="sv-SE"/>
        </w:rPr>
        <w:t xml:space="preserve"> berdasarkan kajian yang dilakukan pada bagian-bagian sebelumnya. </w:t>
      </w:r>
    </w:p>
    <w:p w14:paraId="4BA02C39" w14:textId="77777777" w:rsidR="007573A9" w:rsidRPr="00185840" w:rsidRDefault="007573A9" w:rsidP="00AB68C6">
      <w:pPr>
        <w:rPr>
          <w:lang w:val="sv-SE"/>
        </w:rPr>
      </w:pPr>
    </w:p>
    <w:p w14:paraId="5ACD662A" w14:textId="3DF7E779" w:rsidR="007573A9" w:rsidRPr="00C9294B" w:rsidRDefault="007573A9" w:rsidP="00AB68C6">
      <w:pPr>
        <w:pStyle w:val="Heading3"/>
        <w:rPr>
          <w:lang w:val="sv-SE"/>
        </w:rPr>
      </w:pPr>
      <w:bookmarkStart w:id="85" w:name="_Toc133193153"/>
      <w:r w:rsidRPr="00C9294B">
        <w:rPr>
          <w:lang w:val="sv-SE"/>
        </w:rPr>
        <w:t xml:space="preserve">Elemen </w:t>
      </w:r>
      <w:r>
        <w:rPr>
          <w:lang w:val="sv-SE"/>
        </w:rPr>
        <w:t xml:space="preserve">Teknologi </w:t>
      </w:r>
      <w:r w:rsidRPr="00C9294B">
        <w:rPr>
          <w:lang w:val="sv-SE"/>
        </w:rPr>
        <w:t xml:space="preserve">– </w:t>
      </w:r>
      <w:r>
        <w:rPr>
          <w:lang w:val="sv-SE"/>
        </w:rPr>
        <w:t>Manajemen Perangkat Keras</w:t>
      </w:r>
      <w:bookmarkEnd w:id="85"/>
    </w:p>
    <w:p w14:paraId="14D542D6" w14:textId="60A906BE" w:rsidR="007573A9" w:rsidRDefault="007573A9" w:rsidP="00AB68C6">
      <w:pPr>
        <w:rPr>
          <w:lang w:val="sv-SE"/>
        </w:rPr>
      </w:pPr>
      <w:r w:rsidRPr="00185840">
        <w:rPr>
          <w:lang w:val="sv-SE"/>
        </w:rPr>
        <w:t xml:space="preserve">Dalam menentukan strategi manajemen pemeliharaan </w:t>
      </w:r>
      <w:proofErr w:type="gramStart"/>
      <w:r w:rsidRPr="00185840">
        <w:rPr>
          <w:lang w:val="sv-SE"/>
        </w:rPr>
        <w:t>dan</w:t>
      </w:r>
      <w:proofErr w:type="gramEnd"/>
      <w:r w:rsidRPr="00185840">
        <w:rPr>
          <w:lang w:val="sv-SE"/>
        </w:rPr>
        <w:t xml:space="preserve"> pengembangan perangkat keras, perlu diperhatikan sejumlah karakteristik khusus dari beragam komponen perangkat keras yang terdapat dari </w:t>
      </w:r>
      <w:r>
        <w:rPr>
          <w:lang w:val="sv-SE"/>
        </w:rPr>
        <w:t xml:space="preserve">Sistem Informasi </w:t>
      </w:r>
      <w:r w:rsidR="005F409A">
        <w:rPr>
          <w:lang w:val="sv-SE"/>
        </w:rPr>
        <w:t>Organisasi</w:t>
      </w:r>
      <w:r w:rsidRPr="00185840">
        <w:rPr>
          <w:lang w:val="sv-SE"/>
        </w:rPr>
        <w:t>, terutama yang berkaitan dengan dua hal utama, yaitu masing-masing:</w:t>
      </w:r>
    </w:p>
    <w:p w14:paraId="5471BC98" w14:textId="77777777" w:rsidR="007573A9" w:rsidRPr="00185840" w:rsidRDefault="007573A9" w:rsidP="00AB68C6">
      <w:pPr>
        <w:rPr>
          <w:lang w:val="sv-SE"/>
        </w:rPr>
      </w:pPr>
    </w:p>
    <w:p w14:paraId="2A5CFD8B" w14:textId="4418C91A" w:rsidR="007573A9" w:rsidRPr="00185840" w:rsidRDefault="007573A9" w:rsidP="00AB68C6">
      <w:pPr>
        <w:pStyle w:val="ListNumber"/>
        <w:rPr>
          <w:lang w:val="sv-SE"/>
        </w:rPr>
      </w:pPr>
      <w:r w:rsidRPr="00185840">
        <w:rPr>
          <w:b/>
          <w:bCs/>
          <w:lang w:val="sv-SE"/>
        </w:rPr>
        <w:t>Spesifikasi</w:t>
      </w:r>
      <w:r w:rsidRPr="00185840">
        <w:rPr>
          <w:lang w:val="sv-SE"/>
        </w:rPr>
        <w:t xml:space="preserve"> perangkat keras yang harus selalu disesuaikan dengan kebutuhan </w:t>
      </w:r>
      <w:r>
        <w:rPr>
          <w:lang w:val="sv-SE"/>
        </w:rPr>
        <w:t xml:space="preserve">Sistem Informasi </w:t>
      </w:r>
      <w:r w:rsidR="005F409A">
        <w:rPr>
          <w:lang w:val="sv-SE"/>
        </w:rPr>
        <w:t>Organisasi</w:t>
      </w:r>
      <w:r w:rsidRPr="00185840">
        <w:rPr>
          <w:lang w:val="sv-SE"/>
        </w:rPr>
        <w:t xml:space="preserve"> dari masa ke masa, dimana organisasi harus memiliki mekanisme pemantauan terhadap trend teknologi baru </w:t>
      </w:r>
      <w:proofErr w:type="gramStart"/>
      <w:r w:rsidRPr="00185840">
        <w:rPr>
          <w:lang w:val="sv-SE"/>
        </w:rPr>
        <w:t>dan</w:t>
      </w:r>
      <w:proofErr w:type="gramEnd"/>
      <w:r w:rsidRPr="00185840">
        <w:rPr>
          <w:lang w:val="sv-SE"/>
        </w:rPr>
        <w:t xml:space="preserve"> prosedur pengadaannya (menggantikan spesifikasi perangkat keras yang telah usang); dan</w:t>
      </w:r>
    </w:p>
    <w:p w14:paraId="4C778DAB" w14:textId="291402AA" w:rsidR="007573A9" w:rsidRPr="00185840" w:rsidRDefault="007573A9" w:rsidP="00AB68C6">
      <w:pPr>
        <w:pStyle w:val="ListNumber"/>
        <w:rPr>
          <w:lang w:val="sv-SE"/>
        </w:rPr>
      </w:pPr>
      <w:r w:rsidRPr="00185840">
        <w:rPr>
          <w:b/>
          <w:bCs/>
          <w:lang w:val="sv-SE"/>
        </w:rPr>
        <w:t>Standarisasi</w:t>
      </w:r>
      <w:r w:rsidRPr="00185840">
        <w:rPr>
          <w:lang w:val="sv-SE"/>
        </w:rPr>
        <w:t xml:space="preserve"> yang efektif harus dapat diterapkan di dalam </w:t>
      </w:r>
      <w:r>
        <w:rPr>
          <w:lang w:val="sv-SE"/>
        </w:rPr>
        <w:t xml:space="preserve">Sistem Informasi </w:t>
      </w:r>
      <w:r w:rsidR="005F409A">
        <w:rPr>
          <w:lang w:val="sv-SE"/>
        </w:rPr>
        <w:t>Organisasi</w:t>
      </w:r>
      <w:r>
        <w:rPr>
          <w:lang w:val="sv-SE"/>
        </w:rPr>
        <w:t xml:space="preserve"> </w:t>
      </w:r>
      <w:r w:rsidRPr="00185840">
        <w:rPr>
          <w:lang w:val="sv-SE"/>
        </w:rPr>
        <w:t>agar berbagai jenis komponen perangkat keras yang ada dapat saling dihubungkan satu dengan lainnya tanpa kesulitan teknis yang berarti;</w:t>
      </w:r>
    </w:p>
    <w:p w14:paraId="2182C099" w14:textId="77777777" w:rsidR="007573A9" w:rsidRDefault="007573A9" w:rsidP="00AB68C6">
      <w:pPr>
        <w:rPr>
          <w:lang w:val="sv-SE"/>
        </w:rPr>
      </w:pPr>
    </w:p>
    <w:p w14:paraId="30238181" w14:textId="77777777" w:rsidR="007573A9" w:rsidRDefault="007573A9" w:rsidP="00AB68C6">
      <w:pPr>
        <w:rPr>
          <w:lang w:val="sv-SE"/>
        </w:rPr>
      </w:pPr>
      <w:r w:rsidRPr="00185840">
        <w:rPr>
          <w:lang w:val="sv-SE"/>
        </w:rPr>
        <w:t>Terhadap kedua aspek di atas, perlu pula dipahami pentingnya mengetahui trend teknologi informasi khususnya perangkat keras di kemudian hari, karena akan sangat berpengaruh terhadap segala usaha pemilihan spesifikasi maupun standarisasi, misalnya dalam hal-hal sebagai berikut:</w:t>
      </w:r>
    </w:p>
    <w:p w14:paraId="5D2BF61F" w14:textId="77777777" w:rsidR="007573A9" w:rsidRPr="00185840" w:rsidRDefault="007573A9" w:rsidP="00AB68C6">
      <w:pPr>
        <w:rPr>
          <w:lang w:val="sv-SE"/>
        </w:rPr>
      </w:pPr>
    </w:p>
    <w:p w14:paraId="7A8DEF4E" w14:textId="77777777" w:rsidR="007573A9" w:rsidRPr="00AB68C6" w:rsidRDefault="007573A9" w:rsidP="00AB68C6">
      <w:pPr>
        <w:pStyle w:val="ListParagraph"/>
        <w:numPr>
          <w:ilvl w:val="0"/>
          <w:numId w:val="70"/>
        </w:numPr>
        <w:rPr>
          <w:lang w:val="sv-SE"/>
        </w:rPr>
      </w:pPr>
      <w:r w:rsidRPr="00AB68C6">
        <w:rPr>
          <w:lang w:val="sv-SE"/>
        </w:rPr>
        <w:t>Trend dikembangkannya berbagai perangkat keras berbasis pervasive computing (embedded devices) yang lama kelamaan akan menjadi media alternatif pengganti komputer personal (PC) yang saat ini menjadi standar komponen sistem informasi;</w:t>
      </w:r>
    </w:p>
    <w:p w14:paraId="322280B1" w14:textId="77777777" w:rsidR="007573A9" w:rsidRPr="00AB68C6" w:rsidRDefault="007573A9" w:rsidP="00AB68C6">
      <w:pPr>
        <w:pStyle w:val="ListParagraph"/>
        <w:numPr>
          <w:ilvl w:val="0"/>
          <w:numId w:val="70"/>
        </w:numPr>
        <w:rPr>
          <w:lang w:val="sv-SE"/>
        </w:rPr>
      </w:pPr>
      <w:r w:rsidRPr="00AB68C6">
        <w:rPr>
          <w:lang w:val="sv-SE"/>
        </w:rPr>
        <w:t xml:space="preserve">Perkembangan riset </w:t>
      </w:r>
      <w:proofErr w:type="gramStart"/>
      <w:r w:rsidRPr="00AB68C6">
        <w:rPr>
          <w:lang w:val="sv-SE"/>
        </w:rPr>
        <w:t>dan</w:t>
      </w:r>
      <w:proofErr w:type="gramEnd"/>
      <w:r w:rsidRPr="00AB68C6">
        <w:rPr>
          <w:lang w:val="sv-SE"/>
        </w:rPr>
        <w:t xml:space="preserve"> produk perangkat keras telekomunikasi yang lebih mengarah kepada wireless devices dibandingkan dengan perangkat keras berbasis koneksi fisik kabel;</w:t>
      </w:r>
    </w:p>
    <w:p w14:paraId="70AFDBCB" w14:textId="77777777" w:rsidR="007573A9" w:rsidRPr="00AB68C6" w:rsidRDefault="007573A9" w:rsidP="00AB68C6">
      <w:pPr>
        <w:pStyle w:val="ListParagraph"/>
        <w:numPr>
          <w:ilvl w:val="0"/>
          <w:numId w:val="70"/>
        </w:numPr>
        <w:rPr>
          <w:lang w:val="sv-SE"/>
        </w:rPr>
      </w:pPr>
      <w:r w:rsidRPr="00AB68C6">
        <w:rPr>
          <w:lang w:val="sv-SE"/>
        </w:rPr>
        <w:t>Semakin banyaknya perangkat keras yang beroperasi dengan menggunakan aplikasi berbasis open source;</w:t>
      </w:r>
    </w:p>
    <w:p w14:paraId="258FDE41" w14:textId="77777777" w:rsidR="007573A9" w:rsidRPr="00AB68C6" w:rsidRDefault="007573A9" w:rsidP="00AB68C6">
      <w:pPr>
        <w:pStyle w:val="ListParagraph"/>
        <w:numPr>
          <w:ilvl w:val="0"/>
          <w:numId w:val="70"/>
        </w:numPr>
        <w:rPr>
          <w:lang w:val="sv-SE"/>
        </w:rPr>
      </w:pPr>
      <w:r w:rsidRPr="00AB68C6">
        <w:rPr>
          <w:lang w:val="sv-SE"/>
        </w:rPr>
        <w:t xml:space="preserve">Kenyataan terjadinya ”perang” sejumlah standar besar di dunia yang banyak didominasi oleh sistem Amerika, Eropa, </w:t>
      </w:r>
      <w:proofErr w:type="gramStart"/>
      <w:r w:rsidRPr="00AB68C6">
        <w:rPr>
          <w:lang w:val="sv-SE"/>
        </w:rPr>
        <w:t>dan</w:t>
      </w:r>
      <w:proofErr w:type="gramEnd"/>
      <w:r w:rsidRPr="00AB68C6">
        <w:rPr>
          <w:lang w:val="sv-SE"/>
        </w:rPr>
        <w:t xml:space="preserve"> Jepang;</w:t>
      </w:r>
    </w:p>
    <w:p w14:paraId="1B4E1F7C" w14:textId="77777777" w:rsidR="007573A9" w:rsidRPr="00AB68C6" w:rsidRDefault="007573A9" w:rsidP="00AB68C6">
      <w:pPr>
        <w:pStyle w:val="ListParagraph"/>
        <w:numPr>
          <w:ilvl w:val="0"/>
          <w:numId w:val="70"/>
        </w:numPr>
        <w:rPr>
          <w:lang w:val="sv-SE"/>
        </w:rPr>
      </w:pPr>
      <w:proofErr w:type="gramStart"/>
      <w:r w:rsidRPr="00AB68C6">
        <w:rPr>
          <w:lang w:val="sv-SE"/>
        </w:rPr>
        <w:t>dan lain sebagainya.</w:t>
      </w:r>
      <w:proofErr w:type="gramEnd"/>
    </w:p>
    <w:p w14:paraId="1F1A908C" w14:textId="77777777" w:rsidR="007573A9" w:rsidRDefault="007573A9" w:rsidP="00AB68C6">
      <w:pPr>
        <w:rPr>
          <w:lang w:val="sv-SE"/>
        </w:rPr>
      </w:pPr>
    </w:p>
    <w:p w14:paraId="16875EA5" w14:textId="77777777" w:rsidR="005F409A" w:rsidRDefault="005F409A" w:rsidP="00AB68C6">
      <w:pPr>
        <w:pStyle w:val="Heading3"/>
        <w:rPr>
          <w:lang w:val="sv-SE"/>
        </w:rPr>
      </w:pPr>
      <w:bookmarkStart w:id="86" w:name="_Toc133193154"/>
    </w:p>
    <w:p w14:paraId="624696DD" w14:textId="77777777" w:rsidR="005F409A" w:rsidRDefault="005F409A" w:rsidP="00AB68C6">
      <w:pPr>
        <w:pStyle w:val="Heading3"/>
        <w:rPr>
          <w:lang w:val="sv-SE"/>
        </w:rPr>
      </w:pPr>
    </w:p>
    <w:p w14:paraId="49167B98" w14:textId="77777777" w:rsidR="005F409A" w:rsidRDefault="005F409A" w:rsidP="00AB68C6">
      <w:pPr>
        <w:pStyle w:val="Heading3"/>
        <w:rPr>
          <w:lang w:val="sv-SE"/>
        </w:rPr>
      </w:pPr>
    </w:p>
    <w:p w14:paraId="7E9051DA" w14:textId="77777777" w:rsidR="005F409A" w:rsidRDefault="005F409A" w:rsidP="00AB68C6">
      <w:pPr>
        <w:pStyle w:val="Heading3"/>
        <w:rPr>
          <w:lang w:val="sv-SE"/>
        </w:rPr>
      </w:pPr>
    </w:p>
    <w:p w14:paraId="01A11E05" w14:textId="77777777" w:rsidR="005F409A" w:rsidRDefault="005F409A" w:rsidP="00AB68C6">
      <w:pPr>
        <w:pStyle w:val="Heading3"/>
        <w:rPr>
          <w:lang w:val="sv-SE"/>
        </w:rPr>
      </w:pPr>
    </w:p>
    <w:p w14:paraId="1D09692E" w14:textId="77777777" w:rsidR="005F409A" w:rsidRDefault="005F409A" w:rsidP="00AB68C6">
      <w:pPr>
        <w:pStyle w:val="Heading3"/>
        <w:rPr>
          <w:lang w:val="sv-SE"/>
        </w:rPr>
      </w:pPr>
    </w:p>
    <w:p w14:paraId="0D14C881" w14:textId="77777777" w:rsidR="005F409A" w:rsidRDefault="005F409A" w:rsidP="00AB68C6">
      <w:pPr>
        <w:pStyle w:val="Heading3"/>
        <w:rPr>
          <w:lang w:val="sv-SE"/>
        </w:rPr>
      </w:pPr>
    </w:p>
    <w:p w14:paraId="715CC414" w14:textId="77777777" w:rsidR="005F409A" w:rsidRDefault="005F409A" w:rsidP="00AB68C6">
      <w:pPr>
        <w:pStyle w:val="Heading3"/>
        <w:rPr>
          <w:lang w:val="sv-SE"/>
        </w:rPr>
      </w:pPr>
    </w:p>
    <w:p w14:paraId="0EDB3934" w14:textId="77777777" w:rsidR="005F409A" w:rsidRDefault="005F409A" w:rsidP="00AB68C6">
      <w:pPr>
        <w:pStyle w:val="Heading3"/>
        <w:rPr>
          <w:lang w:val="sv-SE"/>
        </w:rPr>
      </w:pPr>
    </w:p>
    <w:p w14:paraId="0B2E3A6A" w14:textId="77777777" w:rsidR="005F409A" w:rsidRDefault="005F409A" w:rsidP="00AB68C6">
      <w:pPr>
        <w:pStyle w:val="Heading3"/>
        <w:rPr>
          <w:lang w:val="sv-SE"/>
        </w:rPr>
      </w:pPr>
    </w:p>
    <w:p w14:paraId="0783A2AB" w14:textId="77777777" w:rsidR="005F409A" w:rsidRDefault="005F409A" w:rsidP="00AB68C6">
      <w:pPr>
        <w:pStyle w:val="Heading3"/>
        <w:rPr>
          <w:lang w:val="sv-SE"/>
        </w:rPr>
      </w:pPr>
    </w:p>
    <w:p w14:paraId="60042966" w14:textId="77777777" w:rsidR="005F409A" w:rsidRDefault="005F409A" w:rsidP="00AB68C6">
      <w:pPr>
        <w:pStyle w:val="Heading3"/>
        <w:rPr>
          <w:lang w:val="sv-SE"/>
        </w:rPr>
      </w:pPr>
    </w:p>
    <w:p w14:paraId="1AB51F80" w14:textId="77777777" w:rsidR="005F409A" w:rsidRDefault="005F409A" w:rsidP="00AB68C6">
      <w:pPr>
        <w:pStyle w:val="Heading3"/>
        <w:rPr>
          <w:lang w:val="sv-SE"/>
        </w:rPr>
      </w:pPr>
    </w:p>
    <w:p w14:paraId="31862520" w14:textId="77777777" w:rsidR="005F409A" w:rsidRDefault="005F409A" w:rsidP="00AB68C6">
      <w:pPr>
        <w:pStyle w:val="Heading3"/>
        <w:rPr>
          <w:lang w:val="sv-SE"/>
        </w:rPr>
      </w:pPr>
    </w:p>
    <w:p w14:paraId="024B1C3D" w14:textId="77777777" w:rsidR="005F409A" w:rsidRDefault="005F409A" w:rsidP="00AB68C6">
      <w:pPr>
        <w:pStyle w:val="Heading3"/>
        <w:rPr>
          <w:lang w:val="sv-SE"/>
        </w:rPr>
      </w:pPr>
    </w:p>
    <w:p w14:paraId="1686FAF2" w14:textId="77777777" w:rsidR="005F409A" w:rsidRDefault="005F409A" w:rsidP="00AB68C6">
      <w:pPr>
        <w:pStyle w:val="Heading3"/>
        <w:rPr>
          <w:lang w:val="sv-SE"/>
        </w:rPr>
      </w:pPr>
    </w:p>
    <w:p w14:paraId="5355E4E4" w14:textId="77777777" w:rsidR="005F409A" w:rsidRDefault="005F409A" w:rsidP="00AB68C6">
      <w:pPr>
        <w:pStyle w:val="Heading3"/>
        <w:rPr>
          <w:lang w:val="sv-SE"/>
        </w:rPr>
      </w:pPr>
    </w:p>
    <w:p w14:paraId="213ADA8B" w14:textId="77777777" w:rsidR="005F409A" w:rsidRDefault="005F409A" w:rsidP="00AB68C6">
      <w:pPr>
        <w:pStyle w:val="Heading3"/>
        <w:rPr>
          <w:lang w:val="sv-SE"/>
        </w:rPr>
      </w:pPr>
    </w:p>
    <w:p w14:paraId="69DEC68F" w14:textId="77777777" w:rsidR="005F409A" w:rsidRDefault="005F409A" w:rsidP="00AB68C6">
      <w:pPr>
        <w:pStyle w:val="Heading3"/>
        <w:rPr>
          <w:lang w:val="sv-SE"/>
        </w:rPr>
      </w:pPr>
    </w:p>
    <w:p w14:paraId="22744167" w14:textId="77777777" w:rsidR="005F409A" w:rsidRDefault="005F409A" w:rsidP="00AB68C6">
      <w:pPr>
        <w:pStyle w:val="Heading3"/>
        <w:rPr>
          <w:lang w:val="sv-SE"/>
        </w:rPr>
      </w:pPr>
    </w:p>
    <w:p w14:paraId="60FDE402" w14:textId="77777777" w:rsidR="005F409A" w:rsidRDefault="005F409A" w:rsidP="00AB68C6">
      <w:pPr>
        <w:pStyle w:val="Heading3"/>
        <w:rPr>
          <w:lang w:val="sv-SE"/>
        </w:rPr>
      </w:pPr>
      <w:r>
        <w:rPr>
          <w:lang w:val="sv-SE"/>
        </w:rPr>
        <w:t>BAB IV</w:t>
      </w:r>
    </w:p>
    <w:p w14:paraId="5927FCAF" w14:textId="07210788" w:rsidR="007573A9" w:rsidRDefault="007573A9" w:rsidP="00AB68C6">
      <w:pPr>
        <w:pStyle w:val="Heading3"/>
        <w:rPr>
          <w:lang w:val="sv-SE"/>
        </w:rPr>
      </w:pPr>
      <w:r>
        <w:rPr>
          <w:lang w:val="sv-SE"/>
        </w:rPr>
        <w:t xml:space="preserve">Manajemen Proyek Pengembangan Sistem Informasi </w:t>
      </w:r>
      <w:r w:rsidR="005F409A">
        <w:rPr>
          <w:lang w:val="sv-SE"/>
        </w:rPr>
        <w:t>Organisasi</w:t>
      </w:r>
      <w:bookmarkEnd w:id="86"/>
      <w:r>
        <w:rPr>
          <w:lang w:val="sv-SE"/>
        </w:rPr>
        <w:t xml:space="preserve"> </w:t>
      </w:r>
    </w:p>
    <w:p w14:paraId="192AA7FA" w14:textId="77777777" w:rsidR="005F409A" w:rsidRDefault="005F409A" w:rsidP="00AB68C6">
      <w:pPr>
        <w:rPr>
          <w:lang w:val="sv-SE"/>
        </w:rPr>
      </w:pPr>
    </w:p>
    <w:p w14:paraId="6E15BDC2" w14:textId="556183F6" w:rsidR="007573A9" w:rsidRDefault="007573A9" w:rsidP="00AB68C6">
      <w:pPr>
        <w:rPr>
          <w:lang w:val="sv-SE"/>
        </w:rPr>
      </w:pPr>
      <w:r>
        <w:rPr>
          <w:lang w:val="sv-SE"/>
        </w:rPr>
        <w:t xml:space="preserve">Bagian ini merupakan bagian yang dianggap penting karena merupakan hasil akhir dari penyusunana </w:t>
      </w:r>
      <w:r w:rsidR="004A0F6D">
        <w:rPr>
          <w:lang w:val="sv-SE"/>
        </w:rPr>
        <w:t xml:space="preserve">Konsultasi </w:t>
      </w:r>
      <w:proofErr w:type="gramStart"/>
      <w:r w:rsidR="004A0F6D">
        <w:rPr>
          <w:lang w:val="sv-SE"/>
        </w:rPr>
        <w:t>dan</w:t>
      </w:r>
      <w:proofErr w:type="gramEnd"/>
      <w:r w:rsidR="004A0F6D">
        <w:rPr>
          <w:lang w:val="sv-SE"/>
        </w:rPr>
        <w:t xml:space="preserve"> Pengembangan Master Plan Sistem Informasi</w:t>
      </w:r>
      <w:r>
        <w:rPr>
          <w:lang w:val="sv-SE"/>
        </w:rPr>
        <w:t xml:space="preserve"> </w:t>
      </w:r>
      <w:r w:rsidR="005F409A">
        <w:rPr>
          <w:lang w:val="sv-SE"/>
        </w:rPr>
        <w:t>Organisasi</w:t>
      </w:r>
      <w:r>
        <w:rPr>
          <w:lang w:val="sv-SE"/>
        </w:rPr>
        <w:t xml:space="preserve">. Untuk mengembangkan rumusan </w:t>
      </w:r>
      <w:r w:rsidR="005F409A">
        <w:rPr>
          <w:lang w:val="sv-SE"/>
        </w:rPr>
        <w:t xml:space="preserve">Audit </w:t>
      </w:r>
      <w:proofErr w:type="gramStart"/>
      <w:r w:rsidR="005F409A">
        <w:rPr>
          <w:lang w:val="sv-SE"/>
        </w:rPr>
        <w:t>dan</w:t>
      </w:r>
      <w:proofErr w:type="gramEnd"/>
      <w:r w:rsidR="005F409A">
        <w:rPr>
          <w:lang w:val="sv-SE"/>
        </w:rPr>
        <w:t xml:space="preserve"> Kontrol TI pada Organisasi</w:t>
      </w:r>
      <w:r>
        <w:rPr>
          <w:lang w:val="sv-SE"/>
        </w:rPr>
        <w:t>dalam tata kala waktu berdasarkan jangka pendek (3 tahun), menengah (5 tahun) dan panjang (10 tahun), pihak konsultan merasa perlu untuk menggunakan sebuah metodologi baku pengembangan proyek</w:t>
      </w:r>
      <w:r w:rsidRPr="00F30A9E">
        <w:rPr>
          <w:lang w:val="sv-SE"/>
        </w:rPr>
        <w:t xml:space="preserve">. </w:t>
      </w:r>
      <w:r>
        <w:rPr>
          <w:lang w:val="sv-SE"/>
        </w:rPr>
        <w:t xml:space="preserve">Metodologi baku tersebut </w:t>
      </w:r>
      <w:r w:rsidRPr="004D0148">
        <w:rPr>
          <w:lang w:val="sv-SE"/>
        </w:rPr>
        <w:t xml:space="preserve">dikenal sebagai Project Management atau Manajemen Proyek. Secara definisi, manajemen proyek digambarkan </w:t>
      </w:r>
      <w:proofErr w:type="gramStart"/>
      <w:r w:rsidRPr="004D0148">
        <w:rPr>
          <w:lang w:val="sv-SE"/>
        </w:rPr>
        <w:t>sebagai :</w:t>
      </w:r>
      <w:proofErr w:type="gramEnd"/>
    </w:p>
    <w:p w14:paraId="531DA2CD" w14:textId="77777777" w:rsidR="007573A9" w:rsidRPr="004D0148" w:rsidRDefault="007573A9" w:rsidP="00AB68C6">
      <w:pPr>
        <w:rPr>
          <w:lang w:val="sv-SE"/>
        </w:rPr>
      </w:pPr>
    </w:p>
    <w:p w14:paraId="32FB7EE5" w14:textId="77777777" w:rsidR="007573A9" w:rsidRPr="003A6259" w:rsidRDefault="007573A9" w:rsidP="00AB68C6">
      <w:pPr>
        <w:rPr>
          <w:rStyle w:val="Slogan"/>
          <w:bCs/>
          <w:i w:val="0"/>
          <w:lang w:val="sv-SE"/>
        </w:rPr>
      </w:pPr>
      <w:r w:rsidRPr="003A6259">
        <w:rPr>
          <w:rStyle w:val="Slogan"/>
          <w:bCs/>
          <w:i w:val="0"/>
          <w:lang w:val="sv-SE"/>
        </w:rPr>
        <w:t xml:space="preserve">Penerapan pengetahuan, kompetensi, keahlian, peralatan, metodologi, </w:t>
      </w:r>
      <w:proofErr w:type="gramStart"/>
      <w:r w:rsidRPr="003A6259">
        <w:rPr>
          <w:rStyle w:val="Slogan"/>
          <w:bCs/>
          <w:i w:val="0"/>
          <w:lang w:val="sv-SE"/>
        </w:rPr>
        <w:t>dan</w:t>
      </w:r>
      <w:proofErr w:type="gramEnd"/>
      <w:r w:rsidRPr="003A6259">
        <w:rPr>
          <w:rStyle w:val="Slogan"/>
          <w:bCs/>
          <w:i w:val="0"/>
          <w:lang w:val="sv-SE"/>
        </w:rPr>
        <w:t xml:space="preserve"> teknik didalam proses pengelolaan sebuah proyek sehingga dapat memenuhi kebutuhan dan harapan berbagai pihak yang berkepentingan (stakeholders) dari proyek tersebut.</w:t>
      </w:r>
    </w:p>
    <w:p w14:paraId="753FEAA9" w14:textId="77777777" w:rsidR="007573A9" w:rsidRDefault="007573A9" w:rsidP="00AB68C6">
      <w:pPr>
        <w:rPr>
          <w:lang w:val="sv-SE"/>
        </w:rPr>
      </w:pPr>
    </w:p>
    <w:p w14:paraId="301A3C92" w14:textId="77777777" w:rsidR="007573A9" w:rsidRPr="004D0148" w:rsidRDefault="007573A9" w:rsidP="00AB68C6">
      <w:pPr>
        <w:rPr>
          <w:lang w:val="sv-SE"/>
        </w:rPr>
      </w:pPr>
      <w:r w:rsidRPr="004D0148">
        <w:rPr>
          <w:lang w:val="sv-SE"/>
        </w:rPr>
        <w:t>Biasanya, pemenuhan kepentingan berbagai pihak tersebut berkisar pada hal-hal utama sebagai berikut:</w:t>
      </w:r>
    </w:p>
    <w:p w14:paraId="79928B85" w14:textId="77777777" w:rsidR="007573A9" w:rsidRPr="00AB68C6" w:rsidRDefault="007573A9" w:rsidP="00AB68C6">
      <w:pPr>
        <w:pStyle w:val="ListParagraph"/>
        <w:numPr>
          <w:ilvl w:val="0"/>
          <w:numId w:val="72"/>
        </w:numPr>
        <w:rPr>
          <w:lang w:val="sv-SE"/>
        </w:rPr>
      </w:pPr>
      <w:r w:rsidRPr="00AB68C6">
        <w:rPr>
          <w:lang w:val="sv-SE"/>
        </w:rPr>
        <w:t xml:space="preserve">Aspek-aspek keseimbangan antara kualitas proyek yang diharapkan dengan keterbatasan uang </w:t>
      </w:r>
      <w:proofErr w:type="gramStart"/>
      <w:r w:rsidRPr="00AB68C6">
        <w:rPr>
          <w:lang w:val="sv-SE"/>
        </w:rPr>
        <w:t>dan</w:t>
      </w:r>
      <w:proofErr w:type="gramEnd"/>
      <w:r w:rsidRPr="00AB68C6">
        <w:rPr>
          <w:lang w:val="sv-SE"/>
        </w:rPr>
        <w:t xml:space="preserve"> waktu;</w:t>
      </w:r>
    </w:p>
    <w:p w14:paraId="05FF6F65" w14:textId="77777777" w:rsidR="007573A9" w:rsidRPr="00AB68C6" w:rsidRDefault="007573A9" w:rsidP="00AB68C6">
      <w:pPr>
        <w:pStyle w:val="ListParagraph"/>
        <w:numPr>
          <w:ilvl w:val="0"/>
          <w:numId w:val="72"/>
        </w:numPr>
        <w:rPr>
          <w:lang w:val="sv-SE"/>
        </w:rPr>
      </w:pPr>
      <w:r w:rsidRPr="00AB68C6">
        <w:rPr>
          <w:lang w:val="sv-SE"/>
        </w:rPr>
        <w:t xml:space="preserve">Aspek-aspek mempertemukan kebutuhan/keinginan </w:t>
      </w:r>
      <w:proofErr w:type="gramStart"/>
      <w:r w:rsidRPr="00AB68C6">
        <w:rPr>
          <w:lang w:val="sv-SE"/>
        </w:rPr>
        <w:t>dan</w:t>
      </w:r>
      <w:proofErr w:type="gramEnd"/>
      <w:r w:rsidRPr="00AB68C6">
        <w:rPr>
          <w:lang w:val="sv-SE"/>
        </w:rPr>
        <w:t xml:space="preserve"> harapan pihak-pihak yang terlibat langsung maupun tidak langsung dalam proyek yang kerap kali berbeda dan saling bertolak belakang; dan</w:t>
      </w:r>
    </w:p>
    <w:p w14:paraId="336135C2" w14:textId="77777777" w:rsidR="007573A9" w:rsidRPr="00AB68C6" w:rsidRDefault="007573A9" w:rsidP="00AB68C6">
      <w:pPr>
        <w:pStyle w:val="ListParagraph"/>
        <w:numPr>
          <w:ilvl w:val="0"/>
          <w:numId w:val="72"/>
        </w:numPr>
        <w:rPr>
          <w:lang w:val="sv-SE"/>
        </w:rPr>
      </w:pPr>
      <w:r w:rsidRPr="00AB68C6">
        <w:rPr>
          <w:lang w:val="sv-SE"/>
        </w:rPr>
        <w:t xml:space="preserve">Aspek-aspek mendefinisikan </w:t>
      </w:r>
      <w:proofErr w:type="gramStart"/>
      <w:r w:rsidRPr="00AB68C6">
        <w:rPr>
          <w:lang w:val="sv-SE"/>
        </w:rPr>
        <w:t>dan</w:t>
      </w:r>
      <w:proofErr w:type="gramEnd"/>
      <w:r w:rsidRPr="00AB68C6">
        <w:rPr>
          <w:lang w:val="sv-SE"/>
        </w:rPr>
        <w:t xml:space="preserve"> menentukan secara jelas dan tegas hal-hal yang diinginkan dari berlangsungnya sebuah proyek, baik yang tangible maupun yang intangible</w:t>
      </w:r>
    </w:p>
    <w:p w14:paraId="33581291" w14:textId="77777777" w:rsidR="007573A9" w:rsidRDefault="007573A9" w:rsidP="00AB68C6">
      <w:pPr>
        <w:rPr>
          <w:lang w:val="sv-SE"/>
        </w:rPr>
      </w:pPr>
    </w:p>
    <w:p w14:paraId="54CD1C44" w14:textId="77777777" w:rsidR="007573A9" w:rsidRDefault="007573A9" w:rsidP="00AB68C6">
      <w:pPr>
        <w:pStyle w:val="Subtitle"/>
        <w:rPr>
          <w:lang w:val="sv-SE"/>
        </w:rPr>
      </w:pPr>
      <w:bookmarkStart w:id="87" w:name="_Toc133193155"/>
      <w:r>
        <w:rPr>
          <w:lang w:val="sv-SE"/>
        </w:rPr>
        <w:t>Latar Belakang Ilmu Manajemen Proyek</w:t>
      </w:r>
      <w:bookmarkEnd w:id="87"/>
    </w:p>
    <w:p w14:paraId="5BC24381" w14:textId="77777777" w:rsidR="007573A9" w:rsidRDefault="007573A9" w:rsidP="00AB68C6">
      <w:pPr>
        <w:rPr>
          <w:lang w:val="sv-SE"/>
        </w:rPr>
      </w:pPr>
      <w:r w:rsidRPr="004D0148">
        <w:rPr>
          <w:lang w:val="sv-SE"/>
        </w:rPr>
        <w:t xml:space="preserve">Seringkali dipersoalkan mengenai ada tidaknya perbedaan prinsip antara kemampuan manajerial dalam mengelola aktivitas berbasis proyek (manajemen proyek) dengan kemampuan mengelola aktivitas operasional </w:t>
      </w:r>
      <w:r>
        <w:rPr>
          <w:lang w:val="sv-SE"/>
        </w:rPr>
        <w:t xml:space="preserve">organisasi </w:t>
      </w:r>
      <w:r w:rsidRPr="004D0148">
        <w:rPr>
          <w:lang w:val="sv-SE"/>
        </w:rPr>
        <w:t xml:space="preserve">sehari-hari (manajemen umum). Menurut teori, ilmu Manajemen Umum berkisar pada proses perencanaan, pengelolaan, penyelenggaraan, </w:t>
      </w:r>
      <w:proofErr w:type="gramStart"/>
      <w:r w:rsidRPr="004D0148">
        <w:rPr>
          <w:lang w:val="sv-SE"/>
        </w:rPr>
        <w:t>dan</w:t>
      </w:r>
      <w:proofErr w:type="gramEnd"/>
      <w:r w:rsidRPr="004D0148">
        <w:rPr>
          <w:lang w:val="sv-SE"/>
        </w:rPr>
        <w:t xml:space="preserve"> pengawasan aktivitas sehari-hari yang terjadi dalam sebuah perusahaan. Untuk menunjang kemampuan ini, ilmu-ilmu lain kerap perlu dipelajari semacam riset operasional, riset </w:t>
      </w:r>
      <w:proofErr w:type="gramStart"/>
      <w:r w:rsidRPr="004D0148">
        <w:rPr>
          <w:lang w:val="sv-SE"/>
        </w:rPr>
        <w:t>dan</w:t>
      </w:r>
      <w:proofErr w:type="gramEnd"/>
      <w:r w:rsidRPr="004D0148">
        <w:rPr>
          <w:lang w:val="sv-SE"/>
        </w:rPr>
        <w:t xml:space="preserve"> statistik, sumber daya manusia, ekonomi mikro, akuntansi dan keuangan, teknologi informasi, perilaku organisasi, dan lain-lain. Sebagian dari pokok-pokok ilmu terkait tersebut dipergunakan dalam mengelola sebuah proyek. </w:t>
      </w:r>
    </w:p>
    <w:p w14:paraId="46A48DCB" w14:textId="77777777" w:rsidR="007573A9" w:rsidRDefault="007573A9" w:rsidP="00AB68C6">
      <w:pPr>
        <w:rPr>
          <w:lang w:val="sv-SE"/>
        </w:rPr>
      </w:pPr>
    </w:p>
    <w:p w14:paraId="31E08E19" w14:textId="77777777" w:rsidR="007573A9" w:rsidRDefault="007573A9" w:rsidP="00AB68C6">
      <w:pPr>
        <w:rPr>
          <w:lang w:val="sv-SE"/>
        </w:rPr>
      </w:pPr>
      <w:r>
        <w:rPr>
          <w:noProof/>
          <w:lang w:val="en-US"/>
        </w:rPr>
        <w:drawing>
          <wp:inline distT="0" distB="0" distL="0" distR="0" wp14:anchorId="6722FF08" wp14:editId="449ECA0C">
            <wp:extent cx="3975100" cy="3683000"/>
            <wp:effectExtent l="0" t="0" r="1270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75100" cy="3683000"/>
                    </a:xfrm>
                    <a:prstGeom prst="rect">
                      <a:avLst/>
                    </a:prstGeom>
                    <a:noFill/>
                    <a:ln>
                      <a:noFill/>
                    </a:ln>
                  </pic:spPr>
                </pic:pic>
              </a:graphicData>
            </a:graphic>
          </wp:inline>
        </w:drawing>
      </w:r>
    </w:p>
    <w:p w14:paraId="0EB81766" w14:textId="77777777" w:rsidR="007573A9" w:rsidRPr="00414045" w:rsidRDefault="007573A9" w:rsidP="00AB68C6">
      <w:pPr>
        <w:pStyle w:val="Gambar"/>
        <w:rPr>
          <w:lang w:val="es-MX"/>
        </w:rPr>
      </w:pPr>
      <w:bookmarkStart w:id="88" w:name="_Toc133193078"/>
      <w:r>
        <w:rPr>
          <w:lang w:val="es-MX"/>
        </w:rPr>
        <w:t>Ragam Ilmu Pendukung Manajemen Proyek Pengembangan Sistem Informasi</w:t>
      </w:r>
      <w:bookmarkEnd w:id="88"/>
    </w:p>
    <w:p w14:paraId="47664E04" w14:textId="77777777" w:rsidR="007573A9" w:rsidRPr="00DA2D0E" w:rsidRDefault="007573A9" w:rsidP="00AB68C6">
      <w:pPr>
        <w:rPr>
          <w:lang w:val="es-MX"/>
        </w:rPr>
      </w:pPr>
    </w:p>
    <w:p w14:paraId="3ACBBE81" w14:textId="77777777" w:rsidR="007573A9" w:rsidRPr="00DB3A3A" w:rsidRDefault="007573A9" w:rsidP="00AB68C6">
      <w:pPr>
        <w:rPr>
          <w:lang w:val="es-MX"/>
        </w:rPr>
      </w:pPr>
      <w:r w:rsidRPr="00DB3A3A">
        <w:rPr>
          <w:lang w:val="es-MX"/>
        </w:rPr>
        <w:t xml:space="preserve">Selain Manajemen Umum, terdapat satu buah ilmu lain yang sangat berhubungan erat dengan proses mengelola proyek, yaitu yang bersifat keahlian untuk menerapkan berbagai aplikasi yang dikususkan/spesifik untuk jenis proyek tertentu. </w:t>
      </w:r>
    </w:p>
    <w:p w14:paraId="3558268B" w14:textId="77777777" w:rsidR="007573A9" w:rsidRDefault="007573A9" w:rsidP="00AB68C6">
      <w:pPr>
        <w:rPr>
          <w:lang w:val="sv-SE"/>
        </w:rPr>
      </w:pPr>
      <w:r w:rsidRPr="004D0148">
        <w:rPr>
          <w:lang w:val="sv-SE"/>
        </w:rPr>
        <w:t xml:space="preserve">Dalam standarisasi pengelolaan manajemen proyek </w:t>
      </w:r>
      <w:proofErr w:type="gramStart"/>
      <w:r w:rsidRPr="004D0148">
        <w:rPr>
          <w:lang w:val="sv-SE"/>
        </w:rPr>
        <w:t>internasional,  perlu</w:t>
      </w:r>
      <w:proofErr w:type="gramEnd"/>
      <w:r w:rsidRPr="004D0148">
        <w:rPr>
          <w:lang w:val="sv-SE"/>
        </w:rPr>
        <w:t xml:space="preserve"> diketahui tiga hal mendasar yang akan dijelaskan secara lebih mendalam, yaitu masing-masing:</w:t>
      </w:r>
    </w:p>
    <w:p w14:paraId="11CB6782" w14:textId="77777777" w:rsidR="007573A9" w:rsidRDefault="007573A9" w:rsidP="00AB68C6">
      <w:pPr>
        <w:rPr>
          <w:lang w:val="sv-SE"/>
        </w:rPr>
      </w:pPr>
    </w:p>
    <w:p w14:paraId="434EA4DE" w14:textId="77777777" w:rsidR="007573A9" w:rsidRPr="00AB68C6" w:rsidRDefault="007573A9" w:rsidP="00AB68C6">
      <w:pPr>
        <w:pStyle w:val="ListParagraph"/>
        <w:numPr>
          <w:ilvl w:val="0"/>
          <w:numId w:val="73"/>
        </w:numPr>
        <w:rPr>
          <w:lang w:val="sv-SE"/>
        </w:rPr>
      </w:pPr>
      <w:r w:rsidRPr="00AB68C6">
        <w:rPr>
          <w:lang w:val="sv-SE"/>
        </w:rPr>
        <w:t>Konteks Manajemen Proyek (Project Management Context), yang merupakan deskripsi secara detail mengenai lingkungan internal maupun eksternal dimana manajemen proyek tersebut dilaksanakan;</w:t>
      </w:r>
    </w:p>
    <w:p w14:paraId="3B17ACCB" w14:textId="77777777" w:rsidR="007573A9" w:rsidRPr="00AB68C6" w:rsidRDefault="007573A9" w:rsidP="00AB68C6">
      <w:pPr>
        <w:pStyle w:val="ListParagraph"/>
        <w:numPr>
          <w:ilvl w:val="0"/>
          <w:numId w:val="73"/>
        </w:numPr>
        <w:rPr>
          <w:lang w:val="sv-SE"/>
        </w:rPr>
      </w:pPr>
      <w:r w:rsidRPr="00AB68C6">
        <w:rPr>
          <w:lang w:val="sv-SE"/>
        </w:rPr>
        <w:t xml:space="preserve">Rangkaian Proses Manajemen Proyek (Project Management Processes), yang merupakan gambaran umum mengenai bagaimana biasanya proses-proses dalam pengelolaan proyek tersebut dilaksanakan </w:t>
      </w:r>
      <w:proofErr w:type="gramStart"/>
      <w:r w:rsidRPr="00AB68C6">
        <w:rPr>
          <w:lang w:val="sv-SE"/>
        </w:rPr>
        <w:t>dan</w:t>
      </w:r>
      <w:proofErr w:type="gramEnd"/>
      <w:r w:rsidRPr="00AB68C6">
        <w:rPr>
          <w:lang w:val="sv-SE"/>
        </w:rPr>
        <w:t xml:space="preserve"> hubungan keterkaitan di antaranya; dan</w:t>
      </w:r>
    </w:p>
    <w:p w14:paraId="164CC0EA" w14:textId="77777777" w:rsidR="007573A9" w:rsidRDefault="007573A9" w:rsidP="00AB68C6">
      <w:pPr>
        <w:pStyle w:val="ListParagraph"/>
        <w:numPr>
          <w:ilvl w:val="0"/>
          <w:numId w:val="73"/>
        </w:numPr>
      </w:pPr>
      <w:r w:rsidRPr="00AB68C6">
        <w:rPr>
          <w:lang w:val="sv-SE"/>
        </w:rPr>
        <w:t xml:space="preserve">Aspek Pengetahuan Manajemen Proyek (Project Management Knowledge Areas), yang membahas mengenai sembilan aspek pengetahuan mendasar yang harus diketahui oleh semua pihak yang berkepentingan dalam melaksanakan sebuah proyek. </w:t>
      </w:r>
      <w:r>
        <w:t>Kesembilan aspek utama tersebut adalah Manajemen Integrasi Proyek (Project Integration Management), Manajemen Ruang Lingkup Proyek (Project Scope Management), Manajemen Waktu Proyek (Project Time Management), Manajemen Biaya Proyek (Project Cost Management), Manajemen Kualitas Proyek (Project Quality Management), Manajemen Sumber Daya Manusia Proyek (Project Human Resource Management), Manajemen Komunikasi Proyek (Project Communication Management), Manajemen Resiko Proyek (Project Risk Management), dan Manajemen Pengadaan Proyek (Project Procurement Management). Gambar 3 memperlihatkan bagaimana hubungan antara kesembilan aspek pengetahuan tersebut.</w:t>
      </w:r>
    </w:p>
    <w:p w14:paraId="19918A55" w14:textId="77777777" w:rsidR="007573A9" w:rsidRDefault="007573A9" w:rsidP="00AB68C6"/>
    <w:p w14:paraId="7F7490A1" w14:textId="77777777" w:rsidR="007573A9" w:rsidRPr="004D0148" w:rsidRDefault="007573A9" w:rsidP="00AB68C6">
      <w:pPr>
        <w:rPr>
          <w:lang w:val="sv-SE"/>
        </w:rPr>
      </w:pPr>
      <w:r>
        <w:rPr>
          <w:noProof/>
          <w:lang w:val="en-US"/>
        </w:rPr>
        <w:drawing>
          <wp:anchor distT="0" distB="0" distL="114300" distR="114300" simplePos="0" relativeHeight="251660288" behindDoc="0" locked="0" layoutInCell="1" allowOverlap="1" wp14:anchorId="1AB9F6AB" wp14:editId="6B38BC76">
            <wp:simplePos x="0" y="0"/>
            <wp:positionH relativeFrom="character">
              <wp:posOffset>342900</wp:posOffset>
            </wp:positionH>
            <wp:positionV relativeFrom="line">
              <wp:posOffset>0</wp:posOffset>
            </wp:positionV>
            <wp:extent cx="4533900" cy="2167890"/>
            <wp:effectExtent l="0" t="0" r="12700" b="0"/>
            <wp:wrapNone/>
            <wp:docPr id="3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33900" cy="216789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inline distT="0" distB="0" distL="0" distR="0" wp14:anchorId="7AA2D980" wp14:editId="547EED39">
                <wp:extent cx="4533900" cy="2171700"/>
                <wp:effectExtent l="0" t="0" r="0" b="0"/>
                <wp:docPr id="3"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533900" cy="217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 o:spid="_x0000_s1026" style="width:357pt;height:171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" filled="f" stroked="f">
                <o:lock v:ext="edit" aspectratio="t"/>
                <w10:anchorlock/>
              </v:rect>
            </w:pict>
          </mc:Fallback>
        </mc:AlternateContent>
      </w:r>
    </w:p>
    <w:p w14:paraId="35DD61B5" w14:textId="77777777" w:rsidR="007573A9" w:rsidRPr="00414045" w:rsidRDefault="007573A9" w:rsidP="00AB68C6">
      <w:pPr>
        <w:pStyle w:val="Gambar"/>
        <w:rPr>
          <w:lang w:val="es-MX"/>
        </w:rPr>
      </w:pPr>
      <w:bookmarkStart w:id="89" w:name="_Toc133193080"/>
      <w:r>
        <w:rPr>
          <w:lang w:val="es-MX"/>
        </w:rPr>
        <w:t>Area Pengetahuan Manajemen Proyek</w:t>
      </w:r>
      <w:bookmarkEnd w:id="89"/>
    </w:p>
    <w:p w14:paraId="08FA21EB" w14:textId="77777777" w:rsidR="007573A9" w:rsidRPr="00DA2D0E" w:rsidRDefault="007573A9" w:rsidP="00AB68C6">
      <w:pPr>
        <w:rPr>
          <w:lang w:val="es-MX"/>
        </w:rPr>
      </w:pPr>
    </w:p>
    <w:p w14:paraId="7EF3DA95" w14:textId="77777777" w:rsidR="007573A9" w:rsidRDefault="007573A9" w:rsidP="00AB68C6">
      <w:pPr>
        <w:rPr>
          <w:lang w:val="sv-SE"/>
        </w:rPr>
      </w:pPr>
      <w:r w:rsidRPr="004D0148">
        <w:rPr>
          <w:lang w:val="sv-SE"/>
        </w:rPr>
        <w:t>Dari kesembilan aspek tersebut terlihat hal-hal keterkaitan sebagai berikut:</w:t>
      </w:r>
    </w:p>
    <w:p w14:paraId="6C157864" w14:textId="77777777" w:rsidR="007573A9" w:rsidRPr="004D0148" w:rsidRDefault="007573A9" w:rsidP="00AB68C6">
      <w:pPr>
        <w:rPr>
          <w:lang w:val="sv-SE"/>
        </w:rPr>
      </w:pPr>
    </w:p>
    <w:p w14:paraId="0EB894AF" w14:textId="77777777" w:rsidR="007573A9" w:rsidRPr="00AB68C6" w:rsidRDefault="007573A9" w:rsidP="00AB68C6">
      <w:pPr>
        <w:pStyle w:val="ListParagraph"/>
        <w:numPr>
          <w:ilvl w:val="0"/>
          <w:numId w:val="74"/>
        </w:numPr>
        <w:rPr>
          <w:lang w:val="sv-SE"/>
        </w:rPr>
      </w:pPr>
      <w:r w:rsidRPr="00AB68C6">
        <w:rPr>
          <w:lang w:val="sv-SE"/>
        </w:rPr>
        <w:t xml:space="preserve">Berdasarnya fungsi </w:t>
      </w:r>
      <w:proofErr w:type="gramStart"/>
      <w:r w:rsidRPr="00AB68C6">
        <w:rPr>
          <w:lang w:val="sv-SE"/>
        </w:rPr>
        <w:t>dan</w:t>
      </w:r>
      <w:proofErr w:type="gramEnd"/>
      <w:r w:rsidRPr="00AB68C6">
        <w:rPr>
          <w:lang w:val="sv-SE"/>
        </w:rPr>
        <w:t xml:space="preserve"> peranannya dalam manajemen proyek, pengetahuan yang ada dapat dibagi menjadi dua aspek besar, yaitu fungsi utama dan fungsi pendukung. Kedua kelompok fungsi ini akan bermuara pada Manajemen Integrasi Proyek karena aspek inilah yang akan memadukan kedelapan aspek pengetahuan lainnya sehingga satu </w:t>
      </w:r>
      <w:proofErr w:type="gramStart"/>
      <w:r w:rsidRPr="00AB68C6">
        <w:rPr>
          <w:lang w:val="sv-SE"/>
        </w:rPr>
        <w:t>dan</w:t>
      </w:r>
      <w:proofErr w:type="gramEnd"/>
      <w:r w:rsidRPr="00AB68C6">
        <w:rPr>
          <w:lang w:val="sv-SE"/>
        </w:rPr>
        <w:t xml:space="preserve"> lainnya saling konvergen menuju ke suatu titik, tidak berjalan sendiri-sendiri dan saling kontradiktif.</w:t>
      </w:r>
    </w:p>
    <w:p w14:paraId="5A2CB6E5" w14:textId="77777777" w:rsidR="007573A9" w:rsidRPr="00AB68C6" w:rsidRDefault="007573A9" w:rsidP="00AB68C6">
      <w:pPr>
        <w:pStyle w:val="ListParagraph"/>
        <w:numPr>
          <w:ilvl w:val="0"/>
          <w:numId w:val="74"/>
        </w:numPr>
        <w:rPr>
          <w:lang w:val="sv-SE"/>
        </w:rPr>
      </w:pPr>
      <w:r w:rsidRPr="00AB68C6">
        <w:rPr>
          <w:lang w:val="sv-SE"/>
        </w:rPr>
        <w:t xml:space="preserve">Fungsi Utama merupakan kumpulan dari empat aspek pengetahuan manajemen proyek, yaitu: ruang lingkup, waktu, biaya, </w:t>
      </w:r>
      <w:proofErr w:type="gramStart"/>
      <w:r w:rsidRPr="00AB68C6">
        <w:rPr>
          <w:lang w:val="sv-SE"/>
        </w:rPr>
        <w:t>dan</w:t>
      </w:r>
      <w:proofErr w:type="gramEnd"/>
      <w:r w:rsidRPr="00AB68C6">
        <w:rPr>
          <w:lang w:val="sv-SE"/>
        </w:rPr>
        <w:t xml:space="preserve"> kualitas. Dikatakan sebagai fungsi utama karena pada dasarnya keempat hal inilah yang secara mendasar harus dikelola oleh pihak yang terkait dalam mengelola proyek karena jika dilihat secara sungguh-sungguh, keempat aspek ini saling kontradiktif satu dengan lainnya. Dengan kata lain sukses tidaknya sebuah proyek memenuhi harapan atau obyektif stakeholders akan sangat tergantung dari “tarik ulur” keempat aspek utama tersebut.</w:t>
      </w:r>
    </w:p>
    <w:p w14:paraId="00714750" w14:textId="77777777" w:rsidR="007573A9" w:rsidRPr="00AB68C6" w:rsidRDefault="007573A9" w:rsidP="00AB68C6">
      <w:pPr>
        <w:pStyle w:val="ListParagraph"/>
        <w:numPr>
          <w:ilvl w:val="0"/>
          <w:numId w:val="74"/>
        </w:numPr>
        <w:rPr>
          <w:lang w:val="sv-SE"/>
        </w:rPr>
      </w:pPr>
      <w:r w:rsidRPr="00AB68C6">
        <w:rPr>
          <w:lang w:val="sv-SE"/>
        </w:rPr>
        <w:t xml:space="preserve">Fungsi Pendukung merupakan kumpulan dari aspek pengetahuan manajemen proyek yang ada “di belakang layar” dengan </w:t>
      </w:r>
      <w:proofErr w:type="gramStart"/>
      <w:r w:rsidRPr="00AB68C6">
        <w:rPr>
          <w:lang w:val="sv-SE"/>
        </w:rPr>
        <w:t>tugas</w:t>
      </w:r>
      <w:proofErr w:type="gramEnd"/>
      <w:r w:rsidRPr="00AB68C6">
        <w:rPr>
          <w:lang w:val="sv-SE"/>
        </w:rPr>
        <w:t xml:space="preserve"> utama mempersiapkan berbagai hal (terutama yang berkaitan dengan sumber daya dan penyediaan fasilitas) sehubungan dengan pelaksanaan aktivitas keempat aspek yang ada dalam Fungsi Utama. Aspek tersebut meliputi manajemen sumber daya manusia, komunikasi, resiko, </w:t>
      </w:r>
      <w:proofErr w:type="gramStart"/>
      <w:r w:rsidRPr="00AB68C6">
        <w:rPr>
          <w:lang w:val="sv-SE"/>
        </w:rPr>
        <w:t>dan</w:t>
      </w:r>
      <w:proofErr w:type="gramEnd"/>
      <w:r w:rsidRPr="00AB68C6">
        <w:rPr>
          <w:lang w:val="sv-SE"/>
        </w:rPr>
        <w:t xml:space="preserve"> pengadaan.</w:t>
      </w:r>
    </w:p>
    <w:p w14:paraId="14C96C8E" w14:textId="77777777" w:rsidR="007573A9" w:rsidRDefault="007573A9" w:rsidP="00AB68C6">
      <w:pPr>
        <w:rPr>
          <w:lang w:val="sv-SE"/>
        </w:rPr>
      </w:pPr>
    </w:p>
    <w:p w14:paraId="0E5648AD" w14:textId="02C36318" w:rsidR="007573A9" w:rsidRDefault="007573A9" w:rsidP="00AB68C6">
      <w:pPr>
        <w:rPr>
          <w:lang w:val="sv-SE"/>
        </w:rPr>
      </w:pPr>
      <w:r>
        <w:rPr>
          <w:lang w:val="sv-SE"/>
        </w:rPr>
        <w:t xml:space="preserve">Dalam menterjemahkan hasil kajian yang telah dilakukan pada bagian-bagian sebelumnya, pihak konsultan akan menggunakan sembilan knowledge area di atas sebagai model pengelolaan proyek dalam Konsultasi </w:t>
      </w:r>
      <w:proofErr w:type="gramStart"/>
      <w:r>
        <w:rPr>
          <w:lang w:val="sv-SE"/>
        </w:rPr>
        <w:t>dan</w:t>
      </w:r>
      <w:proofErr w:type="gramEnd"/>
      <w:r>
        <w:rPr>
          <w:lang w:val="sv-SE"/>
        </w:rPr>
        <w:t xml:space="preserve"> Pengembangan Master Plan Sistem Informasi </w:t>
      </w:r>
      <w:r w:rsidR="005F409A">
        <w:rPr>
          <w:lang w:val="sv-SE"/>
        </w:rPr>
        <w:t>Organisasi</w:t>
      </w:r>
      <w:r>
        <w:rPr>
          <w:lang w:val="sv-SE"/>
        </w:rPr>
        <w:t xml:space="preserve">. </w:t>
      </w:r>
    </w:p>
    <w:p w14:paraId="1F2EBF99" w14:textId="77777777" w:rsidR="007573A9" w:rsidRDefault="007573A9" w:rsidP="00AB68C6">
      <w:pPr>
        <w:rPr>
          <w:lang w:val="sv-SE"/>
        </w:rPr>
      </w:pPr>
    </w:p>
    <w:p w14:paraId="5F7908E4" w14:textId="220FDAA1" w:rsidR="007573A9" w:rsidRDefault="007573A9" w:rsidP="00AB68C6">
      <w:pPr>
        <w:pStyle w:val="Subtitle"/>
        <w:rPr>
          <w:lang w:val="sv-SE"/>
        </w:rPr>
      </w:pPr>
      <w:bookmarkStart w:id="90" w:name="_Toc133193156"/>
      <w:r>
        <w:rPr>
          <w:lang w:val="sv-SE"/>
        </w:rPr>
        <w:t xml:space="preserve">Prioritas Pengembangan Sistem Informasi </w:t>
      </w:r>
      <w:r w:rsidR="005F409A">
        <w:rPr>
          <w:lang w:val="sv-SE"/>
        </w:rPr>
        <w:t>Organisasi</w:t>
      </w:r>
      <w:bookmarkEnd w:id="90"/>
    </w:p>
    <w:p w14:paraId="4156ECC8" w14:textId="076B24DB" w:rsidR="007573A9" w:rsidRPr="00063C2F" w:rsidRDefault="007573A9" w:rsidP="00AB68C6">
      <w:pPr>
        <w:rPr>
          <w:lang w:val="sv-SE"/>
        </w:rPr>
      </w:pPr>
      <w:r w:rsidRPr="00795A7C">
        <w:rPr>
          <w:lang w:val="sv-SE"/>
        </w:rPr>
        <w:t xml:space="preserve">Salah satu bagian terpenting pada sebuah </w:t>
      </w:r>
      <w:r>
        <w:rPr>
          <w:lang w:val="sv-SE"/>
        </w:rPr>
        <w:t xml:space="preserve">dokumen Rencana Induk Pemanfaatan </w:t>
      </w:r>
      <w:proofErr w:type="gramStart"/>
      <w:r>
        <w:rPr>
          <w:lang w:val="sv-SE"/>
        </w:rPr>
        <w:t>IT  dan</w:t>
      </w:r>
      <w:proofErr w:type="gramEnd"/>
      <w:r>
        <w:rPr>
          <w:lang w:val="sv-SE"/>
        </w:rPr>
        <w:t xml:space="preserve"> Komunikasi dalam kerangka </w:t>
      </w:r>
      <w:r w:rsidRPr="00795A7C">
        <w:rPr>
          <w:lang w:val="sv-SE"/>
        </w:rPr>
        <w:t xml:space="preserve">e-Government di suatu negara biasanya membahas mengenai rencana pemerintah melaksanakan beberapa proyek e-Government untuk jangka pendek, menengah, dan panjang. </w:t>
      </w:r>
      <w:r w:rsidRPr="00063C2F">
        <w:rPr>
          <w:lang w:val="sv-SE"/>
        </w:rPr>
        <w:t xml:space="preserve">Tentu saja karena adanya keterbatasan sumber daya, tidak semua proyek di dalam portofolio dapat dijalankan sekaligus pada waktu yang bersamaan. </w:t>
      </w:r>
      <w:r>
        <w:rPr>
          <w:lang w:val="sv-SE"/>
        </w:rPr>
        <w:t xml:space="preserve">Dalam hal ini </w:t>
      </w:r>
      <w:r w:rsidR="005F409A">
        <w:rPr>
          <w:lang w:val="sv-SE"/>
        </w:rPr>
        <w:t>Organisasi</w:t>
      </w:r>
      <w:r>
        <w:rPr>
          <w:lang w:val="sv-SE"/>
        </w:rPr>
        <w:t xml:space="preserve"> </w:t>
      </w:r>
      <w:r w:rsidRPr="00063C2F">
        <w:rPr>
          <w:lang w:val="sv-SE"/>
        </w:rPr>
        <w:t xml:space="preserve">harus dapat memilah-milah proyek mana yang harus didahulukan (prioritas) </w:t>
      </w:r>
      <w:proofErr w:type="gramStart"/>
      <w:r w:rsidRPr="00063C2F">
        <w:rPr>
          <w:lang w:val="sv-SE"/>
        </w:rPr>
        <w:t>dan</w:t>
      </w:r>
      <w:proofErr w:type="gramEnd"/>
      <w:r w:rsidRPr="00063C2F">
        <w:rPr>
          <w:lang w:val="sv-SE"/>
        </w:rPr>
        <w:t xml:space="preserve"> proyek yang mana yang lebih baik dikembangkan belakangan. Untuk menentukan skala prioritas tersebut, ada satu</w:t>
      </w:r>
      <w:r>
        <w:rPr>
          <w:lang w:val="sv-SE"/>
        </w:rPr>
        <w:t xml:space="preserve"> sebuah</w:t>
      </w:r>
      <w:r w:rsidRPr="00063C2F">
        <w:rPr>
          <w:lang w:val="sv-SE"/>
        </w:rPr>
        <w:t xml:space="preserve"> matrik</w:t>
      </w:r>
      <w:r>
        <w:rPr>
          <w:lang w:val="sv-SE"/>
        </w:rPr>
        <w:t>s</w:t>
      </w:r>
      <w:r w:rsidRPr="00063C2F">
        <w:rPr>
          <w:lang w:val="sv-SE"/>
        </w:rPr>
        <w:t xml:space="preserve"> yang </w:t>
      </w:r>
      <w:r>
        <w:rPr>
          <w:lang w:val="sv-SE"/>
        </w:rPr>
        <w:t xml:space="preserve">dikembangkan oleh Pasific Council </w:t>
      </w:r>
      <w:r w:rsidRPr="00063C2F">
        <w:rPr>
          <w:lang w:val="sv-SE"/>
        </w:rPr>
        <w:t>seperti yang diperlihatkan berikut.</w:t>
      </w:r>
    </w:p>
    <w:p w14:paraId="3EC67DA3" w14:textId="77777777" w:rsidR="007573A9" w:rsidRPr="00063C2F" w:rsidRDefault="007573A9" w:rsidP="00AB68C6">
      <w:pPr>
        <w:rPr>
          <w:lang w:val="sv-SE"/>
        </w:rPr>
      </w:pPr>
      <w:r>
        <w:rPr>
          <w:noProof/>
          <w:lang w:val="en-US"/>
        </w:rPr>
        <w:drawing>
          <wp:inline distT="0" distB="0" distL="0" distR="0" wp14:anchorId="245F88F0" wp14:editId="001521E1">
            <wp:extent cx="3136900" cy="2540000"/>
            <wp:effectExtent l="0" t="0" r="1270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36900" cy="2540000"/>
                    </a:xfrm>
                    <a:prstGeom prst="rect">
                      <a:avLst/>
                    </a:prstGeom>
                    <a:noFill/>
                    <a:ln>
                      <a:noFill/>
                    </a:ln>
                  </pic:spPr>
                </pic:pic>
              </a:graphicData>
            </a:graphic>
          </wp:inline>
        </w:drawing>
      </w:r>
    </w:p>
    <w:p w14:paraId="5FCEACE8" w14:textId="77777777" w:rsidR="007573A9" w:rsidRPr="00414045" w:rsidRDefault="007573A9" w:rsidP="00AB68C6">
      <w:pPr>
        <w:pStyle w:val="Gambar"/>
        <w:rPr>
          <w:lang w:val="es-MX"/>
        </w:rPr>
      </w:pPr>
      <w:bookmarkStart w:id="91" w:name="_Toc133193082"/>
      <w:r>
        <w:rPr>
          <w:lang w:val="es-MX"/>
        </w:rPr>
        <w:t>Matriks Prioritas Pengembangan Sistem Informasi</w:t>
      </w:r>
      <w:bookmarkEnd w:id="91"/>
    </w:p>
    <w:p w14:paraId="16CC2031" w14:textId="77777777" w:rsidR="007573A9" w:rsidRPr="00DA2D0E" w:rsidRDefault="007573A9" w:rsidP="00AB68C6">
      <w:pPr>
        <w:rPr>
          <w:lang w:val="es-MX"/>
        </w:rPr>
      </w:pPr>
    </w:p>
    <w:p w14:paraId="2FFBBE76" w14:textId="77777777" w:rsidR="007573A9" w:rsidRPr="00DB3A3A" w:rsidRDefault="007573A9" w:rsidP="00AB68C6">
      <w:pPr>
        <w:rPr>
          <w:lang w:val="es-MX"/>
        </w:rPr>
      </w:pPr>
      <w:r w:rsidRPr="00DB3A3A">
        <w:rPr>
          <w:lang w:val="es-MX"/>
        </w:rPr>
        <w:t>Hal pertama yang harus dilakukan adalah memetakan keseluruhan proyek yang ada ke dalam empat kuadran yang ada pada matrik terkait, berdasarkan dua aspek:</w:t>
      </w:r>
    </w:p>
    <w:p w14:paraId="67C6735B" w14:textId="77777777" w:rsidR="007573A9" w:rsidRPr="00DB3A3A" w:rsidRDefault="007573A9" w:rsidP="00AB68C6">
      <w:pPr>
        <w:rPr>
          <w:lang w:val="es-MX"/>
        </w:rPr>
      </w:pPr>
    </w:p>
    <w:p w14:paraId="434456A1" w14:textId="034E13DD" w:rsidR="007573A9" w:rsidRPr="00AB68C6" w:rsidRDefault="007573A9" w:rsidP="00AB68C6">
      <w:pPr>
        <w:pStyle w:val="ListParagraph"/>
        <w:numPr>
          <w:ilvl w:val="0"/>
          <w:numId w:val="75"/>
        </w:numPr>
        <w:rPr>
          <w:lang w:val="sv-SE"/>
        </w:rPr>
      </w:pPr>
      <w:r w:rsidRPr="00AB68C6">
        <w:rPr>
          <w:lang w:val="sv-SE"/>
        </w:rPr>
        <w:t xml:space="preserve">Aspek Customer Focus berhubungan dengan tipe pelanggan yang akan memperoleh manfaat langsung dari aplikasi Sistem Informasi </w:t>
      </w:r>
      <w:r w:rsidR="005F409A">
        <w:rPr>
          <w:lang w:val="sv-SE"/>
        </w:rPr>
        <w:t>Organisasi</w:t>
      </w:r>
      <w:r w:rsidRPr="00AB68C6">
        <w:rPr>
          <w:lang w:val="sv-SE"/>
        </w:rPr>
        <w:t xml:space="preserve"> yang dikembangkan. Ada dua tipe pelanggan di sini, yaitu internal (mereka yang merupakan bagian dari pemerintahan atau para birokrat) </w:t>
      </w:r>
      <w:proofErr w:type="gramStart"/>
      <w:r w:rsidRPr="00AB68C6">
        <w:rPr>
          <w:lang w:val="sv-SE"/>
        </w:rPr>
        <w:t>dan</w:t>
      </w:r>
      <w:proofErr w:type="gramEnd"/>
      <w:r w:rsidRPr="00AB68C6">
        <w:rPr>
          <w:lang w:val="sv-SE"/>
        </w:rPr>
        <w:t xml:space="preserve"> eksternal (masyarakat dan kalangan lain di luar pemerintahan).</w:t>
      </w:r>
    </w:p>
    <w:p w14:paraId="2FBC3FE5" w14:textId="2E77018E" w:rsidR="007573A9" w:rsidRPr="00AB68C6" w:rsidRDefault="007573A9" w:rsidP="00AB68C6">
      <w:pPr>
        <w:pStyle w:val="ListParagraph"/>
        <w:numPr>
          <w:ilvl w:val="0"/>
          <w:numId w:val="75"/>
        </w:numPr>
        <w:rPr>
          <w:lang w:val="sv-SE"/>
        </w:rPr>
      </w:pPr>
      <w:r w:rsidRPr="00AB68C6">
        <w:rPr>
          <w:lang w:val="sv-SE"/>
        </w:rPr>
        <w:t xml:space="preserve">Aspek Ruang Lingkup berhubungan dengan batasan orang-orang atau lembaga yang terlibat di dalam proyek. Ada dua jenis ruang lingkup di sini, yaitu Departemental jika ruang lingkup proyek hanya sebatas satu buah departemen atau institusi saja, atau Government-Wide yang pada dasarnya merupakan proyek yang melibatkan lebih dari satu organisasi unit </w:t>
      </w:r>
      <w:r w:rsidR="005F409A">
        <w:rPr>
          <w:lang w:val="sv-SE"/>
        </w:rPr>
        <w:t>Organisasi</w:t>
      </w:r>
      <w:r w:rsidRPr="00AB68C6">
        <w:rPr>
          <w:lang w:val="sv-SE"/>
        </w:rPr>
        <w:t>, atau yang kerap diistilahkan sebagai lintas sektoral.</w:t>
      </w:r>
    </w:p>
    <w:p w14:paraId="63EC1320" w14:textId="77777777" w:rsidR="007573A9" w:rsidRPr="00063C2F" w:rsidRDefault="007573A9" w:rsidP="00AB68C6">
      <w:pPr>
        <w:rPr>
          <w:lang w:val="sv-SE"/>
        </w:rPr>
      </w:pPr>
    </w:p>
    <w:p w14:paraId="72A691C8" w14:textId="77777777" w:rsidR="007573A9" w:rsidRPr="00063C2F" w:rsidRDefault="007573A9" w:rsidP="00AB68C6">
      <w:pPr>
        <w:rPr>
          <w:lang w:val="sv-SE"/>
        </w:rPr>
      </w:pPr>
      <w:r w:rsidRPr="00063C2F">
        <w:rPr>
          <w:lang w:val="sv-SE"/>
        </w:rPr>
        <w:t xml:space="preserve">Setelah keseluruhan aplikasi dipetakan, barulah dilakukan langkah berikutnya yaitu menentukan skala prioritas proyek. Secara prinsip, berikut adalah urut-urutan dari proyek yang perlu didahulukan </w:t>
      </w:r>
      <w:proofErr w:type="gramStart"/>
      <w:r w:rsidRPr="00063C2F">
        <w:rPr>
          <w:lang w:val="sv-SE"/>
        </w:rPr>
        <w:t>dan</w:t>
      </w:r>
      <w:proofErr w:type="gramEnd"/>
      <w:r w:rsidRPr="00063C2F">
        <w:rPr>
          <w:lang w:val="sv-SE"/>
        </w:rPr>
        <w:t xml:space="preserve"> yang dapat ditunda, berdasarkan kuadran yang ada:</w:t>
      </w:r>
    </w:p>
    <w:p w14:paraId="7B3399B8" w14:textId="77777777" w:rsidR="007573A9" w:rsidRPr="00063C2F" w:rsidRDefault="007573A9" w:rsidP="00AB68C6">
      <w:pPr>
        <w:rPr>
          <w:lang w:val="sv-SE"/>
        </w:rPr>
      </w:pPr>
    </w:p>
    <w:p w14:paraId="059D0FA0" w14:textId="77777777" w:rsidR="007573A9" w:rsidRDefault="007573A9" w:rsidP="00AB68C6">
      <w:pPr>
        <w:pStyle w:val="ListParagraph"/>
        <w:numPr>
          <w:ilvl w:val="0"/>
          <w:numId w:val="76"/>
        </w:numPr>
      </w:pPr>
      <w:r>
        <w:t xml:space="preserve">Prioritas </w:t>
      </w:r>
      <w:proofErr w:type="gramStart"/>
      <w:r>
        <w:t>Pertama</w:t>
      </w:r>
      <w:r>
        <w:tab/>
        <w:t>:</w:t>
      </w:r>
      <w:proofErr w:type="gramEnd"/>
      <w:r>
        <w:t xml:space="preserve"> Internal &amp; Departemental</w:t>
      </w:r>
    </w:p>
    <w:p w14:paraId="756D1043" w14:textId="77777777" w:rsidR="007573A9" w:rsidRDefault="007573A9" w:rsidP="00AB68C6">
      <w:pPr>
        <w:pStyle w:val="ListParagraph"/>
        <w:numPr>
          <w:ilvl w:val="0"/>
          <w:numId w:val="76"/>
        </w:numPr>
      </w:pPr>
      <w:r>
        <w:t xml:space="preserve">Prioritas </w:t>
      </w:r>
      <w:proofErr w:type="gramStart"/>
      <w:r>
        <w:t>Kedua</w:t>
      </w:r>
      <w:r>
        <w:tab/>
        <w:t>:</w:t>
      </w:r>
      <w:proofErr w:type="gramEnd"/>
      <w:r>
        <w:t xml:space="preserve"> External &amp; Departemental</w:t>
      </w:r>
    </w:p>
    <w:p w14:paraId="7415E1CF" w14:textId="77777777" w:rsidR="007573A9" w:rsidRDefault="007573A9" w:rsidP="00AB68C6">
      <w:pPr>
        <w:pStyle w:val="ListParagraph"/>
        <w:numPr>
          <w:ilvl w:val="0"/>
          <w:numId w:val="76"/>
        </w:numPr>
      </w:pPr>
      <w:r>
        <w:t xml:space="preserve">Prioritas </w:t>
      </w:r>
      <w:proofErr w:type="gramStart"/>
      <w:r>
        <w:t xml:space="preserve">Ketiga </w:t>
      </w:r>
      <w:r>
        <w:tab/>
        <w:t>:</w:t>
      </w:r>
      <w:proofErr w:type="gramEnd"/>
      <w:r>
        <w:t xml:space="preserve"> Internal &amp; Governtment - Wide</w:t>
      </w:r>
    </w:p>
    <w:p w14:paraId="0684ABA1" w14:textId="77777777" w:rsidR="007573A9" w:rsidRDefault="007573A9" w:rsidP="00AB68C6"/>
    <w:p w14:paraId="2AB8E27B" w14:textId="25AB69DA" w:rsidR="007573A9" w:rsidRPr="007334F6" w:rsidRDefault="007573A9" w:rsidP="00AB68C6">
      <w:pPr>
        <w:rPr>
          <w:lang w:val="sv-SE"/>
        </w:rPr>
      </w:pPr>
      <w:r w:rsidRPr="007334F6">
        <w:rPr>
          <w:lang w:val="sv-SE"/>
        </w:rPr>
        <w:t xml:space="preserve">Prioritas keempat tidak disertakan dikarenakan ruang lingkup </w:t>
      </w:r>
      <w:r w:rsidR="005F409A">
        <w:rPr>
          <w:lang w:val="sv-SE"/>
        </w:rPr>
        <w:t xml:space="preserve">Audit </w:t>
      </w:r>
      <w:proofErr w:type="gramStart"/>
      <w:r w:rsidR="005F409A">
        <w:rPr>
          <w:lang w:val="sv-SE"/>
        </w:rPr>
        <w:t>dan</w:t>
      </w:r>
      <w:proofErr w:type="gramEnd"/>
      <w:r w:rsidR="005F409A">
        <w:rPr>
          <w:lang w:val="sv-SE"/>
        </w:rPr>
        <w:t xml:space="preserve"> Kontrol TI pada Organisasi</w:t>
      </w:r>
      <w:r w:rsidRPr="007334F6">
        <w:rPr>
          <w:lang w:val="sv-SE"/>
        </w:rPr>
        <w:t xml:space="preserve">tidak sampai kepada antar Departemen. </w:t>
      </w:r>
    </w:p>
    <w:p w14:paraId="11D55BDB" w14:textId="77777777" w:rsidR="007573A9" w:rsidRDefault="007573A9" w:rsidP="00AB68C6">
      <w:pPr>
        <w:rPr>
          <w:lang w:val="sv-SE"/>
        </w:rPr>
      </w:pPr>
    </w:p>
    <w:p w14:paraId="4131ABDD" w14:textId="7811AA3B" w:rsidR="007573A9" w:rsidRDefault="007573A9" w:rsidP="00AB68C6">
      <w:pPr>
        <w:pStyle w:val="Subtitle"/>
        <w:rPr>
          <w:lang w:val="sv-SE"/>
        </w:rPr>
      </w:pPr>
      <w:bookmarkStart w:id="92" w:name="_Toc133193157"/>
      <w:r>
        <w:rPr>
          <w:lang w:val="sv-SE"/>
        </w:rPr>
        <w:t xml:space="preserve">Kerangka Portofolio Modular Prioritas Pengembangan Sistem Informasi </w:t>
      </w:r>
      <w:r w:rsidR="005F409A">
        <w:rPr>
          <w:lang w:val="sv-SE"/>
        </w:rPr>
        <w:t>Organisasi</w:t>
      </w:r>
      <w:bookmarkEnd w:id="92"/>
    </w:p>
    <w:p w14:paraId="299B05D1" w14:textId="58028114" w:rsidR="007573A9" w:rsidRDefault="007573A9" w:rsidP="00AB68C6">
      <w:pPr>
        <w:rPr>
          <w:lang w:val="sv-SE"/>
        </w:rPr>
      </w:pPr>
      <w:r w:rsidRPr="00185840">
        <w:rPr>
          <w:lang w:val="sv-SE"/>
        </w:rPr>
        <w:t>Ses</w:t>
      </w:r>
      <w:r>
        <w:rPr>
          <w:lang w:val="sv-SE"/>
        </w:rPr>
        <w:t xml:space="preserve">uai dengan strategi </w:t>
      </w:r>
      <w:proofErr w:type="gramStart"/>
      <w:r>
        <w:rPr>
          <w:lang w:val="sv-SE"/>
        </w:rPr>
        <w:t>dan</w:t>
      </w:r>
      <w:proofErr w:type="gramEnd"/>
      <w:r>
        <w:rPr>
          <w:lang w:val="sv-SE"/>
        </w:rPr>
        <w:t xml:space="preserve"> kondisi model pengembangan Sistem Informasi</w:t>
      </w:r>
      <w:r w:rsidRPr="00185840">
        <w:rPr>
          <w:lang w:val="sv-SE"/>
        </w:rPr>
        <w:t xml:space="preserve"> saat ini, maka pengembangan seluruh komponen sub-sistem pembentuk </w:t>
      </w:r>
      <w:r>
        <w:rPr>
          <w:lang w:val="sv-SE"/>
        </w:rPr>
        <w:t xml:space="preserve">Sistem Informasi </w:t>
      </w:r>
      <w:r w:rsidR="005F409A">
        <w:rPr>
          <w:lang w:val="sv-SE"/>
        </w:rPr>
        <w:t>Organisasi</w:t>
      </w:r>
      <w:r w:rsidRPr="00185840">
        <w:rPr>
          <w:lang w:val="sv-SE"/>
        </w:rPr>
        <w:t xml:space="preserve"> dikembangkan dengan menggunakan prinsip modular sebagai berikut:</w:t>
      </w:r>
    </w:p>
    <w:p w14:paraId="3B3AF62C" w14:textId="77777777" w:rsidR="007573A9" w:rsidRPr="00185840" w:rsidRDefault="007573A9" w:rsidP="00AB68C6">
      <w:pPr>
        <w:rPr>
          <w:lang w:val="sv-SE"/>
        </w:rPr>
      </w:pPr>
    </w:p>
    <w:p w14:paraId="6002C841" w14:textId="7F08BB46" w:rsidR="007573A9" w:rsidRPr="00AB68C6" w:rsidRDefault="007573A9" w:rsidP="00AB68C6">
      <w:pPr>
        <w:pStyle w:val="ListParagraph"/>
        <w:numPr>
          <w:ilvl w:val="0"/>
          <w:numId w:val="77"/>
        </w:numPr>
        <w:rPr>
          <w:lang w:val="sv-SE"/>
        </w:rPr>
      </w:pPr>
      <w:r w:rsidRPr="00AB68C6">
        <w:rPr>
          <w:lang w:val="sv-SE"/>
        </w:rPr>
        <w:t xml:space="preserve">Setiap sub-sistem dinyatakan dalam sebuah modul yang pada hakekatnya dapat berdiri sendiri (seperti yang telah dikodekan untuk setiap sub-sistem aplikasi </w:t>
      </w:r>
      <w:proofErr w:type="gramStart"/>
      <w:r w:rsidRPr="00AB68C6">
        <w:rPr>
          <w:lang w:val="sv-SE"/>
        </w:rPr>
        <w:t>dan</w:t>
      </w:r>
      <w:proofErr w:type="gramEnd"/>
      <w:r w:rsidRPr="00AB68C6">
        <w:rPr>
          <w:lang w:val="sv-SE"/>
        </w:rPr>
        <w:t xml:space="preserve"> basis data dalam Sistem Informasi </w:t>
      </w:r>
      <w:r w:rsidR="005F409A">
        <w:rPr>
          <w:lang w:val="sv-SE"/>
        </w:rPr>
        <w:t>Organisasi</w:t>
      </w:r>
      <w:r w:rsidRPr="00AB68C6">
        <w:rPr>
          <w:lang w:val="sv-SE"/>
        </w:rPr>
        <w:t>);</w:t>
      </w:r>
    </w:p>
    <w:p w14:paraId="65C95062" w14:textId="77777777" w:rsidR="007573A9" w:rsidRPr="00AB68C6" w:rsidRDefault="007573A9" w:rsidP="00AB68C6">
      <w:pPr>
        <w:pStyle w:val="ListParagraph"/>
        <w:numPr>
          <w:ilvl w:val="0"/>
          <w:numId w:val="77"/>
        </w:numPr>
        <w:rPr>
          <w:lang w:val="sv-SE"/>
        </w:rPr>
      </w:pPr>
      <w:r w:rsidRPr="00AB68C6">
        <w:rPr>
          <w:lang w:val="sv-SE"/>
        </w:rPr>
        <w:t xml:space="preserve">Setiap modul dapat dibangun secara mandiri </w:t>
      </w:r>
      <w:proofErr w:type="gramStart"/>
      <w:r w:rsidRPr="00AB68C6">
        <w:rPr>
          <w:lang w:val="sv-SE"/>
        </w:rPr>
        <w:t>dan</w:t>
      </w:r>
      <w:proofErr w:type="gramEnd"/>
      <w:r w:rsidRPr="00AB68C6">
        <w:rPr>
          <w:lang w:val="sv-SE"/>
        </w:rPr>
        <w:t xml:space="preserve"> bertahap dengan menggunakan prinsip ”rumah tumbuh”;</w:t>
      </w:r>
    </w:p>
    <w:p w14:paraId="771DB995" w14:textId="77777777" w:rsidR="007573A9" w:rsidRPr="00AB68C6" w:rsidRDefault="007573A9" w:rsidP="00AB68C6">
      <w:pPr>
        <w:pStyle w:val="ListParagraph"/>
        <w:numPr>
          <w:ilvl w:val="0"/>
          <w:numId w:val="77"/>
        </w:numPr>
        <w:rPr>
          <w:lang w:val="sv-SE"/>
        </w:rPr>
      </w:pPr>
      <w:r w:rsidRPr="00AB68C6">
        <w:rPr>
          <w:lang w:val="sv-SE"/>
        </w:rPr>
        <w:t>Setiap modul yang dibangun merupakan entiti terkecil dari sebuah manajemen proyek sehingga dapat dibangun secara terpisah maupun digabungkan dengan beberapa modul yang lain;</w:t>
      </w:r>
    </w:p>
    <w:p w14:paraId="4A657E3E" w14:textId="2589C490" w:rsidR="007573A9" w:rsidRPr="00AB68C6" w:rsidRDefault="007573A9" w:rsidP="00AB68C6">
      <w:pPr>
        <w:pStyle w:val="ListParagraph"/>
        <w:numPr>
          <w:ilvl w:val="0"/>
          <w:numId w:val="77"/>
        </w:numPr>
        <w:rPr>
          <w:lang w:val="sv-SE"/>
        </w:rPr>
      </w:pPr>
      <w:r w:rsidRPr="00AB68C6">
        <w:rPr>
          <w:lang w:val="sv-SE"/>
        </w:rPr>
        <w:t xml:space="preserve">Setiap modul dapat diukur kinerjanya sehingga akan memudahkan manajemen Sistem Informasi </w:t>
      </w:r>
      <w:r w:rsidR="005F409A">
        <w:rPr>
          <w:lang w:val="sv-SE"/>
        </w:rPr>
        <w:t>Organisasi</w:t>
      </w:r>
      <w:r w:rsidRPr="00AB68C6">
        <w:rPr>
          <w:lang w:val="sv-SE"/>
        </w:rPr>
        <w:t xml:space="preserve"> dalam melakukan pengelolaan terhadap masing-masing modul tersebut; </w:t>
      </w:r>
      <w:proofErr w:type="gramStart"/>
      <w:r w:rsidRPr="00AB68C6">
        <w:rPr>
          <w:lang w:val="sv-SE"/>
        </w:rPr>
        <w:t>dan</w:t>
      </w:r>
      <w:proofErr w:type="gramEnd"/>
    </w:p>
    <w:p w14:paraId="32A8E6C4" w14:textId="77777777" w:rsidR="007573A9" w:rsidRPr="00AB68C6" w:rsidRDefault="007573A9" w:rsidP="00AB68C6">
      <w:pPr>
        <w:pStyle w:val="ListParagraph"/>
        <w:numPr>
          <w:ilvl w:val="0"/>
          <w:numId w:val="77"/>
        </w:numPr>
        <w:rPr>
          <w:lang w:val="sv-SE"/>
        </w:rPr>
      </w:pPr>
      <w:r w:rsidRPr="00AB68C6">
        <w:rPr>
          <w:lang w:val="sv-SE"/>
        </w:rPr>
        <w:t xml:space="preserve">Setiap modul yang dibangun harus dapat saling dihubungkan dengan modul-modul lainnya sehingga masalah spesifikasi </w:t>
      </w:r>
      <w:proofErr w:type="gramStart"/>
      <w:r w:rsidRPr="00AB68C6">
        <w:rPr>
          <w:lang w:val="sv-SE"/>
        </w:rPr>
        <w:t>dan</w:t>
      </w:r>
      <w:proofErr w:type="gramEnd"/>
      <w:r w:rsidRPr="00AB68C6">
        <w:rPr>
          <w:lang w:val="sv-SE"/>
        </w:rPr>
        <w:t xml:space="preserve"> standarisasi harus selalu diperhatikan dalam setiap proyek pengembangan yang ada.</w:t>
      </w:r>
    </w:p>
    <w:p w14:paraId="14A9C9AB" w14:textId="77777777" w:rsidR="009A519D" w:rsidRDefault="009A519D" w:rsidP="00AB68C6">
      <w:pPr>
        <w:pStyle w:val="Heading2"/>
        <w:rPr>
          <w:lang w:val="sv-SE"/>
        </w:rPr>
      </w:pPr>
      <w:bookmarkStart w:id="93" w:name="_Toc133193158"/>
    </w:p>
    <w:p w14:paraId="50AA5E24" w14:textId="77777777" w:rsidR="009A519D" w:rsidRDefault="009A519D" w:rsidP="00AB68C6">
      <w:pPr>
        <w:pStyle w:val="Heading2"/>
        <w:rPr>
          <w:lang w:val="sv-SE"/>
        </w:rPr>
      </w:pPr>
    </w:p>
    <w:p w14:paraId="32EA6DAF" w14:textId="77777777" w:rsidR="009A519D" w:rsidRDefault="009A519D" w:rsidP="00AB68C6">
      <w:pPr>
        <w:pStyle w:val="Heading2"/>
        <w:rPr>
          <w:lang w:val="sv-SE"/>
        </w:rPr>
      </w:pPr>
    </w:p>
    <w:p w14:paraId="667EADE9" w14:textId="77777777" w:rsidR="009A519D" w:rsidRDefault="009A519D" w:rsidP="00AB68C6">
      <w:pPr>
        <w:pStyle w:val="Heading2"/>
        <w:rPr>
          <w:lang w:val="sv-SE"/>
        </w:rPr>
      </w:pPr>
    </w:p>
    <w:p w14:paraId="24E2AD98" w14:textId="77777777" w:rsidR="009A519D" w:rsidRDefault="009A519D" w:rsidP="00AB68C6">
      <w:pPr>
        <w:pStyle w:val="Heading2"/>
        <w:rPr>
          <w:lang w:val="sv-SE"/>
        </w:rPr>
      </w:pPr>
    </w:p>
    <w:p w14:paraId="272A73EA" w14:textId="77777777" w:rsidR="009A519D" w:rsidRDefault="009A519D" w:rsidP="00AB68C6">
      <w:pPr>
        <w:pStyle w:val="Heading2"/>
        <w:rPr>
          <w:lang w:val="sv-SE"/>
        </w:rPr>
      </w:pPr>
    </w:p>
    <w:p w14:paraId="22ADADBA" w14:textId="77777777" w:rsidR="009A519D" w:rsidRDefault="009A519D" w:rsidP="00AB68C6">
      <w:pPr>
        <w:pStyle w:val="Heading2"/>
        <w:rPr>
          <w:lang w:val="sv-SE"/>
        </w:rPr>
      </w:pPr>
    </w:p>
    <w:p w14:paraId="7BEE8A9D" w14:textId="147AE4CF" w:rsidR="009A519D" w:rsidRPr="005F409A" w:rsidRDefault="005F409A" w:rsidP="00AB68C6">
      <w:pPr>
        <w:pStyle w:val="Heading2"/>
        <w:rPr>
          <w:i w:val="0"/>
          <w:lang w:val="sv-SE"/>
        </w:rPr>
      </w:pPr>
      <w:r w:rsidRPr="005F409A">
        <w:rPr>
          <w:i w:val="0"/>
          <w:lang w:val="sv-SE"/>
        </w:rPr>
        <w:t>BAB V</w:t>
      </w:r>
    </w:p>
    <w:p w14:paraId="6462C0E9" w14:textId="77777777" w:rsidR="005F409A" w:rsidRDefault="007573A9" w:rsidP="00AB68C6">
      <w:pPr>
        <w:pStyle w:val="Heading2"/>
        <w:rPr>
          <w:i w:val="0"/>
          <w:lang w:val="es-MX"/>
        </w:rPr>
      </w:pPr>
      <w:r w:rsidRPr="005F409A">
        <w:rPr>
          <w:i w:val="0"/>
          <w:lang w:val="es-MX"/>
        </w:rPr>
        <w:t xml:space="preserve">Sistematika Audit Teknologi Informasi </w:t>
      </w:r>
      <w:r w:rsidR="005F409A" w:rsidRPr="005F409A">
        <w:rPr>
          <w:i w:val="0"/>
          <w:lang w:val="es-MX"/>
        </w:rPr>
        <w:t>Organisasi</w:t>
      </w:r>
      <w:r w:rsidRPr="005F409A">
        <w:rPr>
          <w:i w:val="0"/>
          <w:lang w:val="es-MX"/>
        </w:rPr>
        <w:t xml:space="preserve"> menggunakan Rangka Kerja  COBIT</w:t>
      </w:r>
      <w:bookmarkEnd w:id="93"/>
    </w:p>
    <w:p w14:paraId="0948A545" w14:textId="3B8FA00F" w:rsidR="007573A9" w:rsidRPr="005F409A" w:rsidRDefault="007573A9" w:rsidP="00AB68C6">
      <w:pPr>
        <w:pStyle w:val="Heading2"/>
        <w:rPr>
          <w:i w:val="0"/>
          <w:lang w:val="es-MX"/>
        </w:rPr>
      </w:pPr>
      <w:r w:rsidRPr="005F409A">
        <w:rPr>
          <w:i w:val="0"/>
          <w:lang w:val="es-MX"/>
        </w:rPr>
        <w:t xml:space="preserve"> </w:t>
      </w:r>
    </w:p>
    <w:p w14:paraId="42F901D6" w14:textId="32C93472" w:rsidR="007573A9" w:rsidRDefault="007573A9" w:rsidP="00AB68C6">
      <w:pPr>
        <w:rPr>
          <w:lang w:val="es-MX"/>
        </w:rPr>
      </w:pPr>
      <w:r>
        <w:rPr>
          <w:lang w:val="es-MX"/>
        </w:rPr>
        <w:t xml:space="preserve">Dokumen </w:t>
      </w:r>
      <w:r w:rsidR="004A0F6D">
        <w:rPr>
          <w:lang w:val="es-MX"/>
        </w:rPr>
        <w:t>Pekerjaan konsultasi</w:t>
      </w:r>
      <w:r>
        <w:rPr>
          <w:lang w:val="es-MX"/>
        </w:rPr>
        <w:t xml:space="preserve"> (KAK) kegiatan </w:t>
      </w:r>
      <w:r w:rsidR="005F409A">
        <w:rPr>
          <w:lang w:val="es-MX"/>
        </w:rPr>
        <w:t>Audit dan Kontrol TI pada Organisasi</w:t>
      </w:r>
      <w:r>
        <w:rPr>
          <w:lang w:val="es-MX"/>
        </w:rPr>
        <w:t xml:space="preserve">mensyaratkan adanya proses audit teknologi informasi. </w:t>
      </w:r>
      <w:r w:rsidR="004A0F6D">
        <w:rPr>
          <w:lang w:val="es-MX"/>
        </w:rPr>
        <w:t>Pekerjaan konsultasi</w:t>
      </w:r>
      <w:r>
        <w:rPr>
          <w:lang w:val="es-MX"/>
        </w:rPr>
        <w:t xml:space="preserve"> (KAK) tersebut tidak secara eksplisit menentukan metodologi audit teknologi yang harus dipergunakan. Dalam hal ini konsultan mengajukan model COBIT sejalan dengan penggunaan rangka kerja COBIT yang dipergunakan untuk penyusunanan Rencana Induk yang telah dibahas pada bagian-bagian sebelumnya. </w:t>
      </w:r>
    </w:p>
    <w:p w14:paraId="0FFC2B21" w14:textId="77777777" w:rsidR="005F409A" w:rsidRDefault="005F409A" w:rsidP="00AB68C6">
      <w:pPr>
        <w:pStyle w:val="Heading3"/>
        <w:rPr>
          <w:lang w:val="es-MX"/>
        </w:rPr>
      </w:pPr>
      <w:bookmarkStart w:id="94" w:name="_Toc133193159"/>
    </w:p>
    <w:p w14:paraId="580F55FF" w14:textId="77777777" w:rsidR="005F409A" w:rsidRDefault="005F409A" w:rsidP="00AB68C6">
      <w:pPr>
        <w:pStyle w:val="Heading3"/>
        <w:rPr>
          <w:lang w:val="es-MX"/>
        </w:rPr>
      </w:pPr>
    </w:p>
    <w:p w14:paraId="5F62FCA3" w14:textId="77777777" w:rsidR="005F409A" w:rsidRDefault="005F409A" w:rsidP="00AB68C6">
      <w:pPr>
        <w:pStyle w:val="Heading3"/>
        <w:rPr>
          <w:lang w:val="es-MX"/>
        </w:rPr>
      </w:pPr>
    </w:p>
    <w:p w14:paraId="7382F3B8" w14:textId="77777777" w:rsidR="005F409A" w:rsidRDefault="005F409A" w:rsidP="00AB68C6">
      <w:pPr>
        <w:pStyle w:val="Heading3"/>
        <w:rPr>
          <w:lang w:val="es-MX"/>
        </w:rPr>
      </w:pPr>
    </w:p>
    <w:p w14:paraId="01CCD960" w14:textId="77777777" w:rsidR="005F409A" w:rsidRDefault="005F409A" w:rsidP="00AB68C6">
      <w:pPr>
        <w:pStyle w:val="Heading3"/>
        <w:rPr>
          <w:lang w:val="es-MX"/>
        </w:rPr>
      </w:pPr>
    </w:p>
    <w:p w14:paraId="65C84A4D" w14:textId="77777777" w:rsidR="007573A9" w:rsidRPr="000A4D1B" w:rsidRDefault="007573A9" w:rsidP="00AB68C6">
      <w:pPr>
        <w:pStyle w:val="Heading3"/>
        <w:rPr>
          <w:lang w:val="es-MX"/>
        </w:rPr>
      </w:pPr>
      <w:r>
        <w:rPr>
          <w:lang w:val="es-MX"/>
        </w:rPr>
        <w:t>Tujuan Audit Teknologi Informasi</w:t>
      </w:r>
      <w:bookmarkEnd w:id="94"/>
      <w:r>
        <w:rPr>
          <w:lang w:val="es-MX"/>
        </w:rPr>
        <w:t xml:space="preserve"> </w:t>
      </w:r>
    </w:p>
    <w:p w14:paraId="4FD76AD3" w14:textId="4C1B544F" w:rsidR="007573A9" w:rsidRDefault="007573A9" w:rsidP="00AB68C6">
      <w:pPr>
        <w:rPr>
          <w:lang w:val="es-MX"/>
        </w:rPr>
      </w:pPr>
      <w:r>
        <w:rPr>
          <w:noProof/>
          <w:lang w:val="en-US"/>
        </w:rPr>
        <w:drawing>
          <wp:anchor distT="0" distB="0" distL="114300" distR="114300" simplePos="0" relativeHeight="251662336" behindDoc="1" locked="0" layoutInCell="1" allowOverlap="1" wp14:anchorId="45C15B2D" wp14:editId="25D3AE29">
            <wp:simplePos x="0" y="0"/>
            <wp:positionH relativeFrom="column">
              <wp:posOffset>114300</wp:posOffset>
            </wp:positionH>
            <wp:positionV relativeFrom="paragraph">
              <wp:posOffset>2400300</wp:posOffset>
            </wp:positionV>
            <wp:extent cx="4849495" cy="5715000"/>
            <wp:effectExtent l="0" t="0" r="1905" b="0"/>
            <wp:wrapTight wrapText="bothSides">
              <wp:wrapPolygon edited="0">
                <wp:start x="0" y="0"/>
                <wp:lineTo x="0" y="21504"/>
                <wp:lineTo x="21495" y="21504"/>
                <wp:lineTo x="21495" y="0"/>
                <wp:lineTo x="0" y="0"/>
              </wp:wrapPolygon>
            </wp:wrapTight>
            <wp:docPr id="3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49495" cy="5715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927A9">
        <w:rPr>
          <w:lang w:val="es-MX"/>
        </w:rPr>
        <w:t xml:space="preserve">Agar dapat mengadaptasikan berbagai perubahan dan arah pengembangan teknologi informasi ke depan, </w:t>
      </w:r>
      <w:r w:rsidR="005F409A">
        <w:rPr>
          <w:lang w:val="es-MX"/>
        </w:rPr>
        <w:t>Organisasi</w:t>
      </w:r>
      <w:r>
        <w:rPr>
          <w:lang w:val="es-MX"/>
        </w:rPr>
        <w:t xml:space="preserve"> perlu mengetahui bagaimana kondisi implementasi teknologi informasi saat ini sehingga memudahkan untuk melakukan perencanaan pengembangan teknologi informasi yang akan datang. </w:t>
      </w:r>
      <w:r w:rsidRPr="0094421A">
        <w:rPr>
          <w:lang w:val="es-MX"/>
        </w:rPr>
        <w:t xml:space="preserve">Menjalankan audit manajemen teknologi informasi untuk mengetahui kondisi saat ini akan sangat membantu </w:t>
      </w:r>
      <w:r w:rsidR="005F409A">
        <w:rPr>
          <w:lang w:val="es-MX"/>
        </w:rPr>
        <w:t>Organisasi</w:t>
      </w:r>
      <w:r>
        <w:rPr>
          <w:lang w:val="es-MX"/>
        </w:rPr>
        <w:t xml:space="preserve"> </w:t>
      </w:r>
      <w:r w:rsidRPr="0094421A">
        <w:rPr>
          <w:lang w:val="es-MX"/>
        </w:rPr>
        <w:t xml:space="preserve">memverifikasi bagaimana implementasi teknologi informasi selama ini dilakukan. </w:t>
      </w:r>
    </w:p>
    <w:p w14:paraId="162A0E5A" w14:textId="77777777" w:rsidR="007573A9" w:rsidRDefault="007573A9" w:rsidP="00AB68C6">
      <w:pPr>
        <w:rPr>
          <w:lang w:val="es-MX"/>
        </w:rPr>
      </w:pPr>
    </w:p>
    <w:p w14:paraId="6675432C" w14:textId="77777777" w:rsidR="007573A9" w:rsidRDefault="007573A9" w:rsidP="00AB68C6">
      <w:pPr>
        <w:rPr>
          <w:lang w:val="es-MX"/>
        </w:rPr>
      </w:pPr>
    </w:p>
    <w:p w14:paraId="3B9EDCD4" w14:textId="77777777" w:rsidR="007573A9" w:rsidRPr="00414045" w:rsidRDefault="007573A9" w:rsidP="00AB68C6">
      <w:pPr>
        <w:rPr>
          <w:lang w:val="es-MX"/>
        </w:rPr>
      </w:pPr>
      <w:r>
        <w:rPr>
          <w:lang w:val="es-MX"/>
        </w:rPr>
        <w:tab/>
        <w:t>Rangka Kerja Audit Teknologi Informasi Menggunakan COBIT</w:t>
      </w:r>
      <w:r>
        <w:rPr>
          <w:lang w:val="es-MX"/>
        </w:rPr>
        <w:tab/>
      </w:r>
    </w:p>
    <w:p w14:paraId="588A95CB" w14:textId="77777777" w:rsidR="007573A9" w:rsidRDefault="007573A9" w:rsidP="00AB68C6">
      <w:pPr>
        <w:pStyle w:val="Heading3"/>
        <w:rPr>
          <w:lang w:val="es-MX"/>
        </w:rPr>
      </w:pPr>
      <w:bookmarkStart w:id="95" w:name="_Toc133193160"/>
      <w:r>
        <w:rPr>
          <w:lang w:val="es-MX"/>
        </w:rPr>
        <w:t>Proses Audit teknologi informasi menggunakan COBIT</w:t>
      </w:r>
      <w:bookmarkEnd w:id="95"/>
    </w:p>
    <w:p w14:paraId="57A17259" w14:textId="77777777" w:rsidR="007573A9" w:rsidRDefault="007573A9" w:rsidP="00AB68C6">
      <w:pPr>
        <w:rPr>
          <w:lang w:val="es-MX"/>
        </w:rPr>
      </w:pPr>
      <w:r>
        <w:rPr>
          <w:lang w:val="es-MX"/>
        </w:rPr>
        <w:t xml:space="preserve">Secara teknis, tim konsultan membagi langkah-langkah proses audit teknologi informasi menjadi sepuluh (10) bagian, yang terdiri atas: </w:t>
      </w:r>
    </w:p>
    <w:p w14:paraId="67ACA5DC" w14:textId="77777777" w:rsidR="007573A9" w:rsidRDefault="007573A9" w:rsidP="00AB68C6">
      <w:pPr>
        <w:rPr>
          <w:lang w:val="es-MX"/>
        </w:rPr>
      </w:pPr>
    </w:p>
    <w:p w14:paraId="6563C77B" w14:textId="35F4D7DA" w:rsidR="007573A9" w:rsidRPr="00AB68C6" w:rsidRDefault="007573A9" w:rsidP="00AB68C6">
      <w:pPr>
        <w:pStyle w:val="ListParagraph"/>
        <w:numPr>
          <w:ilvl w:val="0"/>
          <w:numId w:val="78"/>
        </w:numPr>
        <w:rPr>
          <w:lang w:val="es-MX"/>
        </w:rPr>
      </w:pPr>
      <w:r w:rsidRPr="00AB68C6">
        <w:rPr>
          <w:lang w:val="es-MX"/>
        </w:rPr>
        <w:t xml:space="preserve">Menentukan Visi, Misi dan Obyektif organisasi pengelola sistem informasi yang dalam hal ini adalah Pusat Data dan Informasi (Pusdatin) </w:t>
      </w:r>
      <w:r w:rsidR="005F409A">
        <w:rPr>
          <w:lang w:val="es-MX"/>
        </w:rPr>
        <w:t>Organisasi</w:t>
      </w:r>
      <w:r w:rsidRPr="00AB68C6">
        <w:rPr>
          <w:lang w:val="es-MX"/>
        </w:rPr>
        <w:t xml:space="preserve">; </w:t>
      </w:r>
    </w:p>
    <w:p w14:paraId="3FE89C5D" w14:textId="433982DE" w:rsidR="007573A9" w:rsidRPr="00AB68C6" w:rsidRDefault="007573A9" w:rsidP="00AB68C6">
      <w:pPr>
        <w:pStyle w:val="ListParagraph"/>
        <w:numPr>
          <w:ilvl w:val="0"/>
          <w:numId w:val="78"/>
        </w:numPr>
        <w:rPr>
          <w:lang w:val="es-MX"/>
        </w:rPr>
      </w:pPr>
      <w:r w:rsidRPr="00AB68C6">
        <w:rPr>
          <w:lang w:val="es-MX"/>
        </w:rPr>
        <w:t xml:space="preserve">Mengkaji manfaat, tugas dan nilai manfaat dari keberadaan teknologi informasi di </w:t>
      </w:r>
      <w:r w:rsidR="005F409A">
        <w:rPr>
          <w:lang w:val="es-MX"/>
        </w:rPr>
        <w:t>Organisasi</w:t>
      </w:r>
      <w:r w:rsidRPr="00AB68C6">
        <w:rPr>
          <w:lang w:val="es-MX"/>
        </w:rPr>
        <w:t xml:space="preserve">; </w:t>
      </w:r>
    </w:p>
    <w:p w14:paraId="59C37E17" w14:textId="0DA96E44" w:rsidR="007573A9" w:rsidRPr="00AB68C6" w:rsidRDefault="007573A9" w:rsidP="00AB68C6">
      <w:pPr>
        <w:pStyle w:val="ListParagraph"/>
        <w:numPr>
          <w:ilvl w:val="0"/>
          <w:numId w:val="78"/>
        </w:numPr>
        <w:rPr>
          <w:lang w:val="es-MX"/>
        </w:rPr>
      </w:pPr>
      <w:r w:rsidRPr="00AB68C6">
        <w:rPr>
          <w:lang w:val="es-MX"/>
        </w:rPr>
        <w:t xml:space="preserve">Mengkaji aspek resiko keberadaan teknologi informasi </w:t>
      </w:r>
      <w:r w:rsidR="005F409A">
        <w:rPr>
          <w:lang w:val="es-MX"/>
        </w:rPr>
        <w:t>Organisasi</w:t>
      </w:r>
      <w:r w:rsidRPr="00AB68C6">
        <w:rPr>
          <w:lang w:val="es-MX"/>
        </w:rPr>
        <w:t xml:space="preserve"> beserta berbagai ancaman yang ada; </w:t>
      </w:r>
    </w:p>
    <w:p w14:paraId="3BC91E2F" w14:textId="77777777" w:rsidR="007573A9" w:rsidRPr="00AB68C6" w:rsidRDefault="007573A9" w:rsidP="00AB68C6">
      <w:pPr>
        <w:pStyle w:val="ListParagraph"/>
        <w:numPr>
          <w:ilvl w:val="0"/>
          <w:numId w:val="78"/>
        </w:numPr>
        <w:rPr>
          <w:lang w:val="es-MX"/>
        </w:rPr>
      </w:pPr>
      <w:r w:rsidRPr="00AB68C6">
        <w:rPr>
          <w:lang w:val="es-MX"/>
        </w:rPr>
        <w:t xml:space="preserve">Menentukan kontrol obyektif yang diperlukan berdasarkan kontrol obyektif yang dimiliki oleh COBIT; </w:t>
      </w:r>
    </w:p>
    <w:p w14:paraId="2D97C525" w14:textId="77777777" w:rsidR="007573A9" w:rsidRDefault="007573A9" w:rsidP="00AB68C6">
      <w:pPr>
        <w:rPr>
          <w:lang w:val="es-MX"/>
        </w:rPr>
      </w:pPr>
      <w:r>
        <w:rPr>
          <w:lang w:val="es-MX"/>
        </w:rPr>
        <w:t xml:space="preserve">5,6,7,8,9,10. Merupakan langah-langkah kerja yang terdiri atas penentuan domain audit, penentuan materi audit, penentuan maturity level sampai dengan pembuatan laporan dan rekomendasi. </w:t>
      </w:r>
    </w:p>
    <w:p w14:paraId="3272EEA4" w14:textId="77777777" w:rsidR="007573A9" w:rsidRDefault="007573A9" w:rsidP="00AB68C6">
      <w:pPr>
        <w:rPr>
          <w:lang w:val="es-MX"/>
        </w:rPr>
      </w:pPr>
    </w:p>
    <w:p w14:paraId="7E39C704" w14:textId="3E035FA5" w:rsidR="007573A9" w:rsidRDefault="007573A9" w:rsidP="00AB68C6">
      <w:pPr>
        <w:rPr>
          <w:lang w:val="es-MX"/>
        </w:rPr>
      </w:pPr>
      <w:r>
        <w:rPr>
          <w:lang w:val="es-MX"/>
        </w:rPr>
        <w:t xml:space="preserve">Detail langkah-langkah proses audit teknologi informasi </w:t>
      </w:r>
      <w:r w:rsidR="005F409A">
        <w:rPr>
          <w:lang w:val="es-MX"/>
        </w:rPr>
        <w:t>Organisasi</w:t>
      </w:r>
      <w:r>
        <w:rPr>
          <w:lang w:val="es-MX"/>
        </w:rPr>
        <w:t xml:space="preserve"> terlihat seperti pada gambar berikut: </w:t>
      </w:r>
    </w:p>
    <w:p w14:paraId="0994E290" w14:textId="77777777" w:rsidR="007573A9" w:rsidRDefault="007573A9" w:rsidP="00AB68C6">
      <w:pPr>
        <w:rPr>
          <w:lang w:val="es-MX"/>
        </w:rPr>
      </w:pPr>
      <w:r>
        <w:rPr>
          <w:noProof/>
          <w:lang w:val="en-US"/>
        </w:rPr>
        <w:drawing>
          <wp:inline distT="0" distB="0" distL="0" distR="0" wp14:anchorId="44CD0FB8" wp14:editId="09E0E1DC">
            <wp:extent cx="5270500" cy="3517900"/>
            <wp:effectExtent l="0" t="0" r="12700" b="1270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0500" cy="3517900"/>
                    </a:xfrm>
                    <a:prstGeom prst="rect">
                      <a:avLst/>
                    </a:prstGeom>
                    <a:noFill/>
                    <a:ln>
                      <a:noFill/>
                    </a:ln>
                  </pic:spPr>
                </pic:pic>
              </a:graphicData>
            </a:graphic>
          </wp:inline>
        </w:drawing>
      </w:r>
    </w:p>
    <w:p w14:paraId="2FC45667" w14:textId="77777777" w:rsidR="007573A9" w:rsidRDefault="007573A9" w:rsidP="00AB68C6">
      <w:pPr>
        <w:pStyle w:val="Gambar"/>
        <w:rPr>
          <w:lang w:val="es-MX"/>
        </w:rPr>
      </w:pPr>
      <w:bookmarkStart w:id="96" w:name="_Toc133193084"/>
      <w:r>
        <w:rPr>
          <w:lang w:val="es-MX"/>
        </w:rPr>
        <w:t>Gambar 6.2.2.</w:t>
      </w:r>
      <w:bookmarkEnd w:id="96"/>
      <w:r>
        <w:rPr>
          <w:lang w:val="es-MX"/>
        </w:rPr>
        <w:t xml:space="preserve"> </w:t>
      </w:r>
    </w:p>
    <w:p w14:paraId="1A3367B7" w14:textId="77777777" w:rsidR="007573A9" w:rsidRPr="00414045" w:rsidRDefault="007573A9" w:rsidP="00AB68C6">
      <w:pPr>
        <w:pStyle w:val="Gambar"/>
        <w:rPr>
          <w:lang w:val="es-MX"/>
        </w:rPr>
      </w:pPr>
      <w:bookmarkStart w:id="97" w:name="_Toc133193085"/>
      <w:r>
        <w:rPr>
          <w:lang w:val="es-MX"/>
        </w:rPr>
        <w:t>Langkah-langkah proses Audit menggunakan COBIT</w:t>
      </w:r>
      <w:bookmarkEnd w:id="97"/>
    </w:p>
    <w:p w14:paraId="411E9718" w14:textId="77777777" w:rsidR="007573A9" w:rsidRDefault="007573A9" w:rsidP="00AB68C6">
      <w:pPr>
        <w:rPr>
          <w:lang w:val="es-MX"/>
        </w:rPr>
      </w:pPr>
    </w:p>
    <w:p w14:paraId="4D9755B9" w14:textId="1B491E5F" w:rsidR="007573A9" w:rsidRPr="001E2D6F" w:rsidRDefault="007573A9" w:rsidP="00AB68C6">
      <w:pPr>
        <w:pStyle w:val="Heading3"/>
        <w:rPr>
          <w:lang w:val="sv-SE"/>
        </w:rPr>
      </w:pPr>
      <w:bookmarkStart w:id="98" w:name="_Toc133193161"/>
      <w:r w:rsidRPr="001E2D6F">
        <w:rPr>
          <w:lang w:val="sv-SE"/>
        </w:rPr>
        <w:t xml:space="preserve">Keluaran Proses Audit Teknologi Informasi </w:t>
      </w:r>
      <w:r w:rsidR="005F409A">
        <w:rPr>
          <w:lang w:val="sv-SE"/>
        </w:rPr>
        <w:t>Organisasi</w:t>
      </w:r>
      <w:bookmarkEnd w:id="98"/>
    </w:p>
    <w:p w14:paraId="41C08A86" w14:textId="77777777" w:rsidR="007573A9" w:rsidRDefault="007573A9" w:rsidP="00AB68C6">
      <w:pPr>
        <w:rPr>
          <w:lang w:val="sv-SE"/>
        </w:rPr>
      </w:pPr>
      <w:r w:rsidRPr="001E2D6F">
        <w:rPr>
          <w:lang w:val="sv-SE"/>
        </w:rPr>
        <w:t xml:space="preserve">Hasil utama dari proses audit teknologi informasi adalah berupa laporan yang terdiri atas: </w:t>
      </w:r>
    </w:p>
    <w:p w14:paraId="128F1B3D" w14:textId="77777777" w:rsidR="007573A9" w:rsidRPr="001E2D6F" w:rsidRDefault="007573A9" w:rsidP="00AB68C6">
      <w:pPr>
        <w:rPr>
          <w:lang w:val="sv-SE"/>
        </w:rPr>
      </w:pPr>
    </w:p>
    <w:p w14:paraId="17149D7F" w14:textId="77777777" w:rsidR="007573A9" w:rsidRPr="00AB68C6" w:rsidRDefault="007573A9" w:rsidP="00AB68C6">
      <w:pPr>
        <w:pStyle w:val="ListParagraph"/>
        <w:numPr>
          <w:ilvl w:val="0"/>
          <w:numId w:val="79"/>
        </w:numPr>
        <w:rPr>
          <w:lang w:val="sv-SE"/>
        </w:rPr>
      </w:pPr>
      <w:r w:rsidRPr="00AB68C6">
        <w:rPr>
          <w:lang w:val="sv-SE"/>
        </w:rPr>
        <w:t xml:space="preserve">Skala kematangan </w:t>
      </w:r>
      <w:proofErr w:type="gramStart"/>
      <w:r w:rsidRPr="00AB68C6">
        <w:rPr>
          <w:lang w:val="sv-SE"/>
        </w:rPr>
        <w:t>TI / IT</w:t>
      </w:r>
      <w:proofErr w:type="gramEnd"/>
      <w:r w:rsidRPr="00AB68C6">
        <w:rPr>
          <w:lang w:val="sv-SE"/>
        </w:rPr>
        <w:t xml:space="preserve"> Maturity Level (skala 0 – 5), yang dilengkapi dengan laporan detail untuk setiap domain; </w:t>
      </w:r>
    </w:p>
    <w:p w14:paraId="0CEADCAB" w14:textId="77777777" w:rsidR="007573A9" w:rsidRDefault="007573A9" w:rsidP="00AB68C6">
      <w:pPr>
        <w:pStyle w:val="ListParagraph"/>
        <w:numPr>
          <w:ilvl w:val="0"/>
          <w:numId w:val="79"/>
        </w:numPr>
      </w:pPr>
      <w:r>
        <w:t xml:space="preserve">Analisa kematangan TI terkait dengan Critical Success Factor, Key Goal Indicator dan Key Performance Indicator untuk setiap domain; </w:t>
      </w:r>
    </w:p>
    <w:p w14:paraId="29204332" w14:textId="77777777" w:rsidR="007573A9" w:rsidRPr="00AB68C6" w:rsidRDefault="007573A9" w:rsidP="00AB68C6">
      <w:pPr>
        <w:pStyle w:val="ListParagraph"/>
        <w:numPr>
          <w:ilvl w:val="0"/>
          <w:numId w:val="79"/>
        </w:numPr>
        <w:rPr>
          <w:lang w:val="es-MX"/>
        </w:rPr>
      </w:pPr>
      <w:r w:rsidRPr="00AB68C6">
        <w:rPr>
          <w:lang w:val="es-MX"/>
        </w:rPr>
        <w:t>Analisa resiko tingkat kematangan teknologi informasi.</w:t>
      </w:r>
    </w:p>
    <w:p w14:paraId="55BE9C0C" w14:textId="77777777" w:rsidR="007573A9" w:rsidRDefault="007573A9" w:rsidP="00AB68C6">
      <w:pPr>
        <w:rPr>
          <w:lang w:val="es-MX"/>
        </w:rPr>
      </w:pPr>
    </w:p>
    <w:p w14:paraId="0C754BC2" w14:textId="77777777" w:rsidR="007573A9" w:rsidRDefault="007573A9" w:rsidP="00AB68C6">
      <w:pPr>
        <w:rPr>
          <w:lang w:val="es-MX"/>
        </w:rPr>
      </w:pPr>
      <w:r>
        <w:rPr>
          <w:noProof/>
          <w:lang w:val="en-US"/>
        </w:rPr>
        <mc:AlternateContent>
          <mc:Choice Requires="wpg">
            <w:drawing>
              <wp:anchor distT="0" distB="0" distL="114300" distR="114300" simplePos="0" relativeHeight="251659264" behindDoc="0" locked="0" layoutInCell="1" allowOverlap="1" wp14:anchorId="13456A80" wp14:editId="69135F1A">
                <wp:simplePos x="0" y="0"/>
                <wp:positionH relativeFrom="character">
                  <wp:posOffset>0</wp:posOffset>
                </wp:positionH>
                <wp:positionV relativeFrom="line">
                  <wp:posOffset>0</wp:posOffset>
                </wp:positionV>
                <wp:extent cx="5274310" cy="3368675"/>
                <wp:effectExtent l="0" t="0" r="0" b="1270"/>
                <wp:wrapNone/>
                <wp:docPr id="4"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274310" cy="3368675"/>
                          <a:chOff x="2365" y="-589"/>
                          <a:chExt cx="10187" cy="6651"/>
                        </a:xfrm>
                      </wpg:grpSpPr>
                      <wps:wsp>
                        <wps:cNvPr id="5" name="AutoShape 3"/>
                        <wps:cNvSpPr>
                          <a:spLocks noChangeAspect="1" noChangeArrowheads="1" noTextEdit="1"/>
                        </wps:cNvSpPr>
                        <wps:spPr bwMode="auto">
                          <a:xfrm>
                            <a:off x="2365" y="-589"/>
                            <a:ext cx="10187" cy="6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 name="Picture 4"/>
                          <pic:cNvPicPr>
                            <a:picLocks noChangeAspect="1" noChangeArrowheads="1"/>
                          </pic:cNvPicPr>
                        </pic:nvPicPr>
                        <pic:blipFill>
                          <a:blip r:embed="rId33">
                            <a:extLst>
                              <a:ext uri="{28A0092B-C50C-407E-A947-70E740481C1C}">
                                <a14:useLocalDpi xmlns:a14="http://schemas.microsoft.com/office/drawing/2010/main" val="0"/>
                              </a:ext>
                            </a:extLst>
                          </a:blip>
                          <a:srcRect l="30472" t="20261" r="29347" b="12904"/>
                          <a:stretch>
                            <a:fillRect/>
                          </a:stretch>
                        </pic:blipFill>
                        <pic:spPr bwMode="auto">
                          <a:xfrm>
                            <a:off x="10255" y="-589"/>
                            <a:ext cx="2297" cy="2837"/>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21" name="Picture 5"/>
                          <pic:cNvPicPr>
                            <a:picLocks noChangeAspect="1" noChangeArrowheads="1"/>
                          </pic:cNvPicPr>
                        </pic:nvPicPr>
                        <pic:blipFill>
                          <a:blip r:embed="rId34">
                            <a:extLst>
                              <a:ext uri="{28A0092B-C50C-407E-A947-70E740481C1C}">
                                <a14:useLocalDpi xmlns:a14="http://schemas.microsoft.com/office/drawing/2010/main" val="0"/>
                              </a:ext>
                            </a:extLst>
                          </a:blip>
                          <a:srcRect l="30659" t="27229" r="29442" b="6323"/>
                          <a:stretch>
                            <a:fillRect/>
                          </a:stretch>
                        </pic:blipFill>
                        <pic:spPr bwMode="auto">
                          <a:xfrm>
                            <a:off x="8478" y="3040"/>
                            <a:ext cx="2364" cy="2924"/>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22" name="Picture 6"/>
                          <pic:cNvPicPr>
                            <a:picLocks noChangeAspect="1" noChangeArrowheads="1"/>
                          </pic:cNvPicPr>
                        </pic:nvPicPr>
                        <pic:blipFill>
                          <a:blip r:embed="rId35">
                            <a:extLst>
                              <a:ext uri="{28A0092B-C50C-407E-A947-70E740481C1C}">
                                <a14:useLocalDpi xmlns:a14="http://schemas.microsoft.com/office/drawing/2010/main" val="0"/>
                              </a:ext>
                            </a:extLst>
                          </a:blip>
                          <a:srcRect l="30472" t="20518" r="29442" b="12776"/>
                          <a:stretch>
                            <a:fillRect/>
                          </a:stretch>
                        </pic:blipFill>
                        <pic:spPr bwMode="auto">
                          <a:xfrm>
                            <a:off x="6113" y="-589"/>
                            <a:ext cx="2339" cy="2891"/>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29" name="Picture 7"/>
                          <pic:cNvPicPr>
                            <a:picLocks noChangeAspect="1" noChangeArrowheads="1"/>
                          </pic:cNvPicPr>
                        </pic:nvPicPr>
                        <pic:blipFill>
                          <a:blip r:embed="rId36">
                            <a:extLst>
                              <a:ext uri="{28A0092B-C50C-407E-A947-70E740481C1C}">
                                <a14:useLocalDpi xmlns:a14="http://schemas.microsoft.com/office/drawing/2010/main" val="0"/>
                              </a:ext>
                            </a:extLst>
                          </a:blip>
                          <a:srcRect l="30472" t="18454" r="29442" b="15099"/>
                          <a:stretch>
                            <a:fillRect/>
                          </a:stretch>
                        </pic:blipFill>
                        <pic:spPr bwMode="auto">
                          <a:xfrm>
                            <a:off x="3943" y="3139"/>
                            <a:ext cx="2374" cy="2923"/>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3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2365" y="-589"/>
                            <a:ext cx="2413" cy="2973"/>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ic:spPr>
                      </pic:pic>
                    </wpg:wgp>
                  </a:graphicData>
                </a:graphic>
                <wp14:sizeRelH relativeFrom="page">
                  <wp14:pctWidth>0</wp14:pctWidth>
                </wp14:sizeRelH>
                <wp14:sizeRelV relativeFrom="page">
                  <wp14:pctHeight>0</wp14:pctHeight>
                </wp14:sizeRelV>
              </wp:anchor>
            </w:drawing>
          </mc:Choice>
          <mc:Fallback>
            <w:pict>
              <v:group id="Group 2" o:spid="_x0000_s1026" style="position:absolute;margin-left:0;margin-top:0;width:415.3pt;height:265.25pt;z-index:251659264;mso-position-horizontal-relative:char;mso-position-vertical-relative:line" coordorigin="2365,-589" coordsize="10187,6651"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">
                <o:lock v:ext="edit" aspectratio="t"/>
                <v:rect id="AutoShape 3" o:spid="_x0000_s1027" style="position:absolute;left:2365;top:-589;width:10187;height:665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6KOUdwwAA&#10;ANoAAAAPAAAAZHJzL2Rvd25yZXYueG1sRI9Ba8JAFITvgv9heUIvopsWlBKzERGkoRTE2Hp+ZF+T&#10;0OzbmN0m6b93BaHHYWa+YZLtaBrRU+dqywqelxEI4sLqmksFn+fD4hWE88gaG8uk4I8cbNPpJMFY&#10;24FP1Oe+FAHCLkYFlfdtLKUrKjLolrYlDt637Qz6ILtS6g6HADeNfImitTRYc1iosKV9RcVP/msU&#10;DMWxv5w/3uRxfsksX7PrPv96V+ppNu42IDyN/j/8aGdawQruV8INkOkN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6KOUdwwAAANoAAAAPAAAAAAAAAAAAAAAAAJcCAABkcnMvZG93&#10;bnJldi54bWxQSwUGAAAAAAQABAD1AAAAhwMAAAAA&#10;" filled="f" stroked="f">
                  <o:lock v:ext="edit" aspectratio="t" text="t"/>
                </v:rect>
                <v:shape id="Picture 4" o:spid="_x0000_s1028" type="#_x0000_t75" style="position:absolute;left:10255;top:-589;width:2297;height:2837;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" fillcolor="#bbe0e3">
                  <v:imagedata r:id="rId39" o:title="" croptop="13278f" cropbottom="8457f" cropleft="19970f" cropright="19233f"/>
                </v:shape>
                <v:shape id="Picture 5" o:spid="_x0000_s1029" type="#_x0000_t75" style="position:absolute;left:8478;top:3040;width:2364;height:2924;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" fillcolor="#bbe0e3">
                  <v:imagedata r:id="rId40" o:title="" croptop="17845f" cropbottom="4144f" cropleft="20093f" cropright="19295f"/>
                </v:shape>
                <v:shape id="Picture 6" o:spid="_x0000_s1030" type="#_x0000_t75" style="position:absolute;left:6113;top:-589;width:2339;height:2891;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PnS&#10;CG/DAAAA2wAAAA8AAABkcnMvZG93bnJldi54bWxEj0FrwkAUhO8F/8PyhN7qxhxKia4iglKoIEbB&#10;6yP7TILZt2F3TWJ+vVso9DjMzDfMcj2YRnTkfG1ZwXyWgCAurK65VHA57z6+QPiArLGxTAqe5GG9&#10;mrwtMdO25xN1eShFhLDPUEEVQptJ6YuKDPqZbYmjd7POYIjSlVI77CPcNDJNkk9psOa4UGFL24qK&#10;e/4wCsbxx+V3nY+HM6dmOF27fT8/KvU+HTYLEIGG8B/+a39rBWkKv1/iD5CrFwA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dIIb8MAAADbAAAADwAAAAAAAAAAAAAAAACcAgAA&#10;ZHJzL2Rvd25yZXYueG1sUEsFBgAAAAAEAAQA9wAAAIwDAAAAAA==&#10;" fillcolor="#bbe0e3">
                  <v:imagedata r:id="rId41" o:title="" croptop="13447f" cropbottom="8373f" cropleft="19970f" cropright="19295f"/>
                </v:shape>
                <v:shape id="Picture 7" o:spid="_x0000_s1031" type="#_x0000_t75" style="position:absolute;left:3943;top:3139;width:2374;height:2923;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" fillcolor="#bbe0e3">
                  <v:imagedata r:id="rId42" o:title="" croptop="12094f" cropbottom="9895f" cropleft="19970f" cropright="19295f"/>
                </v:shape>
                <v:shape id="Picture 8" o:spid="_x0000_s1032" type="#_x0000_t75" style="position:absolute;left:2365;top:-589;width:2413;height:2973;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" fillcolor="#bbe0e3">
                  <v:imagedata r:id="rId43" o:title=""/>
                </v:shape>
                <w10:wrap anchory="line"/>
              </v:group>
            </w:pict>
          </mc:Fallback>
        </mc:AlternateContent>
      </w:r>
      <w:r>
        <w:rPr>
          <w:noProof/>
          <w:lang w:val="en-US"/>
        </w:rPr>
        <mc:AlternateContent>
          <mc:Choice Requires="wps">
            <w:drawing>
              <wp:inline distT="0" distB="0" distL="0" distR="0" wp14:anchorId="273467E6" wp14:editId="2082BB46">
                <wp:extent cx="5270500" cy="3365500"/>
                <wp:effectExtent l="0" t="0" r="0" b="0"/>
                <wp:docPr id="2"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270500"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4" o:spid="_x0000_s1026" style="width:415pt;height:26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" filled="f" stroked="f">
                <o:lock v:ext="edit" aspectratio="t"/>
                <w10:anchorlock/>
              </v:rect>
            </w:pict>
          </mc:Fallback>
        </mc:AlternateContent>
      </w:r>
    </w:p>
    <w:p w14:paraId="0AE80B53" w14:textId="77777777" w:rsidR="007573A9" w:rsidRDefault="007573A9" w:rsidP="00AB68C6">
      <w:pPr>
        <w:pStyle w:val="Gambar"/>
        <w:rPr>
          <w:lang w:val="es-MX"/>
        </w:rPr>
      </w:pPr>
      <w:bookmarkStart w:id="99" w:name="_Toc133193086"/>
      <w:r>
        <w:rPr>
          <w:lang w:val="es-MX"/>
        </w:rPr>
        <w:t>Gambar 6.2.3.</w:t>
      </w:r>
      <w:bookmarkEnd w:id="99"/>
      <w:r>
        <w:rPr>
          <w:lang w:val="es-MX"/>
        </w:rPr>
        <w:t xml:space="preserve"> </w:t>
      </w:r>
    </w:p>
    <w:p w14:paraId="03072B53" w14:textId="77777777" w:rsidR="007573A9" w:rsidRPr="00414045" w:rsidRDefault="007573A9" w:rsidP="00AB68C6">
      <w:pPr>
        <w:pStyle w:val="Gambar"/>
        <w:rPr>
          <w:lang w:val="es-MX"/>
        </w:rPr>
      </w:pPr>
      <w:bookmarkStart w:id="100" w:name="_Toc133193087"/>
      <w:r>
        <w:rPr>
          <w:lang w:val="es-MX"/>
        </w:rPr>
        <w:t>Referensi COBIT yang digunakan</w:t>
      </w:r>
      <w:bookmarkEnd w:id="100"/>
    </w:p>
    <w:p w14:paraId="4515BD29" w14:textId="77777777" w:rsidR="007573A9" w:rsidRDefault="007573A9" w:rsidP="00AB68C6">
      <w:pPr>
        <w:rPr>
          <w:lang w:val="es-MX"/>
        </w:rPr>
      </w:pPr>
    </w:p>
    <w:p w14:paraId="6E06959A" w14:textId="77777777" w:rsidR="007573A9" w:rsidRDefault="007573A9" w:rsidP="00AB68C6">
      <w:pPr>
        <w:pStyle w:val="Heading3"/>
        <w:rPr>
          <w:lang w:val="es-MX"/>
        </w:rPr>
      </w:pPr>
      <w:bookmarkStart w:id="101" w:name="_Toc133193162"/>
      <w:r>
        <w:rPr>
          <w:lang w:val="es-MX"/>
        </w:rPr>
        <w:t>Metodologi Audit</w:t>
      </w:r>
      <w:bookmarkEnd w:id="101"/>
      <w:r>
        <w:rPr>
          <w:lang w:val="es-MX"/>
        </w:rPr>
        <w:t xml:space="preserve"> </w:t>
      </w:r>
    </w:p>
    <w:p w14:paraId="0DA61F46" w14:textId="77777777" w:rsidR="007573A9" w:rsidRPr="006D6480" w:rsidRDefault="007573A9" w:rsidP="00AB68C6">
      <w:pPr>
        <w:rPr>
          <w:lang w:val="es-MX"/>
        </w:rPr>
      </w:pPr>
      <w:r w:rsidRPr="006D6480">
        <w:rPr>
          <w:lang w:val="es-MX"/>
        </w:rPr>
        <w:t xml:space="preserve">Cobit menyediakan metode dan prosedur untuk melakukan proses audit dalam bentuk Cobit Framework. Berdasarkan framework yang telah tersedia, metodologi yang digunakan untuk melakukan audit adalah sebagai berikut: </w:t>
      </w:r>
    </w:p>
    <w:p w14:paraId="390A6A51" w14:textId="77777777" w:rsidR="007573A9" w:rsidRPr="006D6480" w:rsidRDefault="007573A9" w:rsidP="00AB68C6">
      <w:pPr>
        <w:rPr>
          <w:lang w:val="es-MX"/>
        </w:rPr>
      </w:pPr>
    </w:p>
    <w:p w14:paraId="5F9D6D81" w14:textId="77777777" w:rsidR="007573A9" w:rsidRPr="00AB68C6" w:rsidRDefault="007573A9" w:rsidP="00AB68C6">
      <w:pPr>
        <w:pStyle w:val="ListParagraph"/>
        <w:numPr>
          <w:ilvl w:val="0"/>
          <w:numId w:val="80"/>
        </w:numPr>
        <w:rPr>
          <w:lang w:val="sv-SE"/>
        </w:rPr>
      </w:pPr>
      <w:r w:rsidRPr="00AB68C6">
        <w:rPr>
          <w:lang w:val="sv-SE"/>
        </w:rPr>
        <w:t xml:space="preserve">Assessment dilakukan terhadap berbagai sumberdaya TI seperti manusia, sistem aplikasi, teknologi, fasilitas </w:t>
      </w:r>
      <w:proofErr w:type="gramStart"/>
      <w:r w:rsidRPr="00AB68C6">
        <w:rPr>
          <w:lang w:val="sv-SE"/>
        </w:rPr>
        <w:t>dan</w:t>
      </w:r>
      <w:proofErr w:type="gramEnd"/>
      <w:r w:rsidRPr="00AB68C6">
        <w:rPr>
          <w:lang w:val="sv-SE"/>
        </w:rPr>
        <w:t xml:space="preserve"> data; </w:t>
      </w:r>
    </w:p>
    <w:p w14:paraId="357EE407" w14:textId="77777777" w:rsidR="007573A9" w:rsidRPr="00901403" w:rsidRDefault="007573A9" w:rsidP="00AB68C6">
      <w:pPr>
        <w:pStyle w:val="ListParagraph"/>
        <w:numPr>
          <w:ilvl w:val="0"/>
          <w:numId w:val="80"/>
        </w:numPr>
      </w:pPr>
      <w:r w:rsidRPr="00AB68C6">
        <w:rPr>
          <w:lang w:val="sv-SE"/>
        </w:rPr>
        <w:t xml:space="preserve">Material assessment, termasuk dalam hal ini adalah daftar pertanyaan berdasarkan standar </w:t>
      </w:r>
      <w:proofErr w:type="gramStart"/>
      <w:r w:rsidRPr="00AB68C6">
        <w:rPr>
          <w:lang w:val="sv-SE"/>
        </w:rPr>
        <w:t>dan</w:t>
      </w:r>
      <w:proofErr w:type="gramEnd"/>
      <w:r w:rsidRPr="00AB68C6">
        <w:rPr>
          <w:lang w:val="sv-SE"/>
        </w:rPr>
        <w:t xml:space="preserve"> struktur Cobit. </w:t>
      </w:r>
      <w:r w:rsidRPr="00901403">
        <w:t>Materi assessment terdiri atas 4 domain: Planning &amp; Organization (PO), Acquisition &amp; Implementation (AI), Delivery &amp; Support (DS) dan Monitoring (M)</w:t>
      </w:r>
      <w:r>
        <w:t>;</w:t>
      </w:r>
    </w:p>
    <w:p w14:paraId="5FFEA52D" w14:textId="77777777" w:rsidR="007573A9" w:rsidRPr="00AB68C6" w:rsidRDefault="007573A9" w:rsidP="00AB68C6">
      <w:pPr>
        <w:pStyle w:val="ListParagraph"/>
        <w:numPr>
          <w:ilvl w:val="0"/>
          <w:numId w:val="80"/>
        </w:numPr>
        <w:rPr>
          <w:lang w:val="sv-SE"/>
        </w:rPr>
      </w:pPr>
      <w:r w:rsidRPr="00AB68C6">
        <w:rPr>
          <w:lang w:val="sv-SE"/>
        </w:rPr>
        <w:t xml:space="preserve">Audit akan didasarkan berdasarkan fakta-fakta yang ada. Berdasarkan fakta-fakta yang ditemukan, tim konsultan melakukan analisa tingkat efektivitas </w:t>
      </w:r>
      <w:proofErr w:type="gramStart"/>
      <w:r w:rsidRPr="00AB68C6">
        <w:rPr>
          <w:lang w:val="sv-SE"/>
        </w:rPr>
        <w:t>dan</w:t>
      </w:r>
      <w:proofErr w:type="gramEnd"/>
      <w:r w:rsidRPr="00AB68C6">
        <w:rPr>
          <w:lang w:val="sv-SE"/>
        </w:rPr>
        <w:t xml:space="preserve"> efisiensi dari manajemen teknologi informasi; </w:t>
      </w:r>
    </w:p>
    <w:p w14:paraId="471397DF" w14:textId="77777777" w:rsidR="007573A9" w:rsidRPr="00AB68C6" w:rsidRDefault="007573A9" w:rsidP="00AB68C6">
      <w:pPr>
        <w:pStyle w:val="ListParagraph"/>
        <w:numPr>
          <w:ilvl w:val="0"/>
          <w:numId w:val="80"/>
        </w:numPr>
        <w:rPr>
          <w:sz w:val="24"/>
          <w:lang w:val="sv-SE"/>
        </w:rPr>
      </w:pPr>
      <w:r w:rsidRPr="00AB68C6">
        <w:rPr>
          <w:lang w:val="sv-SE"/>
        </w:rPr>
        <w:t xml:space="preserve">Selama proses audit, tim konsultan juga akan melakukan pertemuan </w:t>
      </w:r>
      <w:proofErr w:type="gramStart"/>
      <w:r w:rsidRPr="00AB68C6">
        <w:rPr>
          <w:lang w:val="sv-SE"/>
        </w:rPr>
        <w:t>dan</w:t>
      </w:r>
      <w:proofErr w:type="gramEnd"/>
      <w:r w:rsidRPr="00AB68C6">
        <w:rPr>
          <w:lang w:val="sv-SE"/>
        </w:rPr>
        <w:t xml:space="preserve"> wawancara dengan pihak-pihak terkait seperti manajemen, pengguna dan personel TI lainnya. </w:t>
      </w:r>
    </w:p>
    <w:p w14:paraId="55B62EC3" w14:textId="77777777" w:rsidR="007573A9" w:rsidRDefault="007573A9" w:rsidP="00AB68C6">
      <w:pPr>
        <w:pStyle w:val="Heading2"/>
        <w:rPr>
          <w:lang w:val="sv-SE"/>
        </w:rPr>
      </w:pPr>
      <w:bookmarkStart w:id="102" w:name="_Toc133193163"/>
      <w:r>
        <w:rPr>
          <w:lang w:val="sv-SE"/>
        </w:rPr>
        <w:t>Benchmarking</w:t>
      </w:r>
      <w:bookmarkEnd w:id="102"/>
      <w:r>
        <w:rPr>
          <w:lang w:val="sv-SE"/>
        </w:rPr>
        <w:t xml:space="preserve"> </w:t>
      </w:r>
    </w:p>
    <w:p w14:paraId="492CC622" w14:textId="41230D1F" w:rsidR="007573A9" w:rsidRDefault="007573A9" w:rsidP="00AB68C6">
      <w:pPr>
        <w:rPr>
          <w:lang w:val="sv-SE"/>
        </w:rPr>
      </w:pPr>
      <w:r>
        <w:rPr>
          <w:lang w:val="sv-SE"/>
        </w:rPr>
        <w:t xml:space="preserve">Ruang lingkup pekerjaan pada dokumen </w:t>
      </w:r>
      <w:r w:rsidR="004A0F6D">
        <w:rPr>
          <w:lang w:val="sv-SE"/>
        </w:rPr>
        <w:t>Pekerjaan konsultasi</w:t>
      </w:r>
      <w:r>
        <w:rPr>
          <w:lang w:val="sv-SE"/>
        </w:rPr>
        <w:t xml:space="preserve"> (KAK) mensyaratkan adanya proses benchmarking terhadap instansi pemerintah yang telah mengembangkan Rencana Induk Sistem Informasi. Proses penentuan instansi yang termasuk dalam proses benchmarking ini akan menggunakan referensi instansi yang dimiliki oleh pihak konsultan. Jika dimungkinkan, referensi dapat disediakan oleh </w:t>
      </w:r>
      <w:r w:rsidR="005F409A">
        <w:rPr>
          <w:lang w:val="sv-SE"/>
        </w:rPr>
        <w:t>Organisasi</w:t>
      </w:r>
      <w:r>
        <w:rPr>
          <w:lang w:val="sv-SE"/>
        </w:rPr>
        <w:t xml:space="preserve"> terhadap instansi pemerintah untuk proses benchmarking. </w:t>
      </w:r>
    </w:p>
    <w:p w14:paraId="55B9D147" w14:textId="77777777" w:rsidR="007573A9" w:rsidRDefault="007573A9" w:rsidP="00AB68C6">
      <w:pPr>
        <w:rPr>
          <w:lang w:val="sv-SE"/>
        </w:rPr>
      </w:pPr>
      <w:r w:rsidRPr="0039765E">
        <w:rPr>
          <w:lang w:val="sv-SE"/>
        </w:rPr>
        <w:t xml:space="preserve">Untuk mencapai hasil benchmarking </w:t>
      </w:r>
      <w:r>
        <w:rPr>
          <w:lang w:val="sv-SE"/>
        </w:rPr>
        <w:t xml:space="preserve">yang </w:t>
      </w:r>
      <w:r w:rsidRPr="0039765E">
        <w:rPr>
          <w:lang w:val="sv-SE"/>
        </w:rPr>
        <w:t xml:space="preserve">obyektif, konsultan menetapkan beberapa parameter yang digunakan sebagai acuan. </w:t>
      </w:r>
      <w:r>
        <w:rPr>
          <w:lang w:val="sv-SE"/>
        </w:rPr>
        <w:t xml:space="preserve">Pengembangan acuan tersebut dilakukan atas dasar pemikiran sebagai berikut: </w:t>
      </w:r>
    </w:p>
    <w:p w14:paraId="549E8335" w14:textId="77777777" w:rsidR="007573A9" w:rsidRDefault="007573A9" w:rsidP="00AB68C6">
      <w:pPr>
        <w:rPr>
          <w:lang w:val="sv-SE"/>
        </w:rPr>
      </w:pPr>
    </w:p>
    <w:p w14:paraId="601C701A" w14:textId="77777777" w:rsidR="007573A9" w:rsidRPr="00AB68C6" w:rsidRDefault="007573A9" w:rsidP="00AB68C6">
      <w:pPr>
        <w:pStyle w:val="ListParagraph"/>
        <w:numPr>
          <w:ilvl w:val="0"/>
          <w:numId w:val="83"/>
        </w:numPr>
        <w:rPr>
          <w:lang w:val="sv-SE"/>
        </w:rPr>
      </w:pPr>
      <w:r w:rsidRPr="00AB68C6">
        <w:rPr>
          <w:lang w:val="sv-SE"/>
        </w:rPr>
        <w:t xml:space="preserve">Pada dasarnya setiap instansi pemerintah memiliki karakteristik organisasi yang hampir sama, akan tetapi perbedaan visi, misi </w:t>
      </w:r>
      <w:proofErr w:type="gramStart"/>
      <w:r w:rsidRPr="00AB68C6">
        <w:rPr>
          <w:lang w:val="sv-SE"/>
        </w:rPr>
        <w:t>dan</w:t>
      </w:r>
      <w:proofErr w:type="gramEnd"/>
      <w:r w:rsidRPr="00AB68C6">
        <w:rPr>
          <w:lang w:val="sv-SE"/>
        </w:rPr>
        <w:t xml:space="preserve"> strategi organisasi menyebabkan pemenuhan kebutuhan sistem informasi menjadi berbeda; </w:t>
      </w:r>
    </w:p>
    <w:p w14:paraId="3E058C35" w14:textId="77777777" w:rsidR="007573A9" w:rsidRPr="00AB68C6" w:rsidRDefault="007573A9" w:rsidP="00AB68C6">
      <w:pPr>
        <w:pStyle w:val="ListParagraph"/>
        <w:numPr>
          <w:ilvl w:val="0"/>
          <w:numId w:val="83"/>
        </w:numPr>
        <w:rPr>
          <w:lang w:val="sv-SE"/>
        </w:rPr>
      </w:pPr>
      <w:r w:rsidRPr="00AB68C6">
        <w:rPr>
          <w:lang w:val="sv-SE"/>
        </w:rPr>
        <w:t xml:space="preserve">Skala prioritas pengembangan sistem informasi berbeda untuk setiap instansi pemerintah, sehingga tingkat sukses implementasi sebuah Rencana Induk Sistem Informasi menjadi berbeda; </w:t>
      </w:r>
    </w:p>
    <w:p w14:paraId="75E0A345" w14:textId="77777777" w:rsidR="007573A9" w:rsidRPr="00AB68C6" w:rsidRDefault="007573A9" w:rsidP="00AB68C6">
      <w:pPr>
        <w:pStyle w:val="ListParagraph"/>
        <w:numPr>
          <w:ilvl w:val="0"/>
          <w:numId w:val="83"/>
        </w:numPr>
        <w:rPr>
          <w:lang w:val="sv-SE"/>
        </w:rPr>
      </w:pPr>
      <w:r w:rsidRPr="00AB68C6">
        <w:rPr>
          <w:lang w:val="sv-SE"/>
        </w:rPr>
        <w:t xml:space="preserve">Tingkat information literacy yang berbeda antar tiap instansi; </w:t>
      </w:r>
      <w:proofErr w:type="gramStart"/>
      <w:r w:rsidRPr="00AB68C6">
        <w:rPr>
          <w:lang w:val="sv-SE"/>
        </w:rPr>
        <w:t>dan</w:t>
      </w:r>
      <w:proofErr w:type="gramEnd"/>
      <w:r w:rsidRPr="00AB68C6">
        <w:rPr>
          <w:lang w:val="sv-SE"/>
        </w:rPr>
        <w:t xml:space="preserve"> </w:t>
      </w:r>
    </w:p>
    <w:p w14:paraId="45E47BFC" w14:textId="77777777" w:rsidR="007573A9" w:rsidRPr="00AB68C6" w:rsidRDefault="007573A9" w:rsidP="00AB68C6">
      <w:pPr>
        <w:pStyle w:val="ListParagraph"/>
        <w:numPr>
          <w:ilvl w:val="0"/>
          <w:numId w:val="83"/>
        </w:numPr>
        <w:rPr>
          <w:lang w:val="sv-SE"/>
        </w:rPr>
      </w:pPr>
      <w:r w:rsidRPr="00AB68C6">
        <w:rPr>
          <w:lang w:val="sv-SE"/>
        </w:rPr>
        <w:t xml:space="preserve">Perbedaan skala </w:t>
      </w:r>
      <w:proofErr w:type="gramStart"/>
      <w:r w:rsidRPr="00AB68C6">
        <w:rPr>
          <w:lang w:val="sv-SE"/>
        </w:rPr>
        <w:t>tugas</w:t>
      </w:r>
      <w:proofErr w:type="gramEnd"/>
      <w:r w:rsidRPr="00AB68C6">
        <w:rPr>
          <w:lang w:val="sv-SE"/>
        </w:rPr>
        <w:t xml:space="preserve"> dan tanggung jawab antar tiap instansi pemerintah.</w:t>
      </w:r>
    </w:p>
    <w:p w14:paraId="69755E5E" w14:textId="77777777" w:rsidR="007573A9" w:rsidRDefault="007573A9" w:rsidP="00AB68C6">
      <w:pPr>
        <w:rPr>
          <w:lang w:val="sv-SE"/>
        </w:rPr>
      </w:pPr>
    </w:p>
    <w:p w14:paraId="56B22499" w14:textId="77777777" w:rsidR="007573A9" w:rsidRPr="0039765E" w:rsidRDefault="007573A9" w:rsidP="00AB68C6">
      <w:pPr>
        <w:rPr>
          <w:lang w:val="sv-SE"/>
        </w:rPr>
      </w:pPr>
      <w:r>
        <w:rPr>
          <w:lang w:val="sv-SE"/>
        </w:rPr>
        <w:t xml:space="preserve">Atas dasar pemikiran di atas, konsultan mengembangkan acuan dasar yang secara prinsip berisikan poin-poin mengenai sistematika </w:t>
      </w:r>
      <w:proofErr w:type="gramStart"/>
      <w:r>
        <w:rPr>
          <w:lang w:val="sv-SE"/>
        </w:rPr>
        <w:t>dan</w:t>
      </w:r>
      <w:proofErr w:type="gramEnd"/>
      <w:r>
        <w:rPr>
          <w:lang w:val="sv-SE"/>
        </w:rPr>
        <w:t xml:space="preserve"> standar dalam mengembangkan </w:t>
      </w:r>
      <w:r w:rsidR="004A0F6D">
        <w:rPr>
          <w:lang w:val="sv-SE"/>
        </w:rPr>
        <w:t>Konsultasi dan Pengembangan Master Plan Sistem Informasi</w:t>
      </w:r>
      <w:r>
        <w:rPr>
          <w:lang w:val="sv-SE"/>
        </w:rPr>
        <w:t xml:space="preserve">. Acuan yang akan dipergunakan oleh konsultan untuk proses benchmarking adalah sebagai berikut: </w:t>
      </w:r>
    </w:p>
    <w:p w14:paraId="0B32E35E" w14:textId="77777777" w:rsidR="007573A9" w:rsidRDefault="007573A9" w:rsidP="00AB68C6">
      <w:pPr>
        <w:rPr>
          <w:lang w:val="sv-SE"/>
        </w:rPr>
      </w:pPr>
    </w:p>
    <w:p w14:paraId="3A494233" w14:textId="77777777" w:rsidR="007573A9" w:rsidRPr="00AB68C6" w:rsidRDefault="007573A9" w:rsidP="00AB68C6">
      <w:pPr>
        <w:pStyle w:val="ListParagraph"/>
        <w:numPr>
          <w:ilvl w:val="1"/>
          <w:numId w:val="13"/>
        </w:numPr>
        <w:rPr>
          <w:lang w:val="sv-SE"/>
        </w:rPr>
      </w:pPr>
      <w:r w:rsidRPr="00AB68C6">
        <w:rPr>
          <w:lang w:val="sv-SE"/>
        </w:rPr>
        <w:t xml:space="preserve">Dokumen </w:t>
      </w:r>
      <w:r w:rsidR="004A0F6D" w:rsidRPr="00AB68C6">
        <w:rPr>
          <w:lang w:val="sv-SE"/>
        </w:rPr>
        <w:t xml:space="preserve">Konsultasi </w:t>
      </w:r>
      <w:proofErr w:type="gramStart"/>
      <w:r w:rsidR="004A0F6D" w:rsidRPr="00AB68C6">
        <w:rPr>
          <w:lang w:val="sv-SE"/>
        </w:rPr>
        <w:t>dan</w:t>
      </w:r>
      <w:proofErr w:type="gramEnd"/>
      <w:r w:rsidR="004A0F6D" w:rsidRPr="00AB68C6">
        <w:rPr>
          <w:lang w:val="sv-SE"/>
        </w:rPr>
        <w:t xml:space="preserve"> Pengembangan Master Plan Sistem Informasi</w:t>
      </w:r>
      <w:r w:rsidRPr="00AB68C6">
        <w:rPr>
          <w:lang w:val="sv-SE"/>
        </w:rPr>
        <w:t xml:space="preserve"> merupakan dokumen strategis yang dianggap memiliki peran untuk suksesnya pencapaian visi dan misi organisasi; </w:t>
      </w:r>
    </w:p>
    <w:p w14:paraId="277D6915" w14:textId="77777777" w:rsidR="007573A9" w:rsidRPr="00AB68C6" w:rsidRDefault="007573A9" w:rsidP="00AB68C6">
      <w:pPr>
        <w:pStyle w:val="ListParagraph"/>
        <w:numPr>
          <w:ilvl w:val="1"/>
          <w:numId w:val="13"/>
        </w:numPr>
        <w:rPr>
          <w:lang w:val="sv-SE"/>
        </w:rPr>
      </w:pPr>
      <w:r w:rsidRPr="00AB68C6">
        <w:rPr>
          <w:lang w:val="sv-SE"/>
        </w:rPr>
        <w:t xml:space="preserve">Dokumen </w:t>
      </w:r>
      <w:r w:rsidR="004A0F6D" w:rsidRPr="00AB68C6">
        <w:rPr>
          <w:lang w:val="sv-SE"/>
        </w:rPr>
        <w:t xml:space="preserve">Konsultasi </w:t>
      </w:r>
      <w:proofErr w:type="gramStart"/>
      <w:r w:rsidR="004A0F6D" w:rsidRPr="00AB68C6">
        <w:rPr>
          <w:lang w:val="sv-SE"/>
        </w:rPr>
        <w:t>dan</w:t>
      </w:r>
      <w:proofErr w:type="gramEnd"/>
      <w:r w:rsidR="004A0F6D" w:rsidRPr="00AB68C6">
        <w:rPr>
          <w:lang w:val="sv-SE"/>
        </w:rPr>
        <w:t xml:space="preserve"> Pengembangan Master Plan Sistem Informasi</w:t>
      </w:r>
      <w:r w:rsidRPr="00AB68C6">
        <w:rPr>
          <w:lang w:val="sv-SE"/>
        </w:rPr>
        <w:t xml:space="preserve"> menempatkan perencanaan jangka pendek, menengah dan panjang dalam implementasi teknologi informasi; </w:t>
      </w:r>
    </w:p>
    <w:p w14:paraId="11351A35" w14:textId="77777777" w:rsidR="007573A9" w:rsidRPr="00AB68C6" w:rsidRDefault="007573A9" w:rsidP="00AB68C6">
      <w:pPr>
        <w:pStyle w:val="ListParagraph"/>
        <w:numPr>
          <w:ilvl w:val="1"/>
          <w:numId w:val="13"/>
        </w:numPr>
        <w:rPr>
          <w:lang w:val="sv-SE"/>
        </w:rPr>
      </w:pPr>
      <w:r w:rsidRPr="00AB68C6">
        <w:rPr>
          <w:lang w:val="sv-SE"/>
        </w:rPr>
        <w:t xml:space="preserve">Adanya struktur </w:t>
      </w:r>
      <w:proofErr w:type="gramStart"/>
      <w:r w:rsidRPr="00AB68C6">
        <w:rPr>
          <w:lang w:val="sv-SE"/>
        </w:rPr>
        <w:t>dan</w:t>
      </w:r>
      <w:proofErr w:type="gramEnd"/>
      <w:r w:rsidRPr="00AB68C6">
        <w:rPr>
          <w:lang w:val="sv-SE"/>
        </w:rPr>
        <w:t xml:space="preserve"> pendekatan yang baku untuk menetapkan Rencana Induk IT dan Komunikasi; </w:t>
      </w:r>
    </w:p>
    <w:p w14:paraId="3D3B12FC" w14:textId="77777777" w:rsidR="007573A9" w:rsidRPr="00AB68C6" w:rsidRDefault="007573A9" w:rsidP="00AB68C6">
      <w:pPr>
        <w:pStyle w:val="ListParagraph"/>
        <w:numPr>
          <w:ilvl w:val="1"/>
          <w:numId w:val="13"/>
        </w:numPr>
        <w:rPr>
          <w:lang w:val="sv-SE"/>
        </w:rPr>
      </w:pPr>
      <w:r w:rsidRPr="00AB68C6">
        <w:rPr>
          <w:lang w:val="sv-SE"/>
        </w:rPr>
        <w:t>Adanya keterkaitan antara strategi organisasi dengan strategi teknologi informasi;</w:t>
      </w:r>
    </w:p>
    <w:p w14:paraId="1E541C13" w14:textId="77777777" w:rsidR="007573A9" w:rsidRPr="00AB68C6" w:rsidRDefault="007573A9" w:rsidP="00AB68C6">
      <w:pPr>
        <w:pStyle w:val="ListParagraph"/>
        <w:numPr>
          <w:ilvl w:val="1"/>
          <w:numId w:val="13"/>
        </w:numPr>
        <w:rPr>
          <w:lang w:val="sv-SE"/>
        </w:rPr>
      </w:pPr>
      <w:r w:rsidRPr="00AB68C6">
        <w:rPr>
          <w:lang w:val="sv-SE"/>
        </w:rPr>
        <w:t xml:space="preserve">Adanya definisi yang jelas tentang dukungan teknologi informasi terhadap pencapaian tujuan organisasi; </w:t>
      </w:r>
    </w:p>
    <w:p w14:paraId="1BC5C62B" w14:textId="77777777" w:rsidR="007573A9" w:rsidRPr="00AB68C6" w:rsidRDefault="007573A9" w:rsidP="00AB68C6">
      <w:pPr>
        <w:pStyle w:val="ListParagraph"/>
        <w:numPr>
          <w:ilvl w:val="1"/>
          <w:numId w:val="13"/>
        </w:numPr>
        <w:rPr>
          <w:lang w:val="sv-SE"/>
        </w:rPr>
      </w:pPr>
      <w:r w:rsidRPr="00AB68C6">
        <w:rPr>
          <w:lang w:val="sv-SE"/>
        </w:rPr>
        <w:t xml:space="preserve">Studi fisibilitas </w:t>
      </w:r>
      <w:proofErr w:type="gramStart"/>
      <w:r w:rsidRPr="00AB68C6">
        <w:rPr>
          <w:lang w:val="sv-SE"/>
        </w:rPr>
        <w:t>dan</w:t>
      </w:r>
      <w:proofErr w:type="gramEnd"/>
      <w:r w:rsidRPr="00AB68C6">
        <w:rPr>
          <w:lang w:val="sv-SE"/>
        </w:rPr>
        <w:t xml:space="preserve"> pengawasan terhadap implementasi Dokumen </w:t>
      </w:r>
      <w:r w:rsidR="004A0F6D" w:rsidRPr="00AB68C6">
        <w:rPr>
          <w:lang w:val="sv-SE"/>
        </w:rPr>
        <w:t>Konsultasi dan Pengembangan Master Plan Sistem Informasi</w:t>
      </w:r>
      <w:r w:rsidRPr="00AB68C6">
        <w:rPr>
          <w:lang w:val="sv-SE"/>
        </w:rPr>
        <w:t>;</w:t>
      </w:r>
    </w:p>
    <w:p w14:paraId="0D501B1E" w14:textId="77777777" w:rsidR="007573A9" w:rsidRPr="00AB68C6" w:rsidRDefault="007573A9" w:rsidP="00AB68C6">
      <w:pPr>
        <w:pStyle w:val="ListParagraph"/>
        <w:numPr>
          <w:ilvl w:val="1"/>
          <w:numId w:val="13"/>
        </w:numPr>
        <w:rPr>
          <w:lang w:val="sv-SE"/>
        </w:rPr>
      </w:pPr>
      <w:r w:rsidRPr="00AB68C6">
        <w:rPr>
          <w:lang w:val="sv-SE"/>
        </w:rPr>
        <w:t xml:space="preserve">Adanya pengkajian terhadap kondisi teknologi informasi yang telah ada sebelum Dokumen </w:t>
      </w:r>
      <w:r w:rsidR="004A0F6D" w:rsidRPr="00AB68C6">
        <w:rPr>
          <w:lang w:val="sv-SE"/>
        </w:rPr>
        <w:t xml:space="preserve">Konsultasi </w:t>
      </w:r>
      <w:proofErr w:type="gramStart"/>
      <w:r w:rsidR="004A0F6D" w:rsidRPr="00AB68C6">
        <w:rPr>
          <w:lang w:val="sv-SE"/>
        </w:rPr>
        <w:t>dan</w:t>
      </w:r>
      <w:proofErr w:type="gramEnd"/>
      <w:r w:rsidR="004A0F6D" w:rsidRPr="00AB68C6">
        <w:rPr>
          <w:lang w:val="sv-SE"/>
        </w:rPr>
        <w:t xml:space="preserve"> Pengembangan Master Plan Sistem Informasi</w:t>
      </w:r>
      <w:r w:rsidRPr="00AB68C6">
        <w:rPr>
          <w:lang w:val="sv-SE"/>
        </w:rPr>
        <w:t xml:space="preserve"> disusun dan dikembangkan; </w:t>
      </w:r>
    </w:p>
    <w:p w14:paraId="552D09EA" w14:textId="77777777" w:rsidR="007573A9" w:rsidRPr="0039765E" w:rsidRDefault="007573A9" w:rsidP="00AB68C6">
      <w:pPr>
        <w:rPr>
          <w:lang w:val="sv-SE"/>
        </w:rPr>
      </w:pPr>
      <w:r>
        <w:rPr>
          <w:lang w:val="sv-SE"/>
        </w:rPr>
        <w:t xml:space="preserve"> </w:t>
      </w:r>
    </w:p>
    <w:p w14:paraId="3BE242CE" w14:textId="77777777" w:rsidR="007573A9" w:rsidRDefault="007573A9" w:rsidP="00AB68C6">
      <w:pPr>
        <w:rPr>
          <w:lang w:val="sv-SE"/>
        </w:rPr>
      </w:pPr>
      <w:r>
        <w:rPr>
          <w:lang w:val="sv-SE"/>
        </w:rPr>
        <w:t xml:space="preserve">Diluar acuan terkait dengan Dokumen </w:t>
      </w:r>
      <w:r w:rsidR="004A0F6D">
        <w:rPr>
          <w:lang w:val="sv-SE"/>
        </w:rPr>
        <w:t xml:space="preserve">Konsultasi </w:t>
      </w:r>
      <w:proofErr w:type="gramStart"/>
      <w:r w:rsidR="004A0F6D">
        <w:rPr>
          <w:lang w:val="sv-SE"/>
        </w:rPr>
        <w:t>dan</w:t>
      </w:r>
      <w:proofErr w:type="gramEnd"/>
      <w:r w:rsidR="004A0F6D">
        <w:rPr>
          <w:lang w:val="sv-SE"/>
        </w:rPr>
        <w:t xml:space="preserve"> Pengembangan Master Plan Sistem Informasi</w:t>
      </w:r>
      <w:r>
        <w:rPr>
          <w:lang w:val="sv-SE"/>
        </w:rPr>
        <w:t xml:space="preserve"> di atas, konsultan juga menetapkan acuan yang terkait dengan kinerja instansi pemerintah yang bersangkutan dalam menjalankan dan mengimplementasikan Dokumen </w:t>
      </w:r>
      <w:r w:rsidR="004A0F6D">
        <w:rPr>
          <w:lang w:val="sv-SE"/>
        </w:rPr>
        <w:t>Konsultasi dan Pengembangan Master Plan Sistem Informasi</w:t>
      </w:r>
      <w:r>
        <w:rPr>
          <w:lang w:val="sv-SE"/>
        </w:rPr>
        <w:t xml:space="preserve">. Acuan yang dimaksud adalah sebagai berikut: </w:t>
      </w:r>
    </w:p>
    <w:p w14:paraId="7229A8C8" w14:textId="77777777" w:rsidR="007573A9" w:rsidRDefault="007573A9" w:rsidP="00AB68C6">
      <w:pPr>
        <w:rPr>
          <w:lang w:val="sv-SE"/>
        </w:rPr>
      </w:pPr>
    </w:p>
    <w:p w14:paraId="433CF997" w14:textId="77777777" w:rsidR="007573A9" w:rsidRPr="00AB68C6" w:rsidRDefault="007573A9" w:rsidP="00AB68C6">
      <w:pPr>
        <w:pStyle w:val="ListParagraph"/>
        <w:numPr>
          <w:ilvl w:val="0"/>
          <w:numId w:val="84"/>
        </w:numPr>
        <w:rPr>
          <w:lang w:val="sv-SE"/>
        </w:rPr>
      </w:pPr>
      <w:r w:rsidRPr="00AB68C6">
        <w:rPr>
          <w:lang w:val="sv-SE"/>
        </w:rPr>
        <w:t xml:space="preserve">Adanya kajian terhadap kapabilitas teknologi informasi yang dikembangkan setelah Dokumen </w:t>
      </w:r>
      <w:r w:rsidR="004A0F6D" w:rsidRPr="00AB68C6">
        <w:rPr>
          <w:lang w:val="sv-SE"/>
        </w:rPr>
        <w:t xml:space="preserve">Konsultasi </w:t>
      </w:r>
      <w:proofErr w:type="gramStart"/>
      <w:r w:rsidR="004A0F6D" w:rsidRPr="00AB68C6">
        <w:rPr>
          <w:lang w:val="sv-SE"/>
        </w:rPr>
        <w:t>dan</w:t>
      </w:r>
      <w:proofErr w:type="gramEnd"/>
      <w:r w:rsidR="004A0F6D" w:rsidRPr="00AB68C6">
        <w:rPr>
          <w:lang w:val="sv-SE"/>
        </w:rPr>
        <w:t xml:space="preserve"> Pengembangan Master Plan Sistem Informasi</w:t>
      </w:r>
      <w:r w:rsidRPr="00AB68C6">
        <w:rPr>
          <w:lang w:val="sv-SE"/>
        </w:rPr>
        <w:t xml:space="preserve"> selesai dibuat;</w:t>
      </w:r>
    </w:p>
    <w:p w14:paraId="153FF64B" w14:textId="77777777" w:rsidR="007573A9" w:rsidRPr="00AB68C6" w:rsidRDefault="007573A9" w:rsidP="00AB68C6">
      <w:pPr>
        <w:pStyle w:val="ListParagraph"/>
        <w:numPr>
          <w:ilvl w:val="0"/>
          <w:numId w:val="84"/>
        </w:numPr>
        <w:rPr>
          <w:lang w:val="sv-SE"/>
        </w:rPr>
      </w:pPr>
      <w:r w:rsidRPr="00AB68C6">
        <w:rPr>
          <w:lang w:val="sv-SE"/>
        </w:rPr>
        <w:t xml:space="preserve">Umur Dokumen </w:t>
      </w:r>
      <w:r w:rsidR="004A0F6D" w:rsidRPr="00AB68C6">
        <w:rPr>
          <w:lang w:val="sv-SE"/>
        </w:rPr>
        <w:t xml:space="preserve">Konsultasi </w:t>
      </w:r>
      <w:proofErr w:type="gramStart"/>
      <w:r w:rsidR="004A0F6D" w:rsidRPr="00AB68C6">
        <w:rPr>
          <w:lang w:val="sv-SE"/>
        </w:rPr>
        <w:t>dan</w:t>
      </w:r>
      <w:proofErr w:type="gramEnd"/>
      <w:r w:rsidR="004A0F6D" w:rsidRPr="00AB68C6">
        <w:rPr>
          <w:lang w:val="sv-SE"/>
        </w:rPr>
        <w:t xml:space="preserve"> Pengembangan Master Plan Sistem Informasi</w:t>
      </w:r>
      <w:r w:rsidRPr="00AB68C6">
        <w:rPr>
          <w:lang w:val="sv-SE"/>
        </w:rPr>
        <w:t xml:space="preserve"> sampai dengan kondisi terkini dan berapa kali proses perubahan dan update dilakukan;</w:t>
      </w:r>
    </w:p>
    <w:p w14:paraId="51D845F4" w14:textId="77777777" w:rsidR="007573A9" w:rsidRPr="00AB68C6" w:rsidRDefault="007573A9" w:rsidP="00AB68C6">
      <w:pPr>
        <w:pStyle w:val="ListParagraph"/>
        <w:numPr>
          <w:ilvl w:val="0"/>
          <w:numId w:val="84"/>
        </w:numPr>
        <w:rPr>
          <w:lang w:val="sv-SE"/>
        </w:rPr>
      </w:pPr>
      <w:r w:rsidRPr="00AB68C6">
        <w:rPr>
          <w:lang w:val="sv-SE"/>
        </w:rPr>
        <w:t xml:space="preserve">Persentase jumlah stakeholder yang terpuaskan karena implementasi dari Dokumen </w:t>
      </w:r>
      <w:r w:rsidR="004A0F6D" w:rsidRPr="00AB68C6">
        <w:rPr>
          <w:lang w:val="sv-SE"/>
        </w:rPr>
        <w:t xml:space="preserve">Konsultasi </w:t>
      </w:r>
      <w:proofErr w:type="gramStart"/>
      <w:r w:rsidR="004A0F6D" w:rsidRPr="00AB68C6">
        <w:rPr>
          <w:lang w:val="sv-SE"/>
        </w:rPr>
        <w:t>dan</w:t>
      </w:r>
      <w:proofErr w:type="gramEnd"/>
      <w:r w:rsidR="004A0F6D" w:rsidRPr="00AB68C6">
        <w:rPr>
          <w:lang w:val="sv-SE"/>
        </w:rPr>
        <w:t xml:space="preserve"> Pengembangan Master Plan Sistem Informasi</w:t>
      </w:r>
      <w:r w:rsidRPr="00AB68C6">
        <w:rPr>
          <w:lang w:val="sv-SE"/>
        </w:rPr>
        <w:t>;</w:t>
      </w:r>
    </w:p>
    <w:p w14:paraId="71009002" w14:textId="77777777" w:rsidR="007573A9" w:rsidRPr="00AB68C6" w:rsidRDefault="007573A9" w:rsidP="00AB68C6">
      <w:pPr>
        <w:pStyle w:val="ListParagraph"/>
        <w:numPr>
          <w:ilvl w:val="0"/>
          <w:numId w:val="84"/>
        </w:numPr>
        <w:rPr>
          <w:lang w:val="sv-SE"/>
        </w:rPr>
      </w:pPr>
      <w:r w:rsidRPr="00AB68C6">
        <w:rPr>
          <w:lang w:val="sv-SE"/>
        </w:rPr>
        <w:t xml:space="preserve">Index partisipasi yang terlibat dalam Dokumen </w:t>
      </w:r>
      <w:r w:rsidR="004A0F6D" w:rsidRPr="00AB68C6">
        <w:rPr>
          <w:lang w:val="sv-SE"/>
        </w:rPr>
        <w:t xml:space="preserve">Konsultasi </w:t>
      </w:r>
      <w:proofErr w:type="gramStart"/>
      <w:r w:rsidR="004A0F6D" w:rsidRPr="00AB68C6">
        <w:rPr>
          <w:lang w:val="sv-SE"/>
        </w:rPr>
        <w:t>dan</w:t>
      </w:r>
      <w:proofErr w:type="gramEnd"/>
      <w:r w:rsidR="004A0F6D" w:rsidRPr="00AB68C6">
        <w:rPr>
          <w:lang w:val="sv-SE"/>
        </w:rPr>
        <w:t xml:space="preserve"> Pengembangan Master Plan Sistem Informasi</w:t>
      </w:r>
      <w:r w:rsidRPr="00AB68C6">
        <w:rPr>
          <w:lang w:val="sv-SE"/>
        </w:rPr>
        <w:t xml:space="preserve">; dan </w:t>
      </w:r>
    </w:p>
    <w:p w14:paraId="3DA18BEC" w14:textId="77777777" w:rsidR="007573A9" w:rsidRPr="00AB68C6" w:rsidRDefault="007573A9" w:rsidP="00AB68C6">
      <w:pPr>
        <w:pStyle w:val="ListParagraph"/>
        <w:numPr>
          <w:ilvl w:val="0"/>
          <w:numId w:val="84"/>
        </w:numPr>
        <w:rPr>
          <w:lang w:val="sv-SE"/>
        </w:rPr>
      </w:pPr>
      <w:r w:rsidRPr="00AB68C6">
        <w:rPr>
          <w:lang w:val="sv-SE"/>
        </w:rPr>
        <w:t xml:space="preserve">Index kualitas dari Dokumen </w:t>
      </w:r>
      <w:r w:rsidR="004A0F6D" w:rsidRPr="00AB68C6">
        <w:rPr>
          <w:lang w:val="sv-SE"/>
        </w:rPr>
        <w:t xml:space="preserve">Konsultasi </w:t>
      </w:r>
      <w:proofErr w:type="gramStart"/>
      <w:r w:rsidR="004A0F6D" w:rsidRPr="00AB68C6">
        <w:rPr>
          <w:lang w:val="sv-SE"/>
        </w:rPr>
        <w:t>dan</w:t>
      </w:r>
      <w:proofErr w:type="gramEnd"/>
      <w:r w:rsidR="004A0F6D" w:rsidRPr="00AB68C6">
        <w:rPr>
          <w:lang w:val="sv-SE"/>
        </w:rPr>
        <w:t xml:space="preserve"> Pengembangan Master Plan Sistem Informasi</w:t>
      </w:r>
      <w:r w:rsidRPr="00AB68C6">
        <w:rPr>
          <w:lang w:val="sv-SE"/>
        </w:rPr>
        <w:t xml:space="preserve"> yang didasarkan pada tatakala waktu pengembangan, pendekatan pengembangan yang terstruktur dan kelengkapan dari Dokumen </w:t>
      </w:r>
      <w:r w:rsidR="004A0F6D" w:rsidRPr="00AB68C6">
        <w:rPr>
          <w:lang w:val="sv-SE"/>
        </w:rPr>
        <w:t>Konsultasi dan Pengembangan Master Plan Sistem Informasi</w:t>
      </w:r>
      <w:r w:rsidRPr="00AB68C6">
        <w:rPr>
          <w:lang w:val="sv-SE"/>
        </w:rPr>
        <w:t xml:space="preserve">. </w:t>
      </w:r>
    </w:p>
    <w:p w14:paraId="7981A57D" w14:textId="77777777" w:rsidR="007573A9" w:rsidRDefault="007573A9" w:rsidP="00AB68C6"/>
    <w:p w14:paraId="7DB6948F" w14:textId="77777777" w:rsidR="007573A9" w:rsidRPr="00985923" w:rsidRDefault="007573A9" w:rsidP="00AB68C6">
      <w:pPr>
        <w:pStyle w:val="Heading1"/>
        <w:rPr>
          <w:lang w:val="sv-SE"/>
        </w:rPr>
      </w:pPr>
      <w:r w:rsidRPr="00985923">
        <w:rPr>
          <w:lang w:val="sv-SE"/>
        </w:rPr>
        <w:t xml:space="preserve">Laporan </w:t>
      </w:r>
    </w:p>
    <w:p w14:paraId="606E1E5E" w14:textId="77777777" w:rsidR="007573A9" w:rsidRDefault="007573A9" w:rsidP="00AB68C6">
      <w:pPr>
        <w:rPr>
          <w:lang w:val="sv-SE"/>
        </w:rPr>
      </w:pPr>
      <w:r>
        <w:rPr>
          <w:lang w:val="sv-SE"/>
        </w:rPr>
        <w:t xml:space="preserve">Kegiatan Konsultasi </w:t>
      </w:r>
      <w:proofErr w:type="gramStart"/>
      <w:r>
        <w:rPr>
          <w:lang w:val="sv-SE"/>
        </w:rPr>
        <w:t>dan</w:t>
      </w:r>
      <w:proofErr w:type="gramEnd"/>
      <w:r>
        <w:rPr>
          <w:lang w:val="sv-SE"/>
        </w:rPr>
        <w:t xml:space="preserve"> Pengembangan Master Plan Sistem Informasi pada dasarnya merupakan kegiatan perencanaan dimana hasil-hasil pekerjaan akan dibuat dalam bentuk dokumen-dokumen pelaporan. Berdasarkan pendekatan </w:t>
      </w:r>
      <w:proofErr w:type="gramStart"/>
      <w:r>
        <w:rPr>
          <w:lang w:val="sv-SE"/>
        </w:rPr>
        <w:t>dan</w:t>
      </w:r>
      <w:proofErr w:type="gramEnd"/>
      <w:r>
        <w:rPr>
          <w:lang w:val="sv-SE"/>
        </w:rPr>
        <w:t xml:space="preserve"> metodologi yang dibuat oleh konsultan seperti telah dibahas pada bagian-bagian sebelumnya beserta dokumen </w:t>
      </w:r>
      <w:r w:rsidR="004A0F6D">
        <w:rPr>
          <w:lang w:val="sv-SE"/>
        </w:rPr>
        <w:t>Pekerjaan konsultasi</w:t>
      </w:r>
      <w:r>
        <w:rPr>
          <w:lang w:val="sv-SE"/>
        </w:rPr>
        <w:t xml:space="preserve"> (KAK), maka laporan-laporan yang dihasilkan adalah: </w:t>
      </w:r>
    </w:p>
    <w:p w14:paraId="7B8FF60E" w14:textId="77777777" w:rsidR="007573A9" w:rsidRDefault="007573A9" w:rsidP="00AB68C6">
      <w:pPr>
        <w:rPr>
          <w:lang w:val="sv-SE"/>
        </w:rPr>
      </w:pPr>
    </w:p>
    <w:p w14:paraId="5CDF653B" w14:textId="77777777" w:rsidR="007573A9" w:rsidRPr="00AB68C6" w:rsidRDefault="007573A9" w:rsidP="00AB68C6">
      <w:pPr>
        <w:pStyle w:val="ListParagraph"/>
        <w:numPr>
          <w:ilvl w:val="0"/>
          <w:numId w:val="86"/>
        </w:numPr>
        <w:rPr>
          <w:lang w:val="sv-SE"/>
        </w:rPr>
      </w:pPr>
      <w:r w:rsidRPr="00AB68C6">
        <w:rPr>
          <w:b/>
          <w:lang w:val="sv-SE"/>
        </w:rPr>
        <w:t>Buku I</w:t>
      </w:r>
      <w:r w:rsidRPr="00AB68C6">
        <w:rPr>
          <w:lang w:val="sv-SE"/>
        </w:rPr>
        <w:t xml:space="preserve">. Cetak Biru Kebijakan, Standar, </w:t>
      </w:r>
      <w:proofErr w:type="gramStart"/>
      <w:r w:rsidRPr="00AB68C6">
        <w:rPr>
          <w:lang w:val="sv-SE"/>
        </w:rPr>
        <w:t>dan</w:t>
      </w:r>
      <w:proofErr w:type="gramEnd"/>
      <w:r w:rsidRPr="00AB68C6">
        <w:rPr>
          <w:lang w:val="sv-SE"/>
        </w:rPr>
        <w:t xml:space="preserve"> Prosedur Sistem Informasi </w:t>
      </w:r>
      <w:r w:rsidR="004A0F6D" w:rsidRPr="00AB68C6">
        <w:rPr>
          <w:lang w:val="sv-SE"/>
        </w:rPr>
        <w:t>Rumah sakit</w:t>
      </w:r>
      <w:r w:rsidRPr="00AB68C6">
        <w:rPr>
          <w:lang w:val="sv-SE"/>
        </w:rPr>
        <w:t>;</w:t>
      </w:r>
    </w:p>
    <w:p w14:paraId="013B62E0" w14:textId="77777777" w:rsidR="007573A9" w:rsidRPr="00AB68C6" w:rsidRDefault="007573A9" w:rsidP="00AB68C6">
      <w:pPr>
        <w:pStyle w:val="ListParagraph"/>
        <w:numPr>
          <w:ilvl w:val="0"/>
          <w:numId w:val="86"/>
        </w:numPr>
        <w:rPr>
          <w:lang w:val="sv-SE"/>
        </w:rPr>
      </w:pPr>
      <w:r w:rsidRPr="00AB68C6">
        <w:rPr>
          <w:b/>
          <w:lang w:val="sv-SE"/>
        </w:rPr>
        <w:t>Buku II</w:t>
      </w:r>
      <w:r w:rsidRPr="00AB68C6">
        <w:rPr>
          <w:lang w:val="sv-SE"/>
        </w:rPr>
        <w:t xml:space="preserve">. Cetak Biru Pengembangan Prasarana Sistem Informasi </w:t>
      </w:r>
      <w:r w:rsidR="004A0F6D" w:rsidRPr="00AB68C6">
        <w:rPr>
          <w:lang w:val="sv-SE"/>
        </w:rPr>
        <w:t>Rumah sakit</w:t>
      </w:r>
      <w:r w:rsidRPr="00AB68C6">
        <w:rPr>
          <w:lang w:val="sv-SE"/>
        </w:rPr>
        <w:t>;</w:t>
      </w:r>
    </w:p>
    <w:p w14:paraId="5E4CE811" w14:textId="77777777" w:rsidR="007573A9" w:rsidRPr="00AB68C6" w:rsidRDefault="007573A9" w:rsidP="00AB68C6">
      <w:pPr>
        <w:pStyle w:val="ListParagraph"/>
        <w:numPr>
          <w:ilvl w:val="0"/>
          <w:numId w:val="86"/>
        </w:numPr>
        <w:rPr>
          <w:lang w:val="sv-SE"/>
        </w:rPr>
      </w:pPr>
      <w:r w:rsidRPr="00AB68C6">
        <w:rPr>
          <w:b/>
          <w:lang w:val="sv-SE"/>
        </w:rPr>
        <w:t xml:space="preserve">Buku III. </w:t>
      </w:r>
      <w:r w:rsidRPr="00AB68C6">
        <w:rPr>
          <w:lang w:val="sv-SE"/>
        </w:rPr>
        <w:t xml:space="preserve">Cetek Biru Pengembangan Perangkat Lunak Sistem Informasi </w:t>
      </w:r>
      <w:r w:rsidR="004A0F6D" w:rsidRPr="00AB68C6">
        <w:rPr>
          <w:lang w:val="sv-SE"/>
        </w:rPr>
        <w:t>Rumah sakit</w:t>
      </w:r>
      <w:r w:rsidRPr="00AB68C6">
        <w:rPr>
          <w:lang w:val="sv-SE"/>
        </w:rPr>
        <w:t>;</w:t>
      </w:r>
    </w:p>
    <w:p w14:paraId="476FB2F6" w14:textId="77777777" w:rsidR="007573A9" w:rsidRPr="00AB68C6" w:rsidRDefault="007573A9" w:rsidP="00AB68C6">
      <w:pPr>
        <w:pStyle w:val="ListParagraph"/>
        <w:numPr>
          <w:ilvl w:val="0"/>
          <w:numId w:val="86"/>
        </w:numPr>
        <w:rPr>
          <w:lang w:val="sv-SE"/>
        </w:rPr>
      </w:pPr>
      <w:r w:rsidRPr="00AB68C6">
        <w:rPr>
          <w:b/>
          <w:lang w:val="sv-SE"/>
        </w:rPr>
        <w:t>Buku IV.</w:t>
      </w:r>
      <w:r w:rsidRPr="00AB68C6">
        <w:rPr>
          <w:lang w:val="sv-SE"/>
        </w:rPr>
        <w:t xml:space="preserve"> Cetak Biru Pengembangan Pelayanan Sistem Informasi </w:t>
      </w:r>
      <w:r w:rsidR="004A0F6D" w:rsidRPr="00AB68C6">
        <w:rPr>
          <w:lang w:val="sv-SE"/>
        </w:rPr>
        <w:t>Rumah sakit</w:t>
      </w:r>
      <w:r w:rsidRPr="00AB68C6">
        <w:rPr>
          <w:lang w:val="sv-SE"/>
        </w:rPr>
        <w:t>;</w:t>
      </w:r>
    </w:p>
    <w:p w14:paraId="2331640E" w14:textId="77777777" w:rsidR="007573A9" w:rsidRPr="00AB68C6" w:rsidRDefault="007573A9" w:rsidP="00AB68C6">
      <w:pPr>
        <w:pStyle w:val="ListParagraph"/>
        <w:numPr>
          <w:ilvl w:val="0"/>
          <w:numId w:val="86"/>
        </w:numPr>
        <w:rPr>
          <w:lang w:val="sv-SE"/>
        </w:rPr>
      </w:pPr>
      <w:r w:rsidRPr="00AB68C6">
        <w:rPr>
          <w:b/>
          <w:lang w:val="sv-SE"/>
        </w:rPr>
        <w:t>Buku V.</w:t>
      </w:r>
      <w:r w:rsidRPr="00AB68C6">
        <w:rPr>
          <w:lang w:val="sv-SE"/>
        </w:rPr>
        <w:t xml:space="preserve"> Cetak Biru Pengembangan Sumber Daya Manusia yang mendukung Operasional Sistem Informasi </w:t>
      </w:r>
      <w:r w:rsidR="004A0F6D" w:rsidRPr="00AB68C6">
        <w:rPr>
          <w:lang w:val="sv-SE"/>
        </w:rPr>
        <w:t>Rumah sakit</w:t>
      </w:r>
      <w:r w:rsidRPr="00AB68C6">
        <w:rPr>
          <w:lang w:val="sv-SE"/>
        </w:rPr>
        <w:t>.</w:t>
      </w:r>
    </w:p>
    <w:p w14:paraId="38D83B03" w14:textId="77777777" w:rsidR="007573A9" w:rsidRDefault="007573A9" w:rsidP="00AB68C6">
      <w:pPr>
        <w:rPr>
          <w:lang w:val="sv-SE"/>
        </w:rPr>
      </w:pPr>
    </w:p>
    <w:p w14:paraId="5A5CB855" w14:textId="77777777" w:rsidR="007573A9" w:rsidRDefault="007573A9" w:rsidP="00AB68C6">
      <w:pPr>
        <w:rPr>
          <w:lang w:val="sv-SE"/>
        </w:rPr>
      </w:pPr>
      <w:r>
        <w:rPr>
          <w:noProof/>
          <w:lang w:val="en-US"/>
        </w:rPr>
        <w:drawing>
          <wp:inline distT="0" distB="0" distL="0" distR="0" wp14:anchorId="5257224D" wp14:editId="73CBD4D0">
            <wp:extent cx="4800600" cy="2032000"/>
            <wp:effectExtent l="0" t="0" r="0" b="0"/>
            <wp:docPr id="3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00600" cy="2032000"/>
                    </a:xfrm>
                    <a:prstGeom prst="rect">
                      <a:avLst/>
                    </a:prstGeom>
                    <a:noFill/>
                    <a:ln>
                      <a:noFill/>
                    </a:ln>
                  </pic:spPr>
                </pic:pic>
              </a:graphicData>
            </a:graphic>
          </wp:inline>
        </w:drawing>
      </w:r>
    </w:p>
    <w:p w14:paraId="32187157" w14:textId="77777777" w:rsidR="007573A9" w:rsidRDefault="007573A9" w:rsidP="00AB68C6">
      <w:pPr>
        <w:pStyle w:val="Gambar"/>
        <w:rPr>
          <w:lang w:val="sv-SE"/>
        </w:rPr>
      </w:pPr>
    </w:p>
    <w:p w14:paraId="6EC0F5FD" w14:textId="3EE30BF5" w:rsidR="007573A9" w:rsidRDefault="007573A9" w:rsidP="00AB68C6">
      <w:pPr>
        <w:pStyle w:val="Gambar"/>
        <w:rPr>
          <w:lang w:val="sv-SE"/>
        </w:rPr>
      </w:pPr>
      <w:bookmarkStart w:id="103" w:name="_Toc133193093"/>
      <w:r>
        <w:rPr>
          <w:lang w:val="sv-SE"/>
        </w:rPr>
        <w:t xml:space="preserve">Laporan </w:t>
      </w:r>
      <w:r w:rsidR="004A0F6D">
        <w:rPr>
          <w:lang w:val="sv-SE"/>
        </w:rPr>
        <w:t xml:space="preserve">Konsultasi </w:t>
      </w:r>
      <w:proofErr w:type="gramStart"/>
      <w:r w:rsidR="004A0F6D">
        <w:rPr>
          <w:lang w:val="sv-SE"/>
        </w:rPr>
        <w:t>dan</w:t>
      </w:r>
      <w:proofErr w:type="gramEnd"/>
      <w:r w:rsidR="004A0F6D">
        <w:rPr>
          <w:lang w:val="sv-SE"/>
        </w:rPr>
        <w:t xml:space="preserve"> Pengembangan Master Plan Sistem Informasi</w:t>
      </w:r>
      <w:r>
        <w:rPr>
          <w:lang w:val="sv-SE"/>
        </w:rPr>
        <w:t xml:space="preserve"> </w:t>
      </w:r>
      <w:r w:rsidR="005F409A">
        <w:rPr>
          <w:lang w:val="sv-SE"/>
        </w:rPr>
        <w:t>Organisasi</w:t>
      </w:r>
      <w:bookmarkEnd w:id="103"/>
    </w:p>
    <w:p w14:paraId="7BA9CD83" w14:textId="77777777" w:rsidR="007573A9" w:rsidRDefault="007573A9" w:rsidP="00AB68C6">
      <w:pPr>
        <w:rPr>
          <w:lang w:val="sv-SE"/>
        </w:rPr>
      </w:pPr>
    </w:p>
    <w:p w14:paraId="3C3E1C4B" w14:textId="77777777" w:rsidR="007573A9" w:rsidRDefault="007573A9" w:rsidP="00AB68C6">
      <w:pPr>
        <w:rPr>
          <w:lang w:val="sv-SE"/>
        </w:rPr>
      </w:pPr>
      <w:r>
        <w:rPr>
          <w:lang w:val="sv-SE"/>
        </w:rPr>
        <w:t xml:space="preserve">Kelima laporan-laporan hasil kerja tersebut akan disusun berdasarkan proses kemajuan pekerjaan yang dipersyaratkan dalam dokumen </w:t>
      </w:r>
      <w:r w:rsidR="004A0F6D">
        <w:rPr>
          <w:lang w:val="sv-SE"/>
        </w:rPr>
        <w:t>Pekerjaan konsultasi</w:t>
      </w:r>
      <w:r>
        <w:rPr>
          <w:lang w:val="sv-SE"/>
        </w:rPr>
        <w:t xml:space="preserve"> yang terdiri dari: </w:t>
      </w:r>
    </w:p>
    <w:p w14:paraId="35D02CE8" w14:textId="77777777" w:rsidR="007573A9" w:rsidRDefault="007573A9" w:rsidP="00AB68C6">
      <w:pPr>
        <w:rPr>
          <w:lang w:val="sv-SE"/>
        </w:rPr>
      </w:pPr>
    </w:p>
    <w:p w14:paraId="0E579AF3" w14:textId="77777777" w:rsidR="007573A9" w:rsidRPr="00AB68C6" w:rsidRDefault="007573A9" w:rsidP="00AB68C6">
      <w:pPr>
        <w:pStyle w:val="ListParagraph"/>
        <w:numPr>
          <w:ilvl w:val="0"/>
          <w:numId w:val="85"/>
        </w:numPr>
        <w:rPr>
          <w:lang w:val="sv-SE"/>
        </w:rPr>
      </w:pPr>
      <w:r w:rsidRPr="00AB68C6">
        <w:rPr>
          <w:lang w:val="sv-SE"/>
        </w:rPr>
        <w:t xml:space="preserve">Laporan Awal (Inception Report); </w:t>
      </w:r>
    </w:p>
    <w:p w14:paraId="51E00783" w14:textId="77777777" w:rsidR="007573A9" w:rsidRPr="00AB68C6" w:rsidRDefault="007573A9" w:rsidP="00AB68C6">
      <w:pPr>
        <w:pStyle w:val="ListParagraph"/>
        <w:numPr>
          <w:ilvl w:val="0"/>
          <w:numId w:val="85"/>
        </w:numPr>
        <w:rPr>
          <w:lang w:val="sv-SE"/>
        </w:rPr>
      </w:pPr>
      <w:r w:rsidRPr="00AB68C6">
        <w:rPr>
          <w:lang w:val="sv-SE"/>
        </w:rPr>
        <w:t xml:space="preserve">Laporan Antara (Interim Report); </w:t>
      </w:r>
    </w:p>
    <w:p w14:paraId="1A8CFF03" w14:textId="77777777" w:rsidR="007573A9" w:rsidRPr="00AB68C6" w:rsidRDefault="007573A9" w:rsidP="00AB68C6">
      <w:pPr>
        <w:pStyle w:val="ListParagraph"/>
        <w:numPr>
          <w:ilvl w:val="0"/>
          <w:numId w:val="85"/>
        </w:numPr>
        <w:rPr>
          <w:lang w:val="sv-SE"/>
        </w:rPr>
      </w:pPr>
      <w:r w:rsidRPr="00AB68C6">
        <w:rPr>
          <w:lang w:val="sv-SE"/>
        </w:rPr>
        <w:t xml:space="preserve">Rancangan Laporan Akhir (Draft Final Report); </w:t>
      </w:r>
      <w:proofErr w:type="gramStart"/>
      <w:r w:rsidRPr="00AB68C6">
        <w:rPr>
          <w:lang w:val="sv-SE"/>
        </w:rPr>
        <w:t>dan</w:t>
      </w:r>
      <w:proofErr w:type="gramEnd"/>
      <w:r w:rsidRPr="00AB68C6">
        <w:rPr>
          <w:lang w:val="sv-SE"/>
        </w:rPr>
        <w:t xml:space="preserve"> </w:t>
      </w:r>
    </w:p>
    <w:p w14:paraId="2E1FE870" w14:textId="77777777" w:rsidR="007573A9" w:rsidRPr="00A50A70" w:rsidRDefault="007573A9" w:rsidP="00AB68C6">
      <w:pPr>
        <w:pStyle w:val="ListParagraph"/>
        <w:numPr>
          <w:ilvl w:val="0"/>
          <w:numId w:val="85"/>
        </w:numPr>
      </w:pPr>
      <w:r w:rsidRPr="00A50A70">
        <w:t xml:space="preserve">Laporan Akhir (Final Report) dilengkapi dengan Executive Summary dan dokumen pendukung. </w:t>
      </w:r>
    </w:p>
    <w:p w14:paraId="1924DC11" w14:textId="77777777" w:rsidR="007573A9" w:rsidRDefault="007573A9" w:rsidP="00AB68C6"/>
    <w:p w14:paraId="361B47AD" w14:textId="77777777" w:rsidR="007573A9" w:rsidRDefault="007573A9" w:rsidP="00AB68C6"/>
    <w:p w14:paraId="11D6AC9E" w14:textId="77777777" w:rsidR="007573A9" w:rsidRPr="00985923" w:rsidRDefault="007573A9" w:rsidP="00AB68C6">
      <w:pPr>
        <w:pStyle w:val="Heading1"/>
        <w:rPr>
          <w:lang w:val="sv-SE"/>
        </w:rPr>
      </w:pPr>
      <w:bookmarkStart w:id="104" w:name="_Toc133193172"/>
      <w:r w:rsidRPr="00985923">
        <w:rPr>
          <w:lang w:val="sv-SE"/>
        </w:rPr>
        <w:t>Referensi</w:t>
      </w:r>
      <w:bookmarkEnd w:id="104"/>
    </w:p>
    <w:p w14:paraId="30FD45BD" w14:textId="77777777" w:rsidR="007573A9" w:rsidRPr="00DB3A3A" w:rsidRDefault="007573A9" w:rsidP="00AB68C6">
      <w:pPr>
        <w:pStyle w:val="BodyText"/>
        <w:numPr>
          <w:ilvl w:val="0"/>
          <w:numId w:val="81"/>
        </w:numPr>
        <w:rPr>
          <w:lang w:val="en-US"/>
        </w:rPr>
      </w:pPr>
      <w:bookmarkStart w:id="105" w:name="_GoBack"/>
      <w:bookmarkEnd w:id="105"/>
      <w:r w:rsidRPr="004134C4">
        <w:t xml:space="preserve">Adrian Davies, </w:t>
      </w:r>
      <w:r w:rsidRPr="004134C4">
        <w:rPr>
          <w:i/>
          <w:iCs/>
        </w:rPr>
        <w:t>A Strategic Approach to Corporate Governance</w:t>
      </w:r>
      <w:r w:rsidRPr="004134C4">
        <w:t>, Gower Publ</w:t>
      </w:r>
      <w:r w:rsidRPr="00DB3A3A">
        <w:rPr>
          <w:lang w:val="en-US"/>
        </w:rPr>
        <w:t>ishing Ltd, England, 1999</w:t>
      </w:r>
    </w:p>
    <w:p w14:paraId="7F692106" w14:textId="77777777" w:rsidR="007573A9" w:rsidRPr="00DB3A3A" w:rsidRDefault="007573A9" w:rsidP="00AB68C6">
      <w:pPr>
        <w:pStyle w:val="BodyText"/>
        <w:numPr>
          <w:ilvl w:val="0"/>
          <w:numId w:val="81"/>
        </w:numPr>
        <w:rPr>
          <w:lang w:val="en-US"/>
        </w:rPr>
      </w:pPr>
      <w:r w:rsidRPr="00DB3A3A">
        <w:rPr>
          <w:lang w:val="en-US"/>
        </w:rPr>
        <w:t xml:space="preserve">Alex Miller, </w:t>
      </w:r>
      <w:r w:rsidRPr="00DB3A3A">
        <w:rPr>
          <w:i/>
          <w:iCs/>
          <w:lang w:val="en-US"/>
        </w:rPr>
        <w:t>Strategic Management</w:t>
      </w:r>
      <w:r w:rsidRPr="00DB3A3A">
        <w:rPr>
          <w:lang w:val="en-US"/>
        </w:rPr>
        <w:t>, third edition, Irwin McGraw-Hill, international edition, USA, 1998</w:t>
      </w:r>
    </w:p>
    <w:p w14:paraId="7F24DA50" w14:textId="77777777" w:rsidR="007573A9" w:rsidRPr="00DB3A3A" w:rsidRDefault="007573A9" w:rsidP="00AB68C6">
      <w:pPr>
        <w:pStyle w:val="BodyText"/>
        <w:numPr>
          <w:ilvl w:val="0"/>
          <w:numId w:val="81"/>
        </w:numPr>
        <w:rPr>
          <w:lang w:val="en-US"/>
        </w:rPr>
      </w:pPr>
      <w:r w:rsidRPr="00DB3A3A">
        <w:rPr>
          <w:lang w:val="en-US"/>
        </w:rPr>
        <w:t xml:space="preserve">Arnoldo C.Hax, Nicolas S.Majluf, </w:t>
      </w:r>
      <w:r w:rsidRPr="00DB3A3A">
        <w:rPr>
          <w:i/>
          <w:iCs/>
          <w:lang w:val="en-US"/>
        </w:rPr>
        <w:t>Strategic Management, An Integrative Perspective</w:t>
      </w:r>
      <w:r w:rsidRPr="00DB3A3A">
        <w:rPr>
          <w:lang w:val="en-US"/>
        </w:rPr>
        <w:t>, Prentice Hall International Edition, New York, 1984</w:t>
      </w:r>
    </w:p>
    <w:p w14:paraId="43D82812" w14:textId="77777777" w:rsidR="007573A9" w:rsidRPr="00DB3A3A" w:rsidRDefault="007573A9" w:rsidP="00AB68C6">
      <w:pPr>
        <w:pStyle w:val="BodyText"/>
        <w:numPr>
          <w:ilvl w:val="0"/>
          <w:numId w:val="81"/>
        </w:numPr>
      </w:pPr>
      <w:r w:rsidRPr="00DB3A3A">
        <w:rPr>
          <w:lang w:val="en-US"/>
        </w:rPr>
        <w:t xml:space="preserve">Arthur A.Thomson Jr, A.J.Strickland III, </w:t>
      </w:r>
      <w:r w:rsidRPr="00DB3A3A">
        <w:rPr>
          <w:i/>
          <w:iCs/>
          <w:lang w:val="en-US"/>
        </w:rPr>
        <w:t>Strategic Management, Concepts and Cases</w:t>
      </w:r>
      <w:proofErr w:type="gramStart"/>
      <w:r w:rsidRPr="00DB3A3A">
        <w:rPr>
          <w:lang w:val="en-US"/>
        </w:rPr>
        <w:t>,  seventh</w:t>
      </w:r>
      <w:proofErr w:type="gramEnd"/>
      <w:r w:rsidRPr="00DB3A3A">
        <w:rPr>
          <w:lang w:val="en-US"/>
        </w:rPr>
        <w:t xml:space="preserve"> edition, Richard D.Irwin Inc, USA, 1993</w:t>
      </w:r>
    </w:p>
    <w:p w14:paraId="568621DD" w14:textId="77777777" w:rsidR="007573A9" w:rsidRPr="00DB3A3A" w:rsidRDefault="007573A9" w:rsidP="00AB68C6">
      <w:pPr>
        <w:pStyle w:val="BodyText"/>
        <w:numPr>
          <w:ilvl w:val="0"/>
          <w:numId w:val="81"/>
        </w:numPr>
        <w:rPr>
          <w:lang w:val="en-US"/>
        </w:rPr>
      </w:pPr>
      <w:r w:rsidRPr="00DB3A3A">
        <w:rPr>
          <w:lang w:val="en-US"/>
        </w:rPr>
        <w:t>Bengt Karlof &amp; Svante Ostblom, Benchmarking, A Signpost to Excellence in Quality and Productivity, John Wiley &amp; Sons Ltd, England, 1993</w:t>
      </w:r>
    </w:p>
    <w:p w14:paraId="72CE07A1" w14:textId="77777777" w:rsidR="007573A9" w:rsidRPr="00DB3A3A" w:rsidRDefault="007573A9" w:rsidP="00AB68C6">
      <w:pPr>
        <w:pStyle w:val="BodyText"/>
        <w:numPr>
          <w:ilvl w:val="0"/>
          <w:numId w:val="81"/>
        </w:numPr>
        <w:rPr>
          <w:lang w:val="en-US"/>
        </w:rPr>
      </w:pPr>
      <w:r w:rsidRPr="00DB3A3A">
        <w:rPr>
          <w:lang w:val="en-US"/>
        </w:rPr>
        <w:t xml:space="preserve">Brian E.Becker, Mark A.Huselid, Dave Ulrich, </w:t>
      </w:r>
      <w:r w:rsidRPr="00DB3A3A">
        <w:rPr>
          <w:i/>
          <w:iCs/>
          <w:lang w:val="en-US"/>
        </w:rPr>
        <w:t xml:space="preserve">The HR Scorecard, Linking People, Strategy, and Performance, </w:t>
      </w:r>
      <w:r w:rsidRPr="00DB3A3A">
        <w:rPr>
          <w:lang w:val="en-US"/>
        </w:rPr>
        <w:t>Harvard Business School Press, Boston, 2001</w:t>
      </w:r>
    </w:p>
    <w:p w14:paraId="65079E5A" w14:textId="77777777" w:rsidR="007573A9" w:rsidRPr="00DB3A3A" w:rsidRDefault="007573A9" w:rsidP="00AB68C6">
      <w:pPr>
        <w:pStyle w:val="BodyText"/>
        <w:numPr>
          <w:ilvl w:val="0"/>
          <w:numId w:val="81"/>
        </w:numPr>
        <w:rPr>
          <w:lang w:val="en-US"/>
        </w:rPr>
      </w:pPr>
      <w:r w:rsidRPr="00DB3A3A">
        <w:rPr>
          <w:lang w:val="en-US"/>
        </w:rPr>
        <w:t xml:space="preserve">Carleton University Website, </w:t>
      </w:r>
      <w:r w:rsidRPr="00DB3A3A">
        <w:rPr>
          <w:i/>
          <w:iCs/>
          <w:lang w:val="en-US"/>
        </w:rPr>
        <w:t>Strategic Planning</w:t>
      </w:r>
      <w:r w:rsidRPr="00DB3A3A">
        <w:rPr>
          <w:lang w:val="en-US"/>
        </w:rPr>
        <w:t>, Office of the Vice-President (Finance and Administration), September 24, 2002</w:t>
      </w:r>
    </w:p>
    <w:p w14:paraId="7052CE11" w14:textId="77777777" w:rsidR="007573A9" w:rsidRPr="00DB3A3A" w:rsidRDefault="007573A9" w:rsidP="00AB68C6">
      <w:pPr>
        <w:pStyle w:val="BodyText"/>
        <w:numPr>
          <w:ilvl w:val="0"/>
          <w:numId w:val="81"/>
        </w:numPr>
        <w:rPr>
          <w:lang w:val="en-US"/>
        </w:rPr>
      </w:pPr>
      <w:r w:rsidRPr="00DB3A3A">
        <w:rPr>
          <w:lang w:val="en-US"/>
        </w:rPr>
        <w:t xml:space="preserve">Charles Hampden-Turner, </w:t>
      </w:r>
      <w:r w:rsidRPr="00DB3A3A">
        <w:rPr>
          <w:i/>
          <w:iCs/>
          <w:lang w:val="en-US"/>
        </w:rPr>
        <w:t>Corporate Culture, from Vicious to Virtuous Circles</w:t>
      </w:r>
      <w:r w:rsidRPr="00DB3A3A">
        <w:rPr>
          <w:lang w:val="en-US"/>
        </w:rPr>
        <w:t>, Hutchinson Business Books Ltd, Great Britain, 1990</w:t>
      </w:r>
    </w:p>
    <w:p w14:paraId="33B8472E" w14:textId="77777777" w:rsidR="007573A9" w:rsidRPr="00DB3A3A" w:rsidRDefault="007573A9" w:rsidP="00AB68C6">
      <w:pPr>
        <w:pStyle w:val="BodyText"/>
        <w:numPr>
          <w:ilvl w:val="0"/>
          <w:numId w:val="81"/>
        </w:numPr>
        <w:rPr>
          <w:lang w:val="en-US"/>
        </w:rPr>
      </w:pPr>
      <w:r w:rsidRPr="00DB3A3A">
        <w:rPr>
          <w:lang w:val="en-US"/>
        </w:rPr>
        <w:t xml:space="preserve">Chet Warzynski, </w:t>
      </w:r>
      <w:r w:rsidRPr="00DB3A3A">
        <w:rPr>
          <w:i/>
          <w:iCs/>
          <w:lang w:val="en-US"/>
        </w:rPr>
        <w:t xml:space="preserve">How Can the Balanced Scorecard Improve Performance at Your </w:t>
      </w:r>
      <w:proofErr w:type="gramStart"/>
      <w:r w:rsidRPr="00DB3A3A">
        <w:rPr>
          <w:i/>
          <w:iCs/>
          <w:lang w:val="en-US"/>
        </w:rPr>
        <w:t>Institution ?</w:t>
      </w:r>
      <w:proofErr w:type="gramEnd"/>
      <w:r w:rsidRPr="00DB3A3A">
        <w:rPr>
          <w:i/>
          <w:iCs/>
          <w:lang w:val="en-US"/>
        </w:rPr>
        <w:t>,</w:t>
      </w:r>
      <w:r w:rsidRPr="00DB3A3A">
        <w:rPr>
          <w:lang w:val="en-US"/>
        </w:rPr>
        <w:t xml:space="preserve"> presentation in NCCI Regional Conference Pennsylvania State University, April 11, 2001</w:t>
      </w:r>
    </w:p>
    <w:p w14:paraId="3F8F83DB" w14:textId="77777777" w:rsidR="007573A9" w:rsidRPr="00DB3A3A" w:rsidRDefault="007573A9" w:rsidP="00AB68C6">
      <w:pPr>
        <w:pStyle w:val="BodyText"/>
        <w:numPr>
          <w:ilvl w:val="0"/>
          <w:numId w:val="81"/>
        </w:numPr>
        <w:rPr>
          <w:lang w:val="en-US"/>
        </w:rPr>
      </w:pPr>
      <w:r w:rsidRPr="00DB3A3A">
        <w:rPr>
          <w:lang w:val="en-US"/>
        </w:rPr>
        <w:t>Ciaran Walsh, Key Management Ratios, How to Analyse, Compare and Control the Figures that Drive Company Value, Prentice-Hall/Pearson Education, UK, 1996</w:t>
      </w:r>
    </w:p>
    <w:p w14:paraId="7FC241B8" w14:textId="77777777" w:rsidR="007573A9" w:rsidRPr="00DB3A3A" w:rsidRDefault="007573A9" w:rsidP="00AB68C6">
      <w:pPr>
        <w:pStyle w:val="BodyText"/>
        <w:numPr>
          <w:ilvl w:val="0"/>
          <w:numId w:val="81"/>
        </w:numPr>
        <w:rPr>
          <w:lang w:val="en-US"/>
        </w:rPr>
      </w:pPr>
      <w:r w:rsidRPr="00DB3A3A">
        <w:rPr>
          <w:lang w:val="en-US"/>
        </w:rPr>
        <w:t>Cook, Melissa A. Building Enterprise Information Technology Architectures – Reengineering Information Systems, Upper Saddle River: Prentice-Hall Inc., 1996.</w:t>
      </w:r>
    </w:p>
    <w:p w14:paraId="5A6035E4" w14:textId="77777777" w:rsidR="007573A9" w:rsidRPr="00DB3A3A" w:rsidRDefault="007573A9" w:rsidP="00AB68C6">
      <w:pPr>
        <w:pStyle w:val="BodyText"/>
        <w:numPr>
          <w:ilvl w:val="0"/>
          <w:numId w:val="81"/>
        </w:numPr>
        <w:rPr>
          <w:lang w:val="en-US"/>
        </w:rPr>
      </w:pPr>
      <w:r w:rsidRPr="00DB3A3A">
        <w:rPr>
          <w:lang w:val="en-US"/>
        </w:rPr>
        <w:t xml:space="preserve">Council for Higher Education Accreditation (CHEA), </w:t>
      </w:r>
      <w:r w:rsidRPr="00DB3A3A">
        <w:rPr>
          <w:i/>
          <w:iCs/>
          <w:lang w:val="en-US"/>
        </w:rPr>
        <w:t xml:space="preserve">Recognition of Accrediting Organizations Policy and Procedure, </w:t>
      </w:r>
      <w:r w:rsidRPr="00DB3A3A">
        <w:rPr>
          <w:lang w:val="en-US"/>
        </w:rPr>
        <w:fldChar w:fldCharType="begin"/>
      </w:r>
      <w:r w:rsidRPr="00DB3A3A">
        <w:rPr>
          <w:lang w:val="en-US"/>
        </w:rPr>
        <w:instrText xml:space="preserve"> HYPERLINK "http://www.chea.org/" \t "_parent" </w:instrText>
      </w:r>
      <w:r w:rsidRPr="00DB3A3A">
        <w:rPr>
          <w:lang w:val="en-US"/>
        </w:rPr>
        <w:fldChar w:fldCharType="separate"/>
      </w:r>
      <w:r w:rsidRPr="00DB3A3A">
        <w:rPr>
          <w:rStyle w:val="Hyperlink"/>
          <w:lang w:val="en-US"/>
        </w:rPr>
        <w:t>www.chea.org</w:t>
      </w:r>
      <w:r w:rsidRPr="00DB3A3A">
        <w:rPr>
          <w:lang w:val="sv-SE"/>
        </w:rPr>
        <w:fldChar w:fldCharType="end"/>
      </w:r>
      <w:r w:rsidRPr="00DB3A3A">
        <w:rPr>
          <w:lang w:val="en-US"/>
        </w:rPr>
        <w:t>, 1998</w:t>
      </w:r>
    </w:p>
    <w:p w14:paraId="38004405" w14:textId="77777777" w:rsidR="007573A9" w:rsidRPr="00DB3A3A" w:rsidRDefault="007573A9" w:rsidP="00AB68C6">
      <w:pPr>
        <w:pStyle w:val="BodyText"/>
        <w:numPr>
          <w:ilvl w:val="0"/>
          <w:numId w:val="81"/>
        </w:numPr>
        <w:rPr>
          <w:lang w:val="en-US"/>
        </w:rPr>
      </w:pPr>
      <w:r w:rsidRPr="00DB3A3A">
        <w:rPr>
          <w:lang w:val="en-US"/>
        </w:rPr>
        <w:t xml:space="preserve">David A.Aaker, </w:t>
      </w:r>
      <w:r w:rsidRPr="00DB3A3A">
        <w:rPr>
          <w:i/>
          <w:iCs/>
          <w:lang w:val="en-US"/>
        </w:rPr>
        <w:t>Managing Brand Equity</w:t>
      </w:r>
      <w:r w:rsidRPr="00DB3A3A">
        <w:rPr>
          <w:lang w:val="en-US"/>
        </w:rPr>
        <w:t>, The Free Press - McMillan Inc, New York, 1991</w:t>
      </w:r>
    </w:p>
    <w:p w14:paraId="7D3E45A2" w14:textId="77777777" w:rsidR="007573A9" w:rsidRPr="00DB3A3A" w:rsidRDefault="007573A9" w:rsidP="00AB68C6">
      <w:pPr>
        <w:pStyle w:val="BodyText"/>
        <w:numPr>
          <w:ilvl w:val="0"/>
          <w:numId w:val="81"/>
        </w:numPr>
        <w:rPr>
          <w:lang w:val="en-US"/>
        </w:rPr>
      </w:pPr>
      <w:r w:rsidRPr="00DB3A3A">
        <w:rPr>
          <w:lang w:val="en-US"/>
        </w:rPr>
        <w:t>Earl, M. Management Strategies for Information Technology, New Jersey: Prentice Hall, 1989.</w:t>
      </w:r>
    </w:p>
    <w:p w14:paraId="5902658A" w14:textId="77777777" w:rsidR="007573A9" w:rsidRPr="00DB3A3A" w:rsidRDefault="007573A9" w:rsidP="00AB68C6">
      <w:pPr>
        <w:pStyle w:val="BodyText"/>
        <w:numPr>
          <w:ilvl w:val="0"/>
          <w:numId w:val="81"/>
        </w:numPr>
        <w:rPr>
          <w:lang w:val="en-US"/>
        </w:rPr>
      </w:pPr>
      <w:r w:rsidRPr="00DB3A3A">
        <w:rPr>
          <w:lang w:val="en-US"/>
        </w:rPr>
        <w:t xml:space="preserve">J.David Hunger, Thomas L.Wheelen, </w:t>
      </w:r>
      <w:r w:rsidRPr="00DB3A3A">
        <w:rPr>
          <w:i/>
          <w:iCs/>
          <w:lang w:val="en-US"/>
        </w:rPr>
        <w:t>Strategic Management</w:t>
      </w:r>
      <w:r w:rsidRPr="00DB3A3A">
        <w:rPr>
          <w:lang w:val="en-US"/>
        </w:rPr>
        <w:t>, Addison Wesley Publishing Company, fifth edition, USA, 1996</w:t>
      </w:r>
    </w:p>
    <w:p w14:paraId="4BFE4B8E" w14:textId="77777777" w:rsidR="007573A9" w:rsidRPr="00DB3A3A" w:rsidRDefault="007573A9" w:rsidP="00AB68C6">
      <w:pPr>
        <w:pStyle w:val="BodyText"/>
        <w:numPr>
          <w:ilvl w:val="0"/>
          <w:numId w:val="81"/>
        </w:numPr>
        <w:rPr>
          <w:lang w:val="en-US"/>
        </w:rPr>
      </w:pPr>
      <w:r w:rsidRPr="00DB3A3A">
        <w:rPr>
          <w:lang w:val="en-US"/>
        </w:rPr>
        <w:t>Gary Dessler, Management, Leading People and Organizations in the 21st Century, Prentice Hall, second edition, New Jersey, 2001</w:t>
      </w:r>
    </w:p>
    <w:p w14:paraId="75A55A0E" w14:textId="77777777" w:rsidR="007573A9" w:rsidRPr="00DB3A3A" w:rsidRDefault="007573A9" w:rsidP="00AB68C6">
      <w:pPr>
        <w:pStyle w:val="BodyText"/>
        <w:numPr>
          <w:ilvl w:val="0"/>
          <w:numId w:val="81"/>
        </w:numPr>
        <w:rPr>
          <w:lang w:val="en-US"/>
        </w:rPr>
      </w:pPr>
      <w:r w:rsidRPr="00DB3A3A">
        <w:rPr>
          <w:lang w:val="en-US"/>
        </w:rPr>
        <w:t xml:space="preserve">Geoffrey Lockwood &amp; John Davies, </w:t>
      </w:r>
      <w:proofErr w:type="gramStart"/>
      <w:r w:rsidRPr="00DB3A3A">
        <w:rPr>
          <w:i/>
          <w:iCs/>
          <w:lang w:val="en-US"/>
        </w:rPr>
        <w:t>Universities :</w:t>
      </w:r>
      <w:proofErr w:type="gramEnd"/>
      <w:r w:rsidRPr="00DB3A3A">
        <w:rPr>
          <w:i/>
          <w:iCs/>
          <w:lang w:val="en-US"/>
        </w:rPr>
        <w:t xml:space="preserve"> The Management Challenge</w:t>
      </w:r>
      <w:r w:rsidRPr="00DB3A3A">
        <w:rPr>
          <w:lang w:val="en-US"/>
        </w:rPr>
        <w:t>, The NFER-NELSON Publishing Company Ltd, UK</w:t>
      </w:r>
    </w:p>
    <w:p w14:paraId="637CB243" w14:textId="77777777" w:rsidR="007573A9" w:rsidRPr="00DB3A3A" w:rsidRDefault="007573A9" w:rsidP="00AB68C6">
      <w:pPr>
        <w:pStyle w:val="BodyText"/>
        <w:numPr>
          <w:ilvl w:val="0"/>
          <w:numId w:val="81"/>
        </w:numPr>
        <w:rPr>
          <w:lang w:val="en-US"/>
        </w:rPr>
      </w:pPr>
      <w:r w:rsidRPr="00DB3A3A">
        <w:rPr>
          <w:lang w:val="en-US"/>
        </w:rPr>
        <w:t xml:space="preserve">George R.Terry, </w:t>
      </w:r>
      <w:r w:rsidRPr="00DB3A3A">
        <w:rPr>
          <w:i/>
          <w:iCs/>
          <w:lang w:val="en-US"/>
        </w:rPr>
        <w:t>Principles of Management</w:t>
      </w:r>
      <w:r w:rsidRPr="00DB3A3A">
        <w:rPr>
          <w:lang w:val="en-US"/>
        </w:rPr>
        <w:t>, Richard D.Irwin Inc, Illinois, sixth edition, 1972</w:t>
      </w:r>
    </w:p>
    <w:p w14:paraId="41CF92D3" w14:textId="77777777" w:rsidR="007573A9" w:rsidRPr="00DB3A3A" w:rsidRDefault="007573A9" w:rsidP="00AB68C6">
      <w:pPr>
        <w:pStyle w:val="BodyText"/>
        <w:numPr>
          <w:ilvl w:val="0"/>
          <w:numId w:val="81"/>
        </w:numPr>
        <w:rPr>
          <w:lang w:val="en-US"/>
        </w:rPr>
      </w:pPr>
      <w:r w:rsidRPr="00DB3A3A">
        <w:rPr>
          <w:lang w:val="en-US"/>
        </w:rPr>
        <w:t xml:space="preserve">Harvard University, </w:t>
      </w:r>
      <w:r w:rsidRPr="00DB3A3A">
        <w:rPr>
          <w:i/>
          <w:iCs/>
          <w:lang w:val="en-US"/>
        </w:rPr>
        <w:t>Harvard Business Review on Corporate Governance</w:t>
      </w:r>
      <w:r w:rsidRPr="00DB3A3A">
        <w:rPr>
          <w:lang w:val="en-US"/>
        </w:rPr>
        <w:t>, Harvard Business School Publishing, Boston, 2000</w:t>
      </w:r>
    </w:p>
    <w:p w14:paraId="5340845D" w14:textId="77777777" w:rsidR="007573A9" w:rsidRPr="00DB3A3A" w:rsidRDefault="007573A9" w:rsidP="00AB68C6">
      <w:pPr>
        <w:pStyle w:val="BodyText"/>
        <w:numPr>
          <w:ilvl w:val="0"/>
          <w:numId w:val="81"/>
        </w:numPr>
        <w:rPr>
          <w:lang w:val="en-US"/>
        </w:rPr>
      </w:pPr>
      <w:r w:rsidRPr="00DB3A3A">
        <w:rPr>
          <w:lang w:val="en-US"/>
        </w:rPr>
        <w:t xml:space="preserve">Harvard Business Review, </w:t>
      </w:r>
      <w:r w:rsidRPr="00DB3A3A">
        <w:rPr>
          <w:i/>
          <w:iCs/>
          <w:lang w:val="en-US"/>
        </w:rPr>
        <w:t>On NonProfits</w:t>
      </w:r>
      <w:r w:rsidRPr="00DB3A3A">
        <w:rPr>
          <w:lang w:val="en-US"/>
        </w:rPr>
        <w:t>, Harvard Business School Press, USA, 1999</w:t>
      </w:r>
    </w:p>
    <w:p w14:paraId="6D22CA36" w14:textId="77777777" w:rsidR="007573A9" w:rsidRPr="00DB3A3A" w:rsidRDefault="007573A9" w:rsidP="00AB68C6">
      <w:pPr>
        <w:pStyle w:val="BodyText"/>
        <w:numPr>
          <w:ilvl w:val="0"/>
          <w:numId w:val="81"/>
        </w:numPr>
        <w:rPr>
          <w:lang w:val="en-US"/>
        </w:rPr>
      </w:pPr>
      <w:r w:rsidRPr="00DB3A3A">
        <w:rPr>
          <w:lang w:val="en-US"/>
        </w:rPr>
        <w:t>Herman E.Daly, Globalization Versus Internationalization, Some Implications, Global Policy Forum, website, 1999</w:t>
      </w:r>
    </w:p>
    <w:p w14:paraId="6AB45F11" w14:textId="77777777" w:rsidR="007573A9" w:rsidRPr="00DB3A3A" w:rsidRDefault="007573A9" w:rsidP="00AB68C6">
      <w:pPr>
        <w:pStyle w:val="BodyText"/>
        <w:numPr>
          <w:ilvl w:val="0"/>
          <w:numId w:val="81"/>
        </w:numPr>
        <w:rPr>
          <w:lang w:val="en-US"/>
        </w:rPr>
      </w:pPr>
      <w:r w:rsidRPr="00DB3A3A">
        <w:rPr>
          <w:lang w:val="en-US"/>
        </w:rPr>
        <w:t xml:space="preserve">Iman Syahputra Tunggal, Amin Widjaja Tunggal, </w:t>
      </w:r>
      <w:r w:rsidRPr="00DB3A3A">
        <w:rPr>
          <w:i/>
          <w:iCs/>
          <w:lang w:val="en-US"/>
        </w:rPr>
        <w:t>Membangun Good Corporate Governance (GCG</w:t>
      </w:r>
      <w:r w:rsidRPr="00DB3A3A">
        <w:rPr>
          <w:lang w:val="en-US"/>
        </w:rPr>
        <w:t>), Harvarindo, Jakarta, 2002</w:t>
      </w:r>
    </w:p>
    <w:p w14:paraId="24B00D48" w14:textId="77777777" w:rsidR="007573A9" w:rsidRPr="00DB3A3A" w:rsidRDefault="007573A9" w:rsidP="00AB68C6">
      <w:pPr>
        <w:pStyle w:val="BodyText"/>
        <w:numPr>
          <w:ilvl w:val="0"/>
          <w:numId w:val="81"/>
        </w:numPr>
        <w:rPr>
          <w:lang w:val="en-US"/>
        </w:rPr>
      </w:pPr>
      <w:r w:rsidRPr="00DB3A3A">
        <w:rPr>
          <w:lang w:val="en-US"/>
        </w:rPr>
        <w:t xml:space="preserve">James H.Ryan – Vice President for Outreach and Cooperative Extension, </w:t>
      </w:r>
      <w:r w:rsidRPr="00DB3A3A">
        <w:rPr>
          <w:i/>
          <w:iCs/>
          <w:lang w:val="en-US"/>
        </w:rPr>
        <w:t>Using the Balanced Scorecard in Higher Education,</w:t>
      </w:r>
      <w:r w:rsidRPr="00DB3A3A">
        <w:rPr>
          <w:lang w:val="en-US"/>
        </w:rPr>
        <w:t xml:space="preserve"> speech at Penn State University, April 11, 2001</w:t>
      </w:r>
    </w:p>
    <w:p w14:paraId="10FA5189" w14:textId="77777777" w:rsidR="007573A9" w:rsidRPr="00DB3A3A" w:rsidRDefault="007573A9" w:rsidP="00AB68C6">
      <w:pPr>
        <w:pStyle w:val="BodyText"/>
        <w:numPr>
          <w:ilvl w:val="0"/>
          <w:numId w:val="81"/>
        </w:numPr>
        <w:rPr>
          <w:lang w:val="en-US"/>
        </w:rPr>
      </w:pPr>
      <w:r w:rsidRPr="00DB3A3A">
        <w:rPr>
          <w:lang w:val="en-US"/>
        </w:rPr>
        <w:t xml:space="preserve">John A.Pearce II, Richard B.Robinson Jr, </w:t>
      </w:r>
      <w:r w:rsidRPr="00DB3A3A">
        <w:rPr>
          <w:i/>
          <w:iCs/>
          <w:lang w:val="en-US"/>
        </w:rPr>
        <w:t>Strategic Management, Formulation, Implementation, and Control</w:t>
      </w:r>
      <w:r w:rsidRPr="00DB3A3A">
        <w:rPr>
          <w:lang w:val="en-US"/>
        </w:rPr>
        <w:t>, Richard D. Irwin Inc Coy, sixth edition, USA, 1997</w:t>
      </w:r>
    </w:p>
    <w:p w14:paraId="6E16A818" w14:textId="77777777" w:rsidR="007573A9" w:rsidRPr="00DB3A3A" w:rsidRDefault="007573A9" w:rsidP="00AB68C6">
      <w:pPr>
        <w:pStyle w:val="BodyText"/>
        <w:numPr>
          <w:ilvl w:val="0"/>
          <w:numId w:val="81"/>
        </w:numPr>
        <w:rPr>
          <w:lang w:val="en-US"/>
        </w:rPr>
      </w:pPr>
      <w:r w:rsidRPr="00DB3A3A">
        <w:rPr>
          <w:lang w:val="en-US"/>
        </w:rPr>
        <w:t xml:space="preserve">Kay Herr Gillespie (editor), </w:t>
      </w:r>
      <w:r w:rsidRPr="00DB3A3A">
        <w:rPr>
          <w:i/>
          <w:iCs/>
          <w:lang w:val="en-US"/>
        </w:rPr>
        <w:t>A Guide to Faculty Development, Practical Advice, Examples, and Resources</w:t>
      </w:r>
      <w:r w:rsidRPr="00DB3A3A">
        <w:rPr>
          <w:lang w:val="en-US"/>
        </w:rPr>
        <w:t>, Anker Publishing Company Inc, Bolton, USA, 2002</w:t>
      </w:r>
    </w:p>
    <w:p w14:paraId="763B8AD0" w14:textId="77777777" w:rsidR="007573A9" w:rsidRPr="00DB3A3A" w:rsidRDefault="007573A9" w:rsidP="00AB68C6">
      <w:pPr>
        <w:pStyle w:val="BodyText"/>
        <w:numPr>
          <w:ilvl w:val="0"/>
          <w:numId w:val="81"/>
        </w:numPr>
        <w:rPr>
          <w:lang w:val="en-US"/>
        </w:rPr>
      </w:pPr>
      <w:r w:rsidRPr="00DB3A3A">
        <w:rPr>
          <w:lang w:val="en-US"/>
        </w:rPr>
        <w:t xml:space="preserve">Louisiana State University of Reengineering Project Homepage, </w:t>
      </w:r>
      <w:r w:rsidRPr="00DB3A3A">
        <w:rPr>
          <w:i/>
          <w:iCs/>
          <w:lang w:val="en-US"/>
        </w:rPr>
        <w:t>The Balance Scorecard</w:t>
      </w:r>
      <w:r w:rsidRPr="00DB3A3A">
        <w:rPr>
          <w:lang w:val="en-US"/>
        </w:rPr>
        <w:t>, last update June 16,1998</w:t>
      </w:r>
    </w:p>
    <w:p w14:paraId="6549558E" w14:textId="77777777" w:rsidR="007573A9" w:rsidRPr="00DB3A3A" w:rsidRDefault="007573A9" w:rsidP="00AB68C6">
      <w:pPr>
        <w:pStyle w:val="BodyText"/>
        <w:numPr>
          <w:ilvl w:val="0"/>
          <w:numId w:val="81"/>
        </w:numPr>
        <w:rPr>
          <w:lang w:val="en-US"/>
        </w:rPr>
      </w:pPr>
      <w:r w:rsidRPr="00DB3A3A">
        <w:rPr>
          <w:lang w:val="en-US"/>
        </w:rPr>
        <w:t xml:space="preserve">BN Marbun, Candra Gautama (editors), </w:t>
      </w:r>
      <w:r w:rsidRPr="00DB3A3A">
        <w:rPr>
          <w:i/>
          <w:iCs/>
          <w:lang w:val="en-US"/>
        </w:rPr>
        <w:t>Human Rights, Good Governance, and Civil Society,</w:t>
      </w:r>
      <w:r w:rsidRPr="00DB3A3A">
        <w:rPr>
          <w:lang w:val="en-US"/>
        </w:rPr>
        <w:t xml:space="preserve"> National Commission on Human Rights Publications, Jakarta, 2000</w:t>
      </w:r>
    </w:p>
    <w:p w14:paraId="49641C80" w14:textId="77777777" w:rsidR="007573A9" w:rsidRPr="00DB3A3A" w:rsidRDefault="007573A9" w:rsidP="00AB68C6">
      <w:pPr>
        <w:pStyle w:val="BodyText"/>
        <w:numPr>
          <w:ilvl w:val="0"/>
          <w:numId w:val="81"/>
        </w:numPr>
        <w:rPr>
          <w:lang w:val="en-US"/>
        </w:rPr>
      </w:pPr>
      <w:r w:rsidRPr="00DB3A3A">
        <w:rPr>
          <w:lang w:val="en-US"/>
        </w:rPr>
        <w:t xml:space="preserve">McLeod, Raymond, Jr. </w:t>
      </w:r>
      <w:r w:rsidRPr="00DB3A3A">
        <w:rPr>
          <w:i/>
          <w:iCs/>
          <w:lang w:val="en-US"/>
        </w:rPr>
        <w:t>Management Information System</w:t>
      </w:r>
      <w:r w:rsidRPr="00DB3A3A">
        <w:rPr>
          <w:lang w:val="en-US"/>
        </w:rPr>
        <w:t>, Englewood Cliffs, New Jersey: Prentice-Hall Inc., 1995.</w:t>
      </w:r>
    </w:p>
    <w:p w14:paraId="20A63444" w14:textId="77777777" w:rsidR="007573A9" w:rsidRPr="00DB3A3A" w:rsidRDefault="007573A9" w:rsidP="00AB68C6">
      <w:pPr>
        <w:pStyle w:val="BodyText"/>
        <w:numPr>
          <w:ilvl w:val="0"/>
          <w:numId w:val="81"/>
        </w:numPr>
      </w:pPr>
      <w:r w:rsidRPr="00DB3A3A">
        <w:rPr>
          <w:lang w:val="en-US"/>
        </w:rPr>
        <w:t xml:space="preserve">Megan Santosus &amp; Jon Surmacz, </w:t>
      </w:r>
      <w:r w:rsidRPr="00DB3A3A">
        <w:rPr>
          <w:i/>
          <w:iCs/>
          <w:lang w:val="en-US"/>
        </w:rPr>
        <w:t>The ABC of Knowledge Management</w:t>
      </w:r>
      <w:r w:rsidRPr="00DB3A3A">
        <w:rPr>
          <w:lang w:val="en-US"/>
        </w:rPr>
        <w:t>, Knowledge Management Research Center, CIO.com, 2002</w:t>
      </w:r>
    </w:p>
    <w:p w14:paraId="232FDF69" w14:textId="77777777" w:rsidR="007573A9" w:rsidRPr="00DB3A3A" w:rsidRDefault="007573A9" w:rsidP="00AB68C6">
      <w:pPr>
        <w:pStyle w:val="BodyText"/>
        <w:numPr>
          <w:ilvl w:val="0"/>
          <w:numId w:val="81"/>
        </w:numPr>
        <w:rPr>
          <w:lang w:val="en-US"/>
        </w:rPr>
      </w:pPr>
      <w:r w:rsidRPr="00DB3A3A">
        <w:rPr>
          <w:lang w:val="en-US"/>
        </w:rPr>
        <w:t>Michael F.Middugh, Understanding Faculty Productivity, Standards and Benchmarks for Colleges and Universities, Jossey Bass Publishers, San Francisco, 2001</w:t>
      </w:r>
    </w:p>
    <w:p w14:paraId="7E9A764A" w14:textId="77777777" w:rsidR="007573A9" w:rsidRPr="00DB3A3A" w:rsidRDefault="007573A9" w:rsidP="00AB68C6">
      <w:pPr>
        <w:pStyle w:val="BodyText"/>
        <w:numPr>
          <w:ilvl w:val="0"/>
          <w:numId w:val="81"/>
        </w:numPr>
        <w:rPr>
          <w:lang w:val="en-US"/>
        </w:rPr>
      </w:pPr>
      <w:r w:rsidRPr="00DB3A3A">
        <w:rPr>
          <w:lang w:val="en-US"/>
        </w:rPr>
        <w:t>Paul R.Niven, Balanced Scorecard, Step-By-</w:t>
      </w:r>
      <w:proofErr w:type="gramStart"/>
      <w:r w:rsidRPr="00DB3A3A">
        <w:rPr>
          <w:lang w:val="en-US"/>
        </w:rPr>
        <w:t>Step :</w:t>
      </w:r>
      <w:proofErr w:type="gramEnd"/>
      <w:r w:rsidRPr="00DB3A3A">
        <w:rPr>
          <w:lang w:val="en-US"/>
        </w:rPr>
        <w:t xml:space="preserve"> Maximizing Performance and Maintaining Result, John Wiley &amp; Sons Inc, New York, 2002</w:t>
      </w:r>
    </w:p>
    <w:p w14:paraId="06B8E91A" w14:textId="77777777" w:rsidR="007573A9" w:rsidRPr="00DB3A3A" w:rsidRDefault="007573A9" w:rsidP="00AB68C6">
      <w:pPr>
        <w:pStyle w:val="BodyText"/>
        <w:numPr>
          <w:ilvl w:val="0"/>
          <w:numId w:val="81"/>
        </w:numPr>
      </w:pPr>
      <w:r w:rsidRPr="00DB3A3A">
        <w:rPr>
          <w:lang w:val="en-US"/>
        </w:rPr>
        <w:t>Paul Temporal, Branding in Asia, The Creation, Development and Management of Asian Brands for the Global Market, John Wiley &amp; Sons (Asia) Pte Ltd, Singapore</w:t>
      </w:r>
      <w:proofErr w:type="gramStart"/>
      <w:r w:rsidRPr="00DB3A3A">
        <w:rPr>
          <w:lang w:val="en-US"/>
        </w:rPr>
        <w:t xml:space="preserve">,  </w:t>
      </w:r>
      <w:r w:rsidRPr="00DB3A3A">
        <w:t>2000</w:t>
      </w:r>
      <w:proofErr w:type="gramEnd"/>
    </w:p>
    <w:p w14:paraId="7ED3336D" w14:textId="77777777" w:rsidR="007573A9" w:rsidRPr="00DB3A3A" w:rsidRDefault="007573A9" w:rsidP="00AB68C6">
      <w:pPr>
        <w:pStyle w:val="BodyText"/>
        <w:numPr>
          <w:ilvl w:val="0"/>
          <w:numId w:val="81"/>
        </w:numPr>
        <w:rPr>
          <w:lang w:val="en-US"/>
        </w:rPr>
      </w:pPr>
      <w:r w:rsidRPr="00DB3A3A">
        <w:rPr>
          <w:lang w:val="en-US"/>
        </w:rPr>
        <w:t>Peter F.Drucker, Managing the Non-Profit Organization, Principles and Practices, Harper Collins Publishers, New York, 1992</w:t>
      </w:r>
    </w:p>
    <w:p w14:paraId="0768EA84" w14:textId="77777777" w:rsidR="007573A9" w:rsidRPr="00DB3A3A" w:rsidRDefault="007573A9" w:rsidP="00AB68C6">
      <w:pPr>
        <w:pStyle w:val="BodyText"/>
        <w:numPr>
          <w:ilvl w:val="0"/>
          <w:numId w:val="81"/>
        </w:numPr>
        <w:rPr>
          <w:lang w:val="en-US"/>
        </w:rPr>
      </w:pPr>
      <w:r w:rsidRPr="00DB3A3A">
        <w:rPr>
          <w:lang w:val="en-US"/>
        </w:rPr>
        <w:t xml:space="preserve">Robert S.Kaplan, David P.Norton, </w:t>
      </w:r>
      <w:r w:rsidRPr="00DB3A3A">
        <w:rPr>
          <w:i/>
          <w:iCs/>
          <w:lang w:val="en-US"/>
        </w:rPr>
        <w:t xml:space="preserve">Translating Strategy into </w:t>
      </w:r>
      <w:proofErr w:type="gramStart"/>
      <w:r w:rsidRPr="00DB3A3A">
        <w:rPr>
          <w:i/>
          <w:iCs/>
          <w:lang w:val="en-US"/>
        </w:rPr>
        <w:t>Action :</w:t>
      </w:r>
      <w:proofErr w:type="gramEnd"/>
      <w:r w:rsidRPr="00DB3A3A">
        <w:rPr>
          <w:i/>
          <w:iCs/>
          <w:lang w:val="en-US"/>
        </w:rPr>
        <w:t xml:space="preserve"> The Balanced Scorecard, </w:t>
      </w:r>
      <w:r w:rsidRPr="00DB3A3A">
        <w:rPr>
          <w:lang w:val="en-US"/>
        </w:rPr>
        <w:t>Harvard Business School Press, Boston, 1996</w:t>
      </w:r>
    </w:p>
    <w:p w14:paraId="5EF97EA0" w14:textId="77777777" w:rsidR="007573A9" w:rsidRPr="00DB3A3A" w:rsidRDefault="007573A9" w:rsidP="00AB68C6">
      <w:pPr>
        <w:pStyle w:val="BodyText"/>
        <w:numPr>
          <w:ilvl w:val="0"/>
          <w:numId w:val="81"/>
        </w:numPr>
        <w:rPr>
          <w:lang w:val="en-US"/>
        </w:rPr>
      </w:pPr>
      <w:r w:rsidRPr="00DB3A3A">
        <w:rPr>
          <w:lang w:val="en-US"/>
        </w:rPr>
        <w:t xml:space="preserve">Remenyi, Dan, Arthur Money, and Alan Twite. </w:t>
      </w:r>
      <w:r w:rsidRPr="00DB3A3A">
        <w:rPr>
          <w:i/>
          <w:iCs/>
          <w:lang w:val="en-US"/>
        </w:rPr>
        <w:t>Effective Measurement and Management of IT Costs and Benefits</w:t>
      </w:r>
      <w:r w:rsidRPr="00DB3A3A">
        <w:rPr>
          <w:lang w:val="en-US"/>
        </w:rPr>
        <w:t>, Linacre House, Jordan Hill, Oxford: Butterworth-Heinemann Ltd, 1995.</w:t>
      </w:r>
    </w:p>
    <w:p w14:paraId="247BB491" w14:textId="77777777" w:rsidR="007573A9" w:rsidRPr="00DB3A3A" w:rsidRDefault="007573A9" w:rsidP="00AB68C6">
      <w:pPr>
        <w:pStyle w:val="BodyText"/>
        <w:numPr>
          <w:ilvl w:val="0"/>
          <w:numId w:val="81"/>
        </w:numPr>
        <w:rPr>
          <w:lang w:val="sv-SE"/>
        </w:rPr>
      </w:pPr>
      <w:r w:rsidRPr="00DB3A3A">
        <w:rPr>
          <w:lang w:val="sv-SE"/>
        </w:rPr>
        <w:t xml:space="preserve">Richardus Eko Indrajit, Pengantar Konsep Dasar Manajemen Sistem Informasi </w:t>
      </w:r>
      <w:proofErr w:type="gramStart"/>
      <w:r w:rsidRPr="00DB3A3A">
        <w:rPr>
          <w:lang w:val="sv-SE"/>
        </w:rPr>
        <w:t>dan</w:t>
      </w:r>
      <w:proofErr w:type="gramEnd"/>
      <w:r w:rsidRPr="00DB3A3A">
        <w:rPr>
          <w:lang w:val="sv-SE"/>
        </w:rPr>
        <w:t xml:space="preserve"> Teknoogi Informasi, Jakarta: Elex-Media Komputindo, 1999.</w:t>
      </w:r>
    </w:p>
    <w:p w14:paraId="38CADC7E" w14:textId="77777777" w:rsidR="007573A9" w:rsidRPr="00DB3A3A" w:rsidRDefault="007573A9" w:rsidP="00AB68C6">
      <w:pPr>
        <w:pStyle w:val="BodyText"/>
        <w:numPr>
          <w:ilvl w:val="0"/>
          <w:numId w:val="81"/>
        </w:numPr>
        <w:rPr>
          <w:lang w:val="sv-SE"/>
        </w:rPr>
      </w:pPr>
      <w:r w:rsidRPr="00DB3A3A">
        <w:rPr>
          <w:lang w:val="sv-SE"/>
        </w:rPr>
        <w:t xml:space="preserve">Rudi Suardi, Sistem Manajemen </w:t>
      </w:r>
      <w:proofErr w:type="gramStart"/>
      <w:r w:rsidRPr="00DB3A3A">
        <w:rPr>
          <w:lang w:val="sv-SE"/>
        </w:rPr>
        <w:t>Mutu ,</w:t>
      </w:r>
      <w:proofErr w:type="gramEnd"/>
      <w:r w:rsidRPr="00DB3A3A">
        <w:rPr>
          <w:lang w:val="sv-SE"/>
        </w:rPr>
        <w:t xml:space="preserve"> </w:t>
      </w:r>
      <w:r w:rsidRPr="00DB3A3A">
        <w:rPr>
          <w:i/>
          <w:iCs/>
          <w:lang w:val="sv-SE"/>
        </w:rPr>
        <w:t xml:space="preserve">ISO 9000:2000, Penerapannya Untuk Mencapai TQM, </w:t>
      </w:r>
      <w:r w:rsidRPr="00DB3A3A">
        <w:rPr>
          <w:lang w:val="sv-SE"/>
        </w:rPr>
        <w:t>Seri Manajemen Operasi No.10, Penerbit PPM, Jakarta, 2001</w:t>
      </w:r>
    </w:p>
    <w:p w14:paraId="5979A1FE" w14:textId="77777777" w:rsidR="007573A9" w:rsidRPr="00DB3A3A" w:rsidRDefault="007573A9" w:rsidP="00AB68C6">
      <w:pPr>
        <w:pStyle w:val="BodyText"/>
        <w:numPr>
          <w:ilvl w:val="0"/>
          <w:numId w:val="81"/>
        </w:numPr>
        <w:rPr>
          <w:lang w:val="en-US"/>
        </w:rPr>
      </w:pPr>
      <w:r w:rsidRPr="00DB3A3A">
        <w:rPr>
          <w:lang w:val="en-US"/>
        </w:rPr>
        <w:t xml:space="preserve">Scott, George M. </w:t>
      </w:r>
      <w:r w:rsidRPr="00DB3A3A">
        <w:rPr>
          <w:i/>
          <w:iCs/>
          <w:lang w:val="en-US"/>
        </w:rPr>
        <w:t>Principles of Management Information System</w:t>
      </w:r>
      <w:r w:rsidRPr="00DB3A3A">
        <w:rPr>
          <w:lang w:val="en-US"/>
        </w:rPr>
        <w:t>, New York: McGraw Hill, 1994.</w:t>
      </w:r>
    </w:p>
    <w:p w14:paraId="2A486D68" w14:textId="77777777" w:rsidR="007573A9" w:rsidRPr="00DB3A3A" w:rsidRDefault="007573A9" w:rsidP="00AB68C6">
      <w:pPr>
        <w:pStyle w:val="BodyText"/>
        <w:numPr>
          <w:ilvl w:val="0"/>
          <w:numId w:val="81"/>
        </w:numPr>
        <w:rPr>
          <w:lang w:val="en-US"/>
        </w:rPr>
      </w:pPr>
      <w:r w:rsidRPr="00DB3A3A">
        <w:rPr>
          <w:lang w:val="en-US"/>
        </w:rPr>
        <w:t>Scott-Morton, M. The Corporation of the 1990s, Information Technology and Organizational Transformation, Oxford: Oxford University Press, 1991.</w:t>
      </w:r>
    </w:p>
    <w:p w14:paraId="379A0A58" w14:textId="77777777" w:rsidR="007573A9" w:rsidRPr="00DB3A3A" w:rsidRDefault="007573A9" w:rsidP="00AB68C6">
      <w:pPr>
        <w:pStyle w:val="BodyText"/>
        <w:numPr>
          <w:ilvl w:val="0"/>
          <w:numId w:val="81"/>
        </w:numPr>
        <w:rPr>
          <w:lang w:val="en-US"/>
        </w:rPr>
      </w:pPr>
      <w:r w:rsidRPr="00DB3A3A">
        <w:rPr>
          <w:lang w:val="en-US"/>
        </w:rPr>
        <w:t xml:space="preserve">Sprague, and Barbara C McNurlin. </w:t>
      </w:r>
      <w:r w:rsidRPr="00DB3A3A">
        <w:rPr>
          <w:i/>
          <w:iCs/>
          <w:lang w:val="en-US"/>
        </w:rPr>
        <w:t>Information Systems Management in Practice</w:t>
      </w:r>
      <w:r w:rsidRPr="00DB3A3A">
        <w:rPr>
          <w:lang w:val="en-US"/>
        </w:rPr>
        <w:t>, Englewood cliffs, New Jersey: Prentice-Hall Inc., 1993.</w:t>
      </w:r>
    </w:p>
    <w:p w14:paraId="2B8BAA76" w14:textId="77777777" w:rsidR="007573A9" w:rsidRPr="00DB3A3A" w:rsidRDefault="007573A9" w:rsidP="00AB68C6">
      <w:pPr>
        <w:pStyle w:val="BodyText"/>
        <w:numPr>
          <w:ilvl w:val="0"/>
          <w:numId w:val="81"/>
        </w:numPr>
        <w:rPr>
          <w:lang w:val="en-US"/>
        </w:rPr>
      </w:pPr>
      <w:r w:rsidRPr="00DB3A3A">
        <w:rPr>
          <w:lang w:val="en-US"/>
        </w:rPr>
        <w:t xml:space="preserve">Steven W.Relyea, From Gutter Balls to </w:t>
      </w:r>
      <w:proofErr w:type="gramStart"/>
      <w:r w:rsidRPr="00DB3A3A">
        <w:rPr>
          <w:lang w:val="en-US"/>
        </w:rPr>
        <w:t>Strikes :</w:t>
      </w:r>
      <w:proofErr w:type="gramEnd"/>
      <w:r w:rsidRPr="00DB3A3A">
        <w:rPr>
          <w:lang w:val="en-US"/>
        </w:rPr>
        <w:t xml:space="preserve"> UCSD’s Balanced Scorecard Program, Nacubo Business Officer, June, 1998</w:t>
      </w:r>
    </w:p>
    <w:p w14:paraId="28173833" w14:textId="77777777" w:rsidR="007573A9" w:rsidRPr="00DB3A3A" w:rsidRDefault="007573A9" w:rsidP="00AB68C6">
      <w:pPr>
        <w:pStyle w:val="BodyText"/>
        <w:numPr>
          <w:ilvl w:val="0"/>
          <w:numId w:val="81"/>
        </w:numPr>
        <w:rPr>
          <w:lang w:val="en-US"/>
        </w:rPr>
      </w:pPr>
      <w:r w:rsidRPr="00DB3A3A">
        <w:rPr>
          <w:lang w:val="en-US"/>
        </w:rPr>
        <w:t xml:space="preserve">Tennessee Today-Current News From UT, </w:t>
      </w:r>
      <w:r w:rsidRPr="00DB3A3A">
        <w:rPr>
          <w:i/>
          <w:iCs/>
          <w:lang w:val="en-US"/>
        </w:rPr>
        <w:t>UT Trustees Endorse Strategic Agenda</w:t>
      </w:r>
      <w:r w:rsidRPr="00DB3A3A">
        <w:rPr>
          <w:lang w:val="en-US"/>
        </w:rPr>
        <w:t xml:space="preserve">, </w:t>
      </w:r>
      <w:r w:rsidRPr="00DB3A3A">
        <w:rPr>
          <w:i/>
          <w:iCs/>
          <w:lang w:val="en-US"/>
        </w:rPr>
        <w:t>Scorecard</w:t>
      </w:r>
      <w:r w:rsidRPr="00DB3A3A">
        <w:rPr>
          <w:lang w:val="en-US"/>
        </w:rPr>
        <w:t>, September 12, 2002</w:t>
      </w:r>
    </w:p>
    <w:p w14:paraId="1DD3D35F" w14:textId="77777777" w:rsidR="007573A9" w:rsidRPr="00DB3A3A" w:rsidRDefault="007573A9" w:rsidP="00AB68C6">
      <w:pPr>
        <w:pStyle w:val="BodyText"/>
        <w:numPr>
          <w:ilvl w:val="0"/>
          <w:numId w:val="81"/>
        </w:numPr>
        <w:rPr>
          <w:lang w:val="en-US"/>
        </w:rPr>
      </w:pPr>
      <w:r w:rsidRPr="00DB3A3A">
        <w:rPr>
          <w:lang w:val="en-US"/>
        </w:rPr>
        <w:t xml:space="preserve">The University of California Website, </w:t>
      </w:r>
      <w:r w:rsidRPr="00DB3A3A">
        <w:rPr>
          <w:i/>
          <w:iCs/>
          <w:lang w:val="en-US"/>
        </w:rPr>
        <w:t>Organization of the University</w:t>
      </w:r>
      <w:r w:rsidRPr="00DB3A3A">
        <w:rPr>
          <w:lang w:val="en-US"/>
        </w:rPr>
        <w:t>, last updated Fall 2002</w:t>
      </w:r>
    </w:p>
    <w:p w14:paraId="6260AAFE" w14:textId="77777777" w:rsidR="007573A9" w:rsidRPr="00DB3A3A" w:rsidRDefault="007573A9" w:rsidP="00AB68C6">
      <w:pPr>
        <w:pStyle w:val="BodyText"/>
        <w:numPr>
          <w:ilvl w:val="0"/>
          <w:numId w:val="81"/>
        </w:numPr>
        <w:rPr>
          <w:lang w:val="en-US"/>
        </w:rPr>
      </w:pPr>
      <w:r w:rsidRPr="00DB3A3A">
        <w:rPr>
          <w:lang w:val="en-US"/>
        </w:rPr>
        <w:t xml:space="preserve">Thomas Sheridan, Nigel Kendall, </w:t>
      </w:r>
      <w:r w:rsidRPr="00DB3A3A">
        <w:rPr>
          <w:i/>
          <w:iCs/>
          <w:lang w:val="en-US"/>
        </w:rPr>
        <w:t>Corporate Governance</w:t>
      </w:r>
      <w:r w:rsidRPr="00DB3A3A">
        <w:rPr>
          <w:lang w:val="en-US"/>
        </w:rPr>
        <w:t xml:space="preserve">, Pitman Publishing, London, </w:t>
      </w:r>
      <w:r w:rsidRPr="00DB3A3A">
        <w:t>1992 (</w:t>
      </w:r>
      <w:proofErr w:type="gramStart"/>
      <w:r w:rsidRPr="00DB3A3A">
        <w:t>terjemahan :</w:t>
      </w:r>
      <w:proofErr w:type="gramEnd"/>
      <w:r w:rsidRPr="00DB3A3A">
        <w:t xml:space="preserve"> Pengendalian Perusahaan oleh Anna W.Bangun, Pt Elex Media Komputindo, Jakarta, 1999)</w:t>
      </w:r>
    </w:p>
    <w:p w14:paraId="318CB70E" w14:textId="77777777" w:rsidR="007573A9" w:rsidRPr="00DB3A3A" w:rsidRDefault="007573A9" w:rsidP="00AB68C6">
      <w:pPr>
        <w:pStyle w:val="BodyText"/>
        <w:numPr>
          <w:ilvl w:val="0"/>
          <w:numId w:val="81"/>
        </w:numPr>
        <w:rPr>
          <w:lang w:val="en-US"/>
        </w:rPr>
      </w:pPr>
      <w:r w:rsidRPr="00DB3A3A">
        <w:rPr>
          <w:lang w:val="en-US"/>
        </w:rPr>
        <w:t xml:space="preserve">University of Bristol Website maintained by Alan Stealy, </w:t>
      </w:r>
      <w:r w:rsidRPr="00DB3A3A">
        <w:rPr>
          <w:i/>
          <w:iCs/>
          <w:lang w:val="en-US"/>
        </w:rPr>
        <w:t xml:space="preserve">Grounds </w:t>
      </w:r>
      <w:proofErr w:type="gramStart"/>
      <w:r w:rsidRPr="00DB3A3A">
        <w:rPr>
          <w:i/>
          <w:iCs/>
          <w:lang w:val="en-US"/>
        </w:rPr>
        <w:t>Services :</w:t>
      </w:r>
      <w:proofErr w:type="gramEnd"/>
      <w:r w:rsidRPr="00DB3A3A">
        <w:rPr>
          <w:i/>
          <w:iCs/>
          <w:lang w:val="en-US"/>
        </w:rPr>
        <w:t xml:space="preserve"> Balanced Scorecard, </w:t>
      </w:r>
      <w:r w:rsidRPr="00DB3A3A">
        <w:rPr>
          <w:lang w:val="en-US"/>
        </w:rPr>
        <w:t>September 24, 2002</w:t>
      </w:r>
    </w:p>
    <w:p w14:paraId="7E575352" w14:textId="77777777" w:rsidR="007573A9" w:rsidRPr="00DB3A3A" w:rsidRDefault="007573A9" w:rsidP="00AB68C6">
      <w:pPr>
        <w:pStyle w:val="BodyText"/>
        <w:numPr>
          <w:ilvl w:val="0"/>
          <w:numId w:val="81"/>
        </w:numPr>
        <w:rPr>
          <w:lang w:val="en-US"/>
        </w:rPr>
      </w:pPr>
      <w:r w:rsidRPr="00DB3A3A">
        <w:rPr>
          <w:lang w:val="en-US"/>
        </w:rPr>
        <w:t xml:space="preserve">University of California Berkeley Website, </w:t>
      </w:r>
      <w:r w:rsidRPr="00DB3A3A">
        <w:rPr>
          <w:i/>
          <w:iCs/>
          <w:lang w:val="en-US"/>
        </w:rPr>
        <w:t xml:space="preserve">Business and Administrative </w:t>
      </w:r>
      <w:proofErr w:type="gramStart"/>
      <w:r w:rsidRPr="00DB3A3A">
        <w:rPr>
          <w:i/>
          <w:iCs/>
          <w:lang w:val="en-US"/>
        </w:rPr>
        <w:t>Services :</w:t>
      </w:r>
      <w:proofErr w:type="gramEnd"/>
      <w:r w:rsidRPr="00DB3A3A">
        <w:rPr>
          <w:i/>
          <w:iCs/>
          <w:lang w:val="en-US"/>
        </w:rPr>
        <w:t xml:space="preserve"> Our Balanced Scorecard, </w:t>
      </w:r>
      <w:r w:rsidRPr="00DB3A3A">
        <w:rPr>
          <w:lang w:val="en-US"/>
        </w:rPr>
        <w:t>latest update September 2002</w:t>
      </w:r>
      <w:r w:rsidRPr="00DB3A3A">
        <w:rPr>
          <w:i/>
          <w:iCs/>
          <w:lang w:val="en-US"/>
        </w:rPr>
        <w:t>.</w:t>
      </w:r>
    </w:p>
    <w:p w14:paraId="77247CAD" w14:textId="77777777" w:rsidR="007573A9" w:rsidRPr="00DB3A3A" w:rsidRDefault="007573A9" w:rsidP="00AB68C6">
      <w:pPr>
        <w:pStyle w:val="BodyText"/>
        <w:numPr>
          <w:ilvl w:val="0"/>
          <w:numId w:val="81"/>
        </w:numPr>
        <w:rPr>
          <w:lang w:val="en-US"/>
        </w:rPr>
      </w:pPr>
      <w:r w:rsidRPr="00DB3A3A">
        <w:rPr>
          <w:lang w:val="en-US"/>
        </w:rPr>
        <w:t>University of London Website, Financial Report and Consolidated Accounts 2000-2001, Corporate Governance Statement, London 5 December 2001</w:t>
      </w:r>
    </w:p>
    <w:p w14:paraId="4DCFFDD8" w14:textId="77777777" w:rsidR="007573A9" w:rsidRPr="00DB3A3A" w:rsidRDefault="007573A9" w:rsidP="00AB68C6">
      <w:pPr>
        <w:pStyle w:val="BodyText"/>
        <w:numPr>
          <w:ilvl w:val="0"/>
          <w:numId w:val="81"/>
        </w:numPr>
        <w:rPr>
          <w:lang w:val="en-US"/>
        </w:rPr>
      </w:pPr>
      <w:r w:rsidRPr="00DB3A3A">
        <w:rPr>
          <w:lang w:val="en-US"/>
        </w:rPr>
        <w:t xml:space="preserve">Walter Reid &amp; D.R.Myddelton, </w:t>
      </w:r>
      <w:r w:rsidRPr="00DB3A3A">
        <w:rPr>
          <w:i/>
          <w:iCs/>
          <w:lang w:val="en-US"/>
        </w:rPr>
        <w:t>The Meaning of Company Accounts</w:t>
      </w:r>
      <w:r w:rsidRPr="00DB3A3A">
        <w:rPr>
          <w:lang w:val="en-US"/>
        </w:rPr>
        <w:t>, fourth edition, Gower Publishing Company, USA, 1988</w:t>
      </w:r>
    </w:p>
    <w:p w14:paraId="3F4A3131" w14:textId="77777777" w:rsidR="007573A9" w:rsidRPr="00DB3A3A" w:rsidRDefault="007573A9" w:rsidP="00AB68C6">
      <w:pPr>
        <w:pStyle w:val="BodyText"/>
        <w:numPr>
          <w:ilvl w:val="0"/>
          <w:numId w:val="81"/>
        </w:numPr>
        <w:rPr>
          <w:lang w:val="en-US"/>
        </w:rPr>
      </w:pPr>
      <w:r w:rsidRPr="00DB3A3A">
        <w:rPr>
          <w:lang w:val="en-US"/>
        </w:rPr>
        <w:t xml:space="preserve">W. Warren Haynes, Joseph L.Massie, </w:t>
      </w:r>
      <w:proofErr w:type="gramStart"/>
      <w:r w:rsidRPr="00DB3A3A">
        <w:rPr>
          <w:i/>
          <w:iCs/>
          <w:lang w:val="en-US"/>
        </w:rPr>
        <w:t>Management :</w:t>
      </w:r>
      <w:proofErr w:type="gramEnd"/>
      <w:r w:rsidRPr="00DB3A3A">
        <w:rPr>
          <w:i/>
          <w:iCs/>
          <w:lang w:val="en-US"/>
        </w:rPr>
        <w:t xml:space="preserve"> Analysis, Concepts, and Cases</w:t>
      </w:r>
      <w:r w:rsidRPr="00DB3A3A">
        <w:rPr>
          <w:lang w:val="en-US"/>
        </w:rPr>
        <w:t>, second edition, Prentice-Hall Inc, USA</w:t>
      </w:r>
    </w:p>
    <w:p w14:paraId="1C4E09F5" w14:textId="77777777" w:rsidR="007573A9" w:rsidRDefault="007573A9" w:rsidP="00AB68C6">
      <w:pPr>
        <w:pStyle w:val="BodyText"/>
        <w:numPr>
          <w:ilvl w:val="0"/>
          <w:numId w:val="81"/>
        </w:numPr>
        <w:rPr>
          <w:lang w:val="en-US"/>
        </w:rPr>
      </w:pPr>
      <w:r w:rsidRPr="00DB3A3A">
        <w:rPr>
          <w:lang w:val="en-US"/>
        </w:rPr>
        <w:t xml:space="preserve">Wilson, David A. </w:t>
      </w:r>
      <w:r w:rsidRPr="00DB3A3A">
        <w:rPr>
          <w:i/>
          <w:iCs/>
          <w:lang w:val="en-US"/>
        </w:rPr>
        <w:t>Managing Information, Linacre House</w:t>
      </w:r>
      <w:r w:rsidRPr="00DB3A3A">
        <w:rPr>
          <w:lang w:val="en-US"/>
        </w:rPr>
        <w:t xml:space="preserve">, Jordan Hill, </w:t>
      </w:r>
      <w:proofErr w:type="gramStart"/>
      <w:r w:rsidRPr="00DB3A3A">
        <w:rPr>
          <w:lang w:val="en-US"/>
        </w:rPr>
        <w:t>Oxford</w:t>
      </w:r>
      <w:proofErr w:type="gramEnd"/>
      <w:r w:rsidRPr="00DB3A3A">
        <w:rPr>
          <w:lang w:val="en-US"/>
        </w:rPr>
        <w:t>: Butterworth-Heinenmann, 1993.</w:t>
      </w:r>
    </w:p>
    <w:p w14:paraId="78E0B7B8" w14:textId="77777777" w:rsidR="007573A9" w:rsidRPr="00DB3A3A" w:rsidRDefault="007573A9" w:rsidP="00AB68C6">
      <w:pPr>
        <w:pStyle w:val="Subtitle"/>
        <w:rPr>
          <w:lang w:val="en-US"/>
        </w:rPr>
      </w:pPr>
      <w:bookmarkStart w:id="106" w:name="_Toc133193174"/>
      <w:r>
        <w:rPr>
          <w:lang w:val="en-US"/>
        </w:rPr>
        <w:t>E-Government</w:t>
      </w:r>
      <w:bookmarkEnd w:id="106"/>
      <w:r>
        <w:rPr>
          <w:lang w:val="en-US"/>
        </w:rPr>
        <w:t xml:space="preserve"> </w:t>
      </w:r>
    </w:p>
    <w:p w14:paraId="5FF50521" w14:textId="77777777" w:rsidR="007573A9" w:rsidRPr="00DB3A3A" w:rsidRDefault="007573A9" w:rsidP="00AB68C6">
      <w:pPr>
        <w:pStyle w:val="BodyText"/>
        <w:numPr>
          <w:ilvl w:val="0"/>
          <w:numId w:val="82"/>
        </w:numPr>
        <w:rPr>
          <w:lang w:val="en-US"/>
        </w:rPr>
      </w:pPr>
      <w:r w:rsidRPr="00DB3A3A">
        <w:rPr>
          <w:lang w:val="en-US"/>
        </w:rPr>
        <w:t>Belt, Juan A.B., E-Government: an Essential Element of a Strategy to Promote a Knowledge-Based Society, World Bank, June 2001.</w:t>
      </w:r>
    </w:p>
    <w:p w14:paraId="55D2A36C" w14:textId="77777777" w:rsidR="007573A9" w:rsidRPr="00DB3A3A" w:rsidRDefault="007573A9" w:rsidP="00AB68C6">
      <w:pPr>
        <w:pStyle w:val="BodyText"/>
        <w:numPr>
          <w:ilvl w:val="0"/>
          <w:numId w:val="82"/>
        </w:numPr>
        <w:rPr>
          <w:lang w:val="en-US"/>
        </w:rPr>
      </w:pPr>
      <w:r w:rsidRPr="00DB3A3A">
        <w:rPr>
          <w:lang w:val="en-US"/>
        </w:rPr>
        <w:t>Caldow, Janet, e-Gov Goes Wireless: From Palm to Shining Palm, IBM Institue for Electronic Government, August 2001.</w:t>
      </w:r>
    </w:p>
    <w:p w14:paraId="0CD4374F" w14:textId="77777777" w:rsidR="007573A9" w:rsidRPr="00DB3A3A" w:rsidRDefault="007573A9" w:rsidP="00AB68C6">
      <w:pPr>
        <w:pStyle w:val="BodyText"/>
        <w:numPr>
          <w:ilvl w:val="0"/>
          <w:numId w:val="82"/>
        </w:numPr>
        <w:rPr>
          <w:lang w:val="en-US"/>
        </w:rPr>
      </w:pPr>
      <w:r w:rsidRPr="00DB3A3A">
        <w:rPr>
          <w:lang w:val="en-US"/>
        </w:rPr>
        <w:t>Caldow, Janet, Seven E-Government Leadership Milestones, IBM Institue for Electronic Government, 2001.</w:t>
      </w:r>
    </w:p>
    <w:p w14:paraId="445A99B5" w14:textId="77777777" w:rsidR="007573A9" w:rsidRPr="00DB3A3A" w:rsidRDefault="007573A9" w:rsidP="00AB68C6">
      <w:pPr>
        <w:pStyle w:val="BodyText"/>
        <w:numPr>
          <w:ilvl w:val="0"/>
          <w:numId w:val="82"/>
        </w:numPr>
        <w:rPr>
          <w:lang w:val="en-US"/>
        </w:rPr>
      </w:pPr>
      <w:r w:rsidRPr="00DB3A3A">
        <w:rPr>
          <w:lang w:val="en-US"/>
        </w:rPr>
        <w:t>Caldow, Janet, The Quest for Electronic Government: A Defining Vision, IBM Institute for Electronic Government, July 1999.</w:t>
      </w:r>
    </w:p>
    <w:p w14:paraId="62C77D95" w14:textId="77777777" w:rsidR="007573A9" w:rsidRPr="00DB3A3A" w:rsidRDefault="007573A9" w:rsidP="00AB68C6">
      <w:pPr>
        <w:pStyle w:val="BodyText"/>
        <w:numPr>
          <w:ilvl w:val="0"/>
          <w:numId w:val="82"/>
        </w:numPr>
        <w:rPr>
          <w:lang w:val="en-US"/>
        </w:rPr>
      </w:pPr>
      <w:r w:rsidRPr="00DB3A3A">
        <w:rPr>
          <w:lang w:val="en-US"/>
        </w:rPr>
        <w:t>Darcy, David, E-Government Best Practices – An Implementation Manual, Robert H. Smith School of Business, University of Maryland, May 2001.</w:t>
      </w:r>
    </w:p>
    <w:p w14:paraId="1A29AC40" w14:textId="77777777" w:rsidR="007573A9" w:rsidRPr="00DB3A3A" w:rsidRDefault="007573A9" w:rsidP="00AB68C6">
      <w:pPr>
        <w:pStyle w:val="BodyText"/>
        <w:numPr>
          <w:ilvl w:val="0"/>
          <w:numId w:val="82"/>
        </w:numPr>
        <w:rPr>
          <w:lang w:val="en-US"/>
        </w:rPr>
      </w:pPr>
      <w:r w:rsidRPr="00DB3A3A">
        <w:rPr>
          <w:lang w:val="en-US"/>
        </w:rPr>
        <w:t xml:space="preserve">Dickshon, Brooke J., Update on E-Government, Information Policy and Technology – Office of Management and Budget of US Government, 2000. </w:t>
      </w:r>
    </w:p>
    <w:p w14:paraId="4BC1D509" w14:textId="77777777" w:rsidR="007573A9" w:rsidRPr="00DB3A3A" w:rsidRDefault="007573A9" w:rsidP="00AB68C6">
      <w:pPr>
        <w:pStyle w:val="BodyText"/>
        <w:numPr>
          <w:ilvl w:val="0"/>
          <w:numId w:val="82"/>
        </w:numPr>
        <w:rPr>
          <w:lang w:val="en-US"/>
        </w:rPr>
      </w:pPr>
      <w:r w:rsidRPr="00DB3A3A">
        <w:rPr>
          <w:lang w:val="en-US"/>
        </w:rPr>
        <w:t>Frater, Tony, e-Government in the US Federal Government, Information Policy and Technology, OMB, September 2001.</w:t>
      </w:r>
    </w:p>
    <w:p w14:paraId="6616A68A" w14:textId="77777777" w:rsidR="007573A9" w:rsidRPr="00DB3A3A" w:rsidRDefault="007573A9" w:rsidP="00AB68C6">
      <w:pPr>
        <w:pStyle w:val="BodyText"/>
        <w:numPr>
          <w:ilvl w:val="0"/>
          <w:numId w:val="82"/>
        </w:numPr>
        <w:rPr>
          <w:lang w:val="en-US"/>
        </w:rPr>
      </w:pPr>
      <w:r w:rsidRPr="00DB3A3A">
        <w:rPr>
          <w:lang w:val="en-US"/>
        </w:rPr>
        <w:t>Forman, Mark A., Achieving the Vision of e-Government, July 2001.</w:t>
      </w:r>
    </w:p>
    <w:p w14:paraId="0DFFE808" w14:textId="77777777" w:rsidR="007573A9" w:rsidRPr="00DB3A3A" w:rsidRDefault="007573A9" w:rsidP="00AB68C6">
      <w:pPr>
        <w:pStyle w:val="BodyText"/>
        <w:numPr>
          <w:ilvl w:val="0"/>
          <w:numId w:val="82"/>
        </w:numPr>
        <w:rPr>
          <w:lang w:val="en-US"/>
        </w:rPr>
      </w:pPr>
      <w:r w:rsidRPr="00DB3A3A">
        <w:rPr>
          <w:lang w:val="en-US"/>
        </w:rPr>
        <w:t>Galby, Douglas A., E-Government: Developing State Communications in a Free Media Environment, Federal Communications Commission, February 2001.</w:t>
      </w:r>
    </w:p>
    <w:p w14:paraId="2D7543F6" w14:textId="77777777" w:rsidR="007573A9" w:rsidRPr="00DB3A3A" w:rsidRDefault="007573A9" w:rsidP="00AB68C6">
      <w:pPr>
        <w:pStyle w:val="BodyText"/>
        <w:numPr>
          <w:ilvl w:val="0"/>
          <w:numId w:val="82"/>
        </w:numPr>
        <w:rPr>
          <w:lang w:val="en-US"/>
        </w:rPr>
      </w:pPr>
      <w:r w:rsidRPr="00DB3A3A">
        <w:rPr>
          <w:lang w:val="en-US"/>
        </w:rPr>
        <w:t>Governo do Estado de Sao Paulo, Improving Service Delivery to Citizens: The Right to Information and Communication, Washington DC, June 2001.</w:t>
      </w:r>
    </w:p>
    <w:p w14:paraId="06BD1208" w14:textId="77777777" w:rsidR="007573A9" w:rsidRPr="00DB3A3A" w:rsidRDefault="007573A9" w:rsidP="00AB68C6">
      <w:pPr>
        <w:pStyle w:val="BodyText"/>
        <w:numPr>
          <w:ilvl w:val="0"/>
          <w:numId w:val="82"/>
        </w:numPr>
        <w:rPr>
          <w:lang w:val="en-US"/>
        </w:rPr>
      </w:pPr>
      <w:r w:rsidRPr="00DB3A3A">
        <w:rPr>
          <w:lang w:val="en-US"/>
        </w:rPr>
        <w:t>Haedtler, David, Transforming the Public Sector through E-Government, US Symposium IT Expo 2001, Colorado Convention Center, May 2001.</w:t>
      </w:r>
    </w:p>
    <w:p w14:paraId="1E697255" w14:textId="77777777" w:rsidR="007573A9" w:rsidRPr="00DB3A3A" w:rsidRDefault="007573A9" w:rsidP="00AB68C6">
      <w:pPr>
        <w:pStyle w:val="BodyText"/>
        <w:numPr>
          <w:ilvl w:val="0"/>
          <w:numId w:val="82"/>
        </w:numPr>
        <w:rPr>
          <w:lang w:val="en-US"/>
        </w:rPr>
      </w:pPr>
      <w:r w:rsidRPr="00DB3A3A">
        <w:rPr>
          <w:lang w:val="en-US"/>
        </w:rPr>
        <w:t>Ho, Alfred T., Reinventing Local Governments and the E-Government Initiative, Iowa State University, Public Administration Review, 2002.</w:t>
      </w:r>
    </w:p>
    <w:p w14:paraId="4E53EDE9" w14:textId="77777777" w:rsidR="007573A9" w:rsidRPr="00DB3A3A" w:rsidRDefault="007573A9" w:rsidP="00AB68C6">
      <w:pPr>
        <w:pStyle w:val="BodyText"/>
        <w:numPr>
          <w:ilvl w:val="0"/>
          <w:numId w:val="82"/>
        </w:numPr>
        <w:rPr>
          <w:lang w:val="en-US"/>
        </w:rPr>
      </w:pPr>
      <w:r w:rsidRPr="00DB3A3A">
        <w:rPr>
          <w:lang w:val="en-US"/>
        </w:rPr>
        <w:t>Kelly, Carol, The Information Nexus and the Transformation to e-Government, Public Sector Strategies – META Group, 1999.</w:t>
      </w:r>
    </w:p>
    <w:p w14:paraId="04DAE4FB" w14:textId="77777777" w:rsidR="007573A9" w:rsidRPr="00DB3A3A" w:rsidRDefault="007573A9" w:rsidP="00AB68C6">
      <w:pPr>
        <w:pStyle w:val="BodyText"/>
        <w:numPr>
          <w:ilvl w:val="0"/>
          <w:numId w:val="82"/>
        </w:numPr>
        <w:rPr>
          <w:lang w:val="en-US"/>
        </w:rPr>
      </w:pPr>
      <w:r w:rsidRPr="00DB3A3A">
        <w:rPr>
          <w:lang w:val="en-US"/>
        </w:rPr>
        <w:t>Khandelwal, Mukesh, Electronic Government Implementation – Multi-Dimensional Challenge, Oyster Solution, 2001.</w:t>
      </w:r>
    </w:p>
    <w:p w14:paraId="5C8F22C9" w14:textId="77777777" w:rsidR="007573A9" w:rsidRPr="00DB3A3A" w:rsidRDefault="007573A9" w:rsidP="00AB68C6">
      <w:pPr>
        <w:pStyle w:val="BodyText"/>
        <w:numPr>
          <w:ilvl w:val="0"/>
          <w:numId w:val="82"/>
        </w:numPr>
        <w:rPr>
          <w:lang w:val="en-US"/>
        </w:rPr>
      </w:pPr>
      <w:r w:rsidRPr="00DB3A3A">
        <w:rPr>
          <w:lang w:val="en-US"/>
        </w:rPr>
        <w:t>Mak, Stephen, An Enabling IT Architecture and Infrastructure to Support E-Government, Information Technology Services Department, April 2001.</w:t>
      </w:r>
    </w:p>
    <w:p w14:paraId="7A365C4C" w14:textId="77777777" w:rsidR="007573A9" w:rsidRPr="00DB3A3A" w:rsidRDefault="007573A9" w:rsidP="00AB68C6">
      <w:pPr>
        <w:pStyle w:val="BodyText"/>
        <w:numPr>
          <w:ilvl w:val="0"/>
          <w:numId w:val="82"/>
        </w:numPr>
        <w:rPr>
          <w:lang w:val="en-US"/>
        </w:rPr>
      </w:pPr>
      <w:r w:rsidRPr="00DB3A3A">
        <w:rPr>
          <w:lang w:val="en-US"/>
        </w:rPr>
        <w:t>McConnell International, Seizing E-Government Opportunities: Assessment, Prioritization, and Action, A World Free of Property, June 2001.</w:t>
      </w:r>
    </w:p>
    <w:p w14:paraId="127FC34D" w14:textId="77777777" w:rsidR="007573A9" w:rsidRPr="00DB3A3A" w:rsidRDefault="007573A9" w:rsidP="00AB68C6">
      <w:pPr>
        <w:pStyle w:val="BodyText"/>
        <w:numPr>
          <w:ilvl w:val="0"/>
          <w:numId w:val="82"/>
        </w:numPr>
        <w:rPr>
          <w:lang w:val="en-US"/>
        </w:rPr>
      </w:pPr>
      <w:r w:rsidRPr="00DB3A3A">
        <w:rPr>
          <w:lang w:val="en-US"/>
        </w:rPr>
        <w:t>Morin, Theresa, Ken Devansky, Gard Little, and Craig Petrun, The Future of Information Leadership, Price Waterhouse Coopers Know-How Series, 2000.</w:t>
      </w:r>
    </w:p>
    <w:p w14:paraId="4A7425D5" w14:textId="77777777" w:rsidR="007573A9" w:rsidRPr="00DB3A3A" w:rsidRDefault="007573A9" w:rsidP="00AB68C6">
      <w:pPr>
        <w:pStyle w:val="BodyText"/>
        <w:numPr>
          <w:ilvl w:val="0"/>
          <w:numId w:val="82"/>
        </w:numPr>
        <w:rPr>
          <w:lang w:val="en-US"/>
        </w:rPr>
      </w:pPr>
      <w:r w:rsidRPr="00DB3A3A">
        <w:rPr>
          <w:lang w:val="en-US"/>
        </w:rPr>
        <w:t>National Association of Counties, 2000 E-Government Survey, NACO, 2000.</w:t>
      </w:r>
    </w:p>
    <w:p w14:paraId="64DC3372" w14:textId="77777777" w:rsidR="007573A9" w:rsidRPr="00DB3A3A" w:rsidRDefault="007573A9" w:rsidP="00AB68C6">
      <w:pPr>
        <w:pStyle w:val="BodyText"/>
        <w:numPr>
          <w:ilvl w:val="0"/>
          <w:numId w:val="82"/>
        </w:numPr>
        <w:rPr>
          <w:lang w:val="en-US"/>
        </w:rPr>
      </w:pPr>
      <w:r w:rsidRPr="00DB3A3A">
        <w:rPr>
          <w:lang w:val="en-US"/>
        </w:rPr>
        <w:t>Office of Liaison with International Financial Institutions, An Overview of E-Government Opportunities at the World Bank and the Inter-American Development Bank, Canada Embassy, September 2001.</w:t>
      </w:r>
    </w:p>
    <w:p w14:paraId="6EAE78CC" w14:textId="77777777" w:rsidR="007573A9" w:rsidRPr="00DB3A3A" w:rsidRDefault="007573A9" w:rsidP="00AB68C6">
      <w:pPr>
        <w:pStyle w:val="BodyText"/>
        <w:numPr>
          <w:ilvl w:val="0"/>
          <w:numId w:val="82"/>
        </w:numPr>
        <w:rPr>
          <w:lang w:val="en-US"/>
        </w:rPr>
      </w:pPr>
      <w:r w:rsidRPr="00DB3A3A">
        <w:rPr>
          <w:lang w:val="en-US"/>
        </w:rPr>
        <w:t>Palmer, Jonathan, Alternative Funding Strategy for Electronic Commerce Projects, Robert H. Smith School of Business, University of Maryland, May 2000.</w:t>
      </w:r>
    </w:p>
    <w:p w14:paraId="365D28E4" w14:textId="77777777" w:rsidR="007573A9" w:rsidRPr="00DB3A3A" w:rsidRDefault="007573A9" w:rsidP="00AB68C6">
      <w:pPr>
        <w:pStyle w:val="BodyText"/>
        <w:numPr>
          <w:ilvl w:val="0"/>
          <w:numId w:val="82"/>
        </w:numPr>
        <w:rPr>
          <w:lang w:val="en-US"/>
        </w:rPr>
      </w:pPr>
      <w:r w:rsidRPr="00DB3A3A">
        <w:rPr>
          <w:lang w:val="en-US"/>
        </w:rPr>
        <w:t>Pellici, Jack, Next Generation e-Government: Making the Tranformation, Oracle Service Industries, September 2001.</w:t>
      </w:r>
    </w:p>
    <w:p w14:paraId="2EF67331" w14:textId="77777777" w:rsidR="007573A9" w:rsidRPr="00DB3A3A" w:rsidRDefault="007573A9" w:rsidP="00AB68C6">
      <w:pPr>
        <w:pStyle w:val="BodyText"/>
        <w:numPr>
          <w:ilvl w:val="0"/>
          <w:numId w:val="82"/>
        </w:numPr>
        <w:rPr>
          <w:lang w:val="en-US"/>
        </w:rPr>
      </w:pPr>
      <w:r w:rsidRPr="00DB3A3A">
        <w:rPr>
          <w:lang w:val="en-US"/>
        </w:rPr>
        <w:t>Presidenza del Consiglio dei Ministri, E-Government Action Plan, Dipartimento Della Funzione Pubblica, June 2000.</w:t>
      </w:r>
    </w:p>
    <w:p w14:paraId="3FADF9C4" w14:textId="77777777" w:rsidR="007573A9" w:rsidRPr="00DB3A3A" w:rsidRDefault="007573A9" w:rsidP="00AB68C6">
      <w:pPr>
        <w:pStyle w:val="BodyText"/>
        <w:numPr>
          <w:ilvl w:val="0"/>
          <w:numId w:val="82"/>
        </w:numPr>
        <w:rPr>
          <w:lang w:val="en-US"/>
        </w:rPr>
      </w:pPr>
      <w:r w:rsidRPr="00DB3A3A">
        <w:rPr>
          <w:lang w:val="en-US"/>
        </w:rPr>
        <w:t>Rimmer, John, Electronic Government in Australia’s Information Economy, National Office for the Information Economy, Canberra, Australia, September 2001.</w:t>
      </w:r>
    </w:p>
    <w:p w14:paraId="10539B50" w14:textId="77777777" w:rsidR="007573A9" w:rsidRPr="00DB3A3A" w:rsidRDefault="007573A9" w:rsidP="00AB68C6">
      <w:pPr>
        <w:pStyle w:val="BodyText"/>
        <w:numPr>
          <w:ilvl w:val="0"/>
          <w:numId w:val="82"/>
        </w:numPr>
        <w:rPr>
          <w:lang w:val="en-US"/>
        </w:rPr>
      </w:pPr>
      <w:r w:rsidRPr="00DB3A3A">
        <w:rPr>
          <w:lang w:val="en-US"/>
        </w:rPr>
        <w:t>Ronen, Joiwind, Empowering Citizens and Communities, Technology Leadership Consortium, 2000.</w:t>
      </w:r>
    </w:p>
    <w:p w14:paraId="727A0DFF" w14:textId="77777777" w:rsidR="007573A9" w:rsidRPr="00DB3A3A" w:rsidRDefault="007573A9" w:rsidP="00AB68C6">
      <w:pPr>
        <w:pStyle w:val="BodyText"/>
        <w:numPr>
          <w:ilvl w:val="0"/>
          <w:numId w:val="82"/>
        </w:numPr>
        <w:rPr>
          <w:lang w:val="en-US"/>
        </w:rPr>
      </w:pPr>
      <w:r w:rsidRPr="00DB3A3A">
        <w:rPr>
          <w:lang w:val="en-US"/>
        </w:rPr>
        <w:t xml:space="preserve">SilverSource e-Government Steering Committee, Nevada’s Electronic Government Statement of Direction – Appendix B, March 2001. </w:t>
      </w:r>
    </w:p>
    <w:p w14:paraId="4F77E9D8" w14:textId="77777777" w:rsidR="007573A9" w:rsidRPr="00DB3A3A" w:rsidRDefault="007573A9" w:rsidP="00AB68C6">
      <w:pPr>
        <w:pStyle w:val="BodyText"/>
        <w:numPr>
          <w:ilvl w:val="0"/>
          <w:numId w:val="82"/>
        </w:numPr>
        <w:rPr>
          <w:lang w:val="en-US"/>
        </w:rPr>
      </w:pPr>
      <w:r w:rsidRPr="00DB3A3A">
        <w:rPr>
          <w:lang w:val="en-US"/>
        </w:rPr>
        <w:t>Strover, Sharon, and Joe Straunbhaar, E-Government Services and Computer and Internet Use in Texas, A Report from the Telecommunications and Information Policy Institute, University of Texas at Austin, June 2000.</w:t>
      </w:r>
    </w:p>
    <w:p w14:paraId="4652E733" w14:textId="77777777" w:rsidR="007573A9" w:rsidRPr="00DB3A3A" w:rsidRDefault="007573A9" w:rsidP="00AB68C6">
      <w:pPr>
        <w:pStyle w:val="BodyText"/>
        <w:numPr>
          <w:ilvl w:val="0"/>
          <w:numId w:val="82"/>
        </w:numPr>
        <w:rPr>
          <w:lang w:val="en-US"/>
        </w:rPr>
      </w:pPr>
      <w:r w:rsidRPr="00DB3A3A">
        <w:rPr>
          <w:lang w:val="en-US"/>
        </w:rPr>
        <w:t>Suda, Bob, Buyers/Sellers Views on B2G, GSA Federal Technology Services, Septemebr 2001.</w:t>
      </w:r>
    </w:p>
    <w:p w14:paraId="757C604C" w14:textId="77777777" w:rsidR="007573A9" w:rsidRPr="00DB3A3A" w:rsidRDefault="007573A9" w:rsidP="00AB68C6">
      <w:pPr>
        <w:pStyle w:val="BodyText"/>
        <w:numPr>
          <w:ilvl w:val="0"/>
          <w:numId w:val="82"/>
        </w:numPr>
        <w:rPr>
          <w:lang w:val="en-US"/>
        </w:rPr>
      </w:pPr>
      <w:proofErr w:type="gramStart"/>
      <w:r w:rsidRPr="00DB3A3A">
        <w:rPr>
          <w:lang w:val="en-US"/>
        </w:rPr>
        <w:t>Treasury  Board</w:t>
      </w:r>
      <w:proofErr w:type="gramEnd"/>
      <w:r w:rsidRPr="00DB3A3A">
        <w:rPr>
          <w:lang w:val="en-US"/>
        </w:rPr>
        <w:t xml:space="preserve"> of Canada Secretariat, e-Government Capacity Check – Lessons Learned Report, Chief Informat-ion Officer Branch August 2000.</w:t>
      </w:r>
    </w:p>
    <w:p w14:paraId="3F873C78" w14:textId="77777777" w:rsidR="007573A9" w:rsidRPr="00DB3A3A" w:rsidRDefault="007573A9" w:rsidP="00AB68C6">
      <w:pPr>
        <w:pStyle w:val="BodyText"/>
        <w:numPr>
          <w:ilvl w:val="0"/>
          <w:numId w:val="82"/>
        </w:numPr>
        <w:rPr>
          <w:lang w:val="en-US"/>
        </w:rPr>
      </w:pPr>
      <w:r w:rsidRPr="00DB3A3A">
        <w:rPr>
          <w:lang w:val="en-US"/>
        </w:rPr>
        <w:t>UNDP, E-Government: Consideration for Arab States, April 2001.</w:t>
      </w:r>
    </w:p>
    <w:p w14:paraId="4227A0FC" w14:textId="77777777" w:rsidR="007573A9" w:rsidRPr="00DB3A3A" w:rsidRDefault="007573A9" w:rsidP="00AB68C6">
      <w:pPr>
        <w:pStyle w:val="BodyText"/>
        <w:numPr>
          <w:ilvl w:val="0"/>
          <w:numId w:val="82"/>
        </w:numPr>
        <w:rPr>
          <w:lang w:val="en-US"/>
        </w:rPr>
      </w:pPr>
      <w:r w:rsidRPr="00DB3A3A">
        <w:rPr>
          <w:lang w:val="en-US"/>
        </w:rPr>
        <w:t>World Bank Group, Electronic Government Procurement: Mexico’s Compranet Pilot Project, Washington, June 2001.</w:t>
      </w:r>
    </w:p>
    <w:p w14:paraId="0557B1C7" w14:textId="77777777" w:rsidR="007573A9" w:rsidRPr="00DB3A3A" w:rsidRDefault="007573A9" w:rsidP="00AB68C6">
      <w:pPr>
        <w:pStyle w:val="BodyText"/>
        <w:numPr>
          <w:ilvl w:val="0"/>
          <w:numId w:val="82"/>
        </w:numPr>
        <w:rPr>
          <w:lang w:val="en-US"/>
        </w:rPr>
      </w:pPr>
      <w:r w:rsidRPr="00DB3A3A">
        <w:rPr>
          <w:lang w:val="en-US"/>
        </w:rPr>
        <w:t>Westcott, Clay G., E-Government in the Asia-Pacific Region, Asia Development Bank, 2001.</w:t>
      </w:r>
    </w:p>
    <w:p w14:paraId="104BC4AF" w14:textId="77777777" w:rsidR="007573A9" w:rsidRPr="00DB3A3A" w:rsidRDefault="007573A9" w:rsidP="00AB68C6">
      <w:pPr>
        <w:pStyle w:val="BodyText"/>
        <w:numPr>
          <w:ilvl w:val="0"/>
          <w:numId w:val="82"/>
        </w:numPr>
        <w:rPr>
          <w:lang w:val="en-US"/>
        </w:rPr>
      </w:pPr>
      <w:r w:rsidRPr="00DB3A3A">
        <w:rPr>
          <w:lang w:val="en-US"/>
        </w:rPr>
        <w:t>Westcott, Grant</w:t>
      </w:r>
      <w:proofErr w:type="gramStart"/>
      <w:r w:rsidRPr="00DB3A3A">
        <w:rPr>
          <w:lang w:val="en-US"/>
        </w:rPr>
        <w:t>.,</w:t>
      </w:r>
      <w:proofErr w:type="gramEnd"/>
      <w:r w:rsidRPr="00DB3A3A">
        <w:rPr>
          <w:lang w:val="en-US"/>
        </w:rPr>
        <w:t xml:space="preserve"> Business Case for e-Government 2005, Government Telecommunications and Informatics Services, Canada, 2000.</w:t>
      </w:r>
    </w:p>
    <w:p w14:paraId="45C5398D" w14:textId="77777777" w:rsidR="007573A9" w:rsidRPr="00DB3A3A" w:rsidRDefault="007573A9" w:rsidP="00AB68C6">
      <w:pPr>
        <w:pStyle w:val="BodyText"/>
        <w:numPr>
          <w:ilvl w:val="0"/>
          <w:numId w:val="82"/>
        </w:numPr>
        <w:rPr>
          <w:lang w:val="en-US"/>
        </w:rPr>
      </w:pPr>
      <w:r w:rsidRPr="00DB3A3A">
        <w:rPr>
          <w:lang w:val="en-US"/>
        </w:rPr>
        <w:t>West, Darrell M., State and Federal Government in the United States, Brown University, 2001.</w:t>
      </w:r>
    </w:p>
    <w:p w14:paraId="3A3DB71B" w14:textId="77777777" w:rsidR="007573A9" w:rsidRPr="00DB3A3A" w:rsidRDefault="007573A9" w:rsidP="00AB68C6">
      <w:pPr>
        <w:pStyle w:val="BodyText"/>
        <w:numPr>
          <w:ilvl w:val="0"/>
          <w:numId w:val="82"/>
        </w:numPr>
        <w:rPr>
          <w:lang w:val="en-US"/>
        </w:rPr>
      </w:pPr>
      <w:r w:rsidRPr="00DB3A3A">
        <w:rPr>
          <w:lang w:val="en-US"/>
        </w:rPr>
        <w:t>World Markets Research Centre, Global E-Government Survey, Brown University, USA, September 2001.</w:t>
      </w:r>
    </w:p>
    <w:p w14:paraId="6CA65B53" w14:textId="77777777" w:rsidR="007573A9" w:rsidRPr="00DB3A3A" w:rsidRDefault="007573A9" w:rsidP="00AB68C6">
      <w:pPr>
        <w:pStyle w:val="BodyText"/>
        <w:numPr>
          <w:ilvl w:val="0"/>
          <w:numId w:val="82"/>
        </w:numPr>
        <w:rPr>
          <w:lang w:val="en-US"/>
        </w:rPr>
      </w:pPr>
      <w:r w:rsidRPr="00DB3A3A">
        <w:rPr>
          <w:lang w:val="en-US"/>
        </w:rPr>
        <w:t xml:space="preserve">Zhu, Raphael, Case Study: “Digital Park”, Beard Hi-Tech Ltd. Corp., </w:t>
      </w:r>
      <w:proofErr w:type="gramStart"/>
      <w:r w:rsidRPr="00DB3A3A">
        <w:rPr>
          <w:lang w:val="en-US"/>
        </w:rPr>
        <w:t>November</w:t>
      </w:r>
      <w:proofErr w:type="gramEnd"/>
      <w:r w:rsidRPr="00DB3A3A">
        <w:rPr>
          <w:lang w:val="en-US"/>
        </w:rPr>
        <w:t xml:space="preserve"> 2000.</w:t>
      </w:r>
    </w:p>
    <w:p w14:paraId="450A7B29" w14:textId="77777777" w:rsidR="007573A9" w:rsidRDefault="007573A9" w:rsidP="00AB68C6"/>
    <w:p w14:paraId="3E239F0C" w14:textId="77777777" w:rsidR="007573A9" w:rsidRDefault="007573A9" w:rsidP="00AB68C6"/>
    <w:p w14:paraId="77997050" w14:textId="77777777" w:rsidR="007573A9" w:rsidRDefault="007573A9" w:rsidP="00AB68C6"/>
    <w:p w14:paraId="5476AEEA" w14:textId="77777777" w:rsidR="007573A9" w:rsidRDefault="007573A9" w:rsidP="00AB68C6"/>
    <w:p w14:paraId="6821189A" w14:textId="77777777" w:rsidR="007573A9" w:rsidRDefault="007573A9" w:rsidP="00AB68C6"/>
    <w:sectPr w:rsidR="007573A9" w:rsidSect="00264A1B">
      <w:pgSz w:w="11900" w:h="16840"/>
      <w:pgMar w:top="1440" w:right="1800" w:bottom="1440" w:left="180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Franklin Gothic Medium">
    <w:panose1 w:val="020B0603020102020204"/>
    <w:charset w:val="00"/>
    <w:family w:val="auto"/>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 w:name="Arial">
    <w:panose1 w:val="020B0604020202020204"/>
    <w:charset w:val="00"/>
    <w:family w:val="auto"/>
    <w:pitch w:val="variable"/>
    <w:sig w:usb0="E0002AFF" w:usb1="C0007843" w:usb2="00000009" w:usb3="00000000" w:csb0="000001FF" w:csb1="00000000"/>
  </w:font>
  <w:font w:name="Lucida Grande">
    <w:panose1 w:val="020B0600040502020204"/>
    <w:charset w:val="00"/>
    <w:family w:val="auto"/>
    <w:pitch w:val="variable"/>
    <w:sig w:usb0="E1000AEF" w:usb1="5000A1FF" w:usb2="00000000" w:usb3="00000000" w:csb0="000001BF" w:csb1="00000000"/>
  </w:font>
  <w:font w:name="Tahoma">
    <w:panose1 w:val="020B0604030504040204"/>
    <w:charset w:val="00"/>
    <w:family w:val="auto"/>
    <w:pitch w:val="variable"/>
    <w:sig w:usb0="00000003" w:usb1="00000000" w:usb2="00000000" w:usb3="00000000" w:csb0="00000001" w:csb1="00000000"/>
  </w:font>
  <w:font w:name="Arial Narrow">
    <w:panose1 w:val="020B0506020202030204"/>
    <w:charset w:val="00"/>
    <w:family w:val="auto"/>
    <w:pitch w:val="variable"/>
    <w:sig w:usb0="00000003" w:usb1="00000000" w:usb2="00000000" w:usb3="00000000" w:csb0="00000001" w:csb1="00000000"/>
  </w:font>
  <w:font w:name="TimesNewRomanPS-ItalicMT">
    <w:panose1 w:val="00000000000000000000"/>
    <w:charset w:val="00"/>
    <w:family w:val="roman"/>
    <w:notTrueType/>
    <w:pitch w:val="default"/>
    <w:sig w:usb0="00000003" w:usb1="00000000" w:usb2="00000000" w:usb3="00000000" w:csb0="00000001" w:csb1="00000000"/>
  </w:font>
  <w:font w:name="ＭＳ ゴシック">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414EC76C"/>
    <w:lvl w:ilvl="0">
      <w:start w:val="1"/>
      <w:numFmt w:val="decimal"/>
      <w:pStyle w:val="ListNumber"/>
      <w:lvlText w:val="%1."/>
      <w:lvlJc w:val="left"/>
      <w:pPr>
        <w:tabs>
          <w:tab w:val="num" w:pos="360"/>
        </w:tabs>
        <w:ind w:left="360" w:hanging="360"/>
      </w:pPr>
    </w:lvl>
  </w:abstractNum>
  <w:abstractNum w:abstractNumId="1">
    <w:nsid w:val="FFFFFFFE"/>
    <w:multiLevelType w:val="singleLevel"/>
    <w:tmpl w:val="A698C5B2"/>
    <w:lvl w:ilvl="0">
      <w:numFmt w:val="decimal"/>
      <w:pStyle w:val="Caption"/>
      <w:lvlText w:val="*"/>
      <w:lvlJc w:val="left"/>
    </w:lvl>
  </w:abstractNum>
  <w:abstractNum w:abstractNumId="2">
    <w:nsid w:val="01D752D3"/>
    <w:multiLevelType w:val="hybridMultilevel"/>
    <w:tmpl w:val="6D6AE060"/>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nsid w:val="04276AA6"/>
    <w:multiLevelType w:val="hybridMultilevel"/>
    <w:tmpl w:val="8682C29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55E14B5"/>
    <w:multiLevelType w:val="hybridMultilevel"/>
    <w:tmpl w:val="54CA1D16"/>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nsid w:val="06F50A64"/>
    <w:multiLevelType w:val="hybridMultilevel"/>
    <w:tmpl w:val="A0EC1AB0"/>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nsid w:val="097A4514"/>
    <w:multiLevelType w:val="hybridMultilevel"/>
    <w:tmpl w:val="A1C80244"/>
    <w:lvl w:ilvl="0" w:tplc="04090019">
      <w:start w:val="1"/>
      <w:numFmt w:val="lowerLetter"/>
      <w:lvlText w:val="%1."/>
      <w:lvlJc w:val="left"/>
      <w:pPr>
        <w:tabs>
          <w:tab w:val="num" w:pos="1440"/>
        </w:tabs>
        <w:ind w:left="1440" w:hanging="360"/>
      </w:pPr>
    </w:lvl>
    <w:lvl w:ilvl="1" w:tplc="08090019" w:tentative="1">
      <w:start w:val="1"/>
      <w:numFmt w:val="lowerLetter"/>
      <w:lvlText w:val="%2."/>
      <w:lvlJc w:val="left"/>
      <w:pPr>
        <w:tabs>
          <w:tab w:val="num" w:pos="2160"/>
        </w:tabs>
        <w:ind w:left="2160" w:hanging="360"/>
      </w:pPr>
    </w:lvl>
    <w:lvl w:ilvl="2" w:tplc="0809001B" w:tentative="1">
      <w:start w:val="1"/>
      <w:numFmt w:val="lowerRoman"/>
      <w:lvlText w:val="%3."/>
      <w:lvlJc w:val="right"/>
      <w:pPr>
        <w:tabs>
          <w:tab w:val="num" w:pos="2880"/>
        </w:tabs>
        <w:ind w:left="2880" w:hanging="180"/>
      </w:pPr>
    </w:lvl>
    <w:lvl w:ilvl="3" w:tplc="0809000F" w:tentative="1">
      <w:start w:val="1"/>
      <w:numFmt w:val="decimal"/>
      <w:lvlText w:val="%4."/>
      <w:lvlJc w:val="left"/>
      <w:pPr>
        <w:tabs>
          <w:tab w:val="num" w:pos="3600"/>
        </w:tabs>
        <w:ind w:left="3600" w:hanging="360"/>
      </w:pPr>
    </w:lvl>
    <w:lvl w:ilvl="4" w:tplc="08090019" w:tentative="1">
      <w:start w:val="1"/>
      <w:numFmt w:val="lowerLetter"/>
      <w:lvlText w:val="%5."/>
      <w:lvlJc w:val="left"/>
      <w:pPr>
        <w:tabs>
          <w:tab w:val="num" w:pos="4320"/>
        </w:tabs>
        <w:ind w:left="4320" w:hanging="360"/>
      </w:pPr>
    </w:lvl>
    <w:lvl w:ilvl="5" w:tplc="0809001B" w:tentative="1">
      <w:start w:val="1"/>
      <w:numFmt w:val="lowerRoman"/>
      <w:lvlText w:val="%6."/>
      <w:lvlJc w:val="right"/>
      <w:pPr>
        <w:tabs>
          <w:tab w:val="num" w:pos="5040"/>
        </w:tabs>
        <w:ind w:left="5040" w:hanging="180"/>
      </w:pPr>
    </w:lvl>
    <w:lvl w:ilvl="6" w:tplc="0809000F" w:tentative="1">
      <w:start w:val="1"/>
      <w:numFmt w:val="decimal"/>
      <w:lvlText w:val="%7."/>
      <w:lvlJc w:val="left"/>
      <w:pPr>
        <w:tabs>
          <w:tab w:val="num" w:pos="5760"/>
        </w:tabs>
        <w:ind w:left="5760" w:hanging="360"/>
      </w:pPr>
    </w:lvl>
    <w:lvl w:ilvl="7" w:tplc="08090019" w:tentative="1">
      <w:start w:val="1"/>
      <w:numFmt w:val="lowerLetter"/>
      <w:lvlText w:val="%8."/>
      <w:lvlJc w:val="left"/>
      <w:pPr>
        <w:tabs>
          <w:tab w:val="num" w:pos="6480"/>
        </w:tabs>
        <w:ind w:left="6480" w:hanging="360"/>
      </w:pPr>
    </w:lvl>
    <w:lvl w:ilvl="8" w:tplc="0809001B" w:tentative="1">
      <w:start w:val="1"/>
      <w:numFmt w:val="lowerRoman"/>
      <w:lvlText w:val="%9."/>
      <w:lvlJc w:val="right"/>
      <w:pPr>
        <w:tabs>
          <w:tab w:val="num" w:pos="7200"/>
        </w:tabs>
        <w:ind w:left="7200" w:hanging="180"/>
      </w:pPr>
    </w:lvl>
  </w:abstractNum>
  <w:abstractNum w:abstractNumId="7">
    <w:nsid w:val="0BDC1BE3"/>
    <w:multiLevelType w:val="hybridMultilevel"/>
    <w:tmpl w:val="F2B6E6A2"/>
    <w:lvl w:ilvl="0" w:tplc="04090005">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nsid w:val="137947A2"/>
    <w:multiLevelType w:val="hybridMultilevel"/>
    <w:tmpl w:val="92F08D9C"/>
    <w:lvl w:ilvl="0" w:tplc="04090019">
      <w:start w:val="1"/>
      <w:numFmt w:val="lowerLetter"/>
      <w:lvlText w:val="%1."/>
      <w:lvlJc w:val="left"/>
      <w:pPr>
        <w:tabs>
          <w:tab w:val="num" w:pos="1440"/>
        </w:tabs>
        <w:ind w:left="1440" w:hanging="360"/>
      </w:pPr>
    </w:lvl>
    <w:lvl w:ilvl="1" w:tplc="08090019" w:tentative="1">
      <w:start w:val="1"/>
      <w:numFmt w:val="lowerLetter"/>
      <w:lvlText w:val="%2."/>
      <w:lvlJc w:val="left"/>
      <w:pPr>
        <w:tabs>
          <w:tab w:val="num" w:pos="2160"/>
        </w:tabs>
        <w:ind w:left="2160" w:hanging="360"/>
      </w:pPr>
    </w:lvl>
    <w:lvl w:ilvl="2" w:tplc="0809001B" w:tentative="1">
      <w:start w:val="1"/>
      <w:numFmt w:val="lowerRoman"/>
      <w:lvlText w:val="%3."/>
      <w:lvlJc w:val="right"/>
      <w:pPr>
        <w:tabs>
          <w:tab w:val="num" w:pos="2880"/>
        </w:tabs>
        <w:ind w:left="2880" w:hanging="180"/>
      </w:pPr>
    </w:lvl>
    <w:lvl w:ilvl="3" w:tplc="0809000F" w:tentative="1">
      <w:start w:val="1"/>
      <w:numFmt w:val="decimal"/>
      <w:lvlText w:val="%4."/>
      <w:lvlJc w:val="left"/>
      <w:pPr>
        <w:tabs>
          <w:tab w:val="num" w:pos="3600"/>
        </w:tabs>
        <w:ind w:left="3600" w:hanging="360"/>
      </w:pPr>
    </w:lvl>
    <w:lvl w:ilvl="4" w:tplc="08090019" w:tentative="1">
      <w:start w:val="1"/>
      <w:numFmt w:val="lowerLetter"/>
      <w:lvlText w:val="%5."/>
      <w:lvlJc w:val="left"/>
      <w:pPr>
        <w:tabs>
          <w:tab w:val="num" w:pos="4320"/>
        </w:tabs>
        <w:ind w:left="4320" w:hanging="360"/>
      </w:pPr>
    </w:lvl>
    <w:lvl w:ilvl="5" w:tplc="0809001B" w:tentative="1">
      <w:start w:val="1"/>
      <w:numFmt w:val="lowerRoman"/>
      <w:lvlText w:val="%6."/>
      <w:lvlJc w:val="right"/>
      <w:pPr>
        <w:tabs>
          <w:tab w:val="num" w:pos="5040"/>
        </w:tabs>
        <w:ind w:left="5040" w:hanging="180"/>
      </w:pPr>
    </w:lvl>
    <w:lvl w:ilvl="6" w:tplc="0809000F" w:tentative="1">
      <w:start w:val="1"/>
      <w:numFmt w:val="decimal"/>
      <w:lvlText w:val="%7."/>
      <w:lvlJc w:val="left"/>
      <w:pPr>
        <w:tabs>
          <w:tab w:val="num" w:pos="5760"/>
        </w:tabs>
        <w:ind w:left="5760" w:hanging="360"/>
      </w:pPr>
    </w:lvl>
    <w:lvl w:ilvl="7" w:tplc="08090019" w:tentative="1">
      <w:start w:val="1"/>
      <w:numFmt w:val="lowerLetter"/>
      <w:lvlText w:val="%8."/>
      <w:lvlJc w:val="left"/>
      <w:pPr>
        <w:tabs>
          <w:tab w:val="num" w:pos="6480"/>
        </w:tabs>
        <w:ind w:left="6480" w:hanging="360"/>
      </w:pPr>
    </w:lvl>
    <w:lvl w:ilvl="8" w:tplc="0809001B" w:tentative="1">
      <w:start w:val="1"/>
      <w:numFmt w:val="lowerRoman"/>
      <w:lvlText w:val="%9."/>
      <w:lvlJc w:val="right"/>
      <w:pPr>
        <w:tabs>
          <w:tab w:val="num" w:pos="7200"/>
        </w:tabs>
        <w:ind w:left="7200" w:hanging="180"/>
      </w:pPr>
    </w:lvl>
  </w:abstractNum>
  <w:abstractNum w:abstractNumId="9">
    <w:nsid w:val="14E958A6"/>
    <w:multiLevelType w:val="hybridMultilevel"/>
    <w:tmpl w:val="583C7E4A"/>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nsid w:val="15396A64"/>
    <w:multiLevelType w:val="hybridMultilevel"/>
    <w:tmpl w:val="764E293E"/>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nsid w:val="17636F3B"/>
    <w:multiLevelType w:val="hybridMultilevel"/>
    <w:tmpl w:val="D228FE40"/>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
    <w:nsid w:val="19AA36FF"/>
    <w:multiLevelType w:val="hybridMultilevel"/>
    <w:tmpl w:val="249A954E"/>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nsid w:val="1C7D1135"/>
    <w:multiLevelType w:val="hybridMultilevel"/>
    <w:tmpl w:val="843C97D2"/>
    <w:lvl w:ilvl="0" w:tplc="04090019">
      <w:start w:val="1"/>
      <w:numFmt w:val="lowerLetter"/>
      <w:lvlText w:val="%1."/>
      <w:lvlJc w:val="left"/>
      <w:pPr>
        <w:tabs>
          <w:tab w:val="num" w:pos="1440"/>
        </w:tabs>
        <w:ind w:left="1440" w:hanging="360"/>
      </w:pPr>
    </w:lvl>
    <w:lvl w:ilvl="1" w:tplc="08090019" w:tentative="1">
      <w:start w:val="1"/>
      <w:numFmt w:val="lowerLetter"/>
      <w:lvlText w:val="%2."/>
      <w:lvlJc w:val="left"/>
      <w:pPr>
        <w:tabs>
          <w:tab w:val="num" w:pos="2160"/>
        </w:tabs>
        <w:ind w:left="2160" w:hanging="360"/>
      </w:pPr>
    </w:lvl>
    <w:lvl w:ilvl="2" w:tplc="0809001B" w:tentative="1">
      <w:start w:val="1"/>
      <w:numFmt w:val="lowerRoman"/>
      <w:lvlText w:val="%3."/>
      <w:lvlJc w:val="right"/>
      <w:pPr>
        <w:tabs>
          <w:tab w:val="num" w:pos="2880"/>
        </w:tabs>
        <w:ind w:left="2880" w:hanging="180"/>
      </w:pPr>
    </w:lvl>
    <w:lvl w:ilvl="3" w:tplc="0809000F" w:tentative="1">
      <w:start w:val="1"/>
      <w:numFmt w:val="decimal"/>
      <w:lvlText w:val="%4."/>
      <w:lvlJc w:val="left"/>
      <w:pPr>
        <w:tabs>
          <w:tab w:val="num" w:pos="3600"/>
        </w:tabs>
        <w:ind w:left="3600" w:hanging="360"/>
      </w:pPr>
    </w:lvl>
    <w:lvl w:ilvl="4" w:tplc="08090019" w:tentative="1">
      <w:start w:val="1"/>
      <w:numFmt w:val="lowerLetter"/>
      <w:lvlText w:val="%5."/>
      <w:lvlJc w:val="left"/>
      <w:pPr>
        <w:tabs>
          <w:tab w:val="num" w:pos="4320"/>
        </w:tabs>
        <w:ind w:left="4320" w:hanging="360"/>
      </w:pPr>
    </w:lvl>
    <w:lvl w:ilvl="5" w:tplc="0809001B" w:tentative="1">
      <w:start w:val="1"/>
      <w:numFmt w:val="lowerRoman"/>
      <w:lvlText w:val="%6."/>
      <w:lvlJc w:val="right"/>
      <w:pPr>
        <w:tabs>
          <w:tab w:val="num" w:pos="5040"/>
        </w:tabs>
        <w:ind w:left="5040" w:hanging="180"/>
      </w:pPr>
    </w:lvl>
    <w:lvl w:ilvl="6" w:tplc="0809000F" w:tentative="1">
      <w:start w:val="1"/>
      <w:numFmt w:val="decimal"/>
      <w:lvlText w:val="%7."/>
      <w:lvlJc w:val="left"/>
      <w:pPr>
        <w:tabs>
          <w:tab w:val="num" w:pos="5760"/>
        </w:tabs>
        <w:ind w:left="5760" w:hanging="360"/>
      </w:pPr>
    </w:lvl>
    <w:lvl w:ilvl="7" w:tplc="08090019" w:tentative="1">
      <w:start w:val="1"/>
      <w:numFmt w:val="lowerLetter"/>
      <w:lvlText w:val="%8."/>
      <w:lvlJc w:val="left"/>
      <w:pPr>
        <w:tabs>
          <w:tab w:val="num" w:pos="6480"/>
        </w:tabs>
        <w:ind w:left="6480" w:hanging="360"/>
      </w:pPr>
    </w:lvl>
    <w:lvl w:ilvl="8" w:tplc="0809001B" w:tentative="1">
      <w:start w:val="1"/>
      <w:numFmt w:val="lowerRoman"/>
      <w:lvlText w:val="%9."/>
      <w:lvlJc w:val="right"/>
      <w:pPr>
        <w:tabs>
          <w:tab w:val="num" w:pos="7200"/>
        </w:tabs>
        <w:ind w:left="7200" w:hanging="180"/>
      </w:pPr>
    </w:lvl>
  </w:abstractNum>
  <w:abstractNum w:abstractNumId="14">
    <w:nsid w:val="1E3A5944"/>
    <w:multiLevelType w:val="hybridMultilevel"/>
    <w:tmpl w:val="8CBEE8D0"/>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nsid w:val="1F762FBE"/>
    <w:multiLevelType w:val="hybridMultilevel"/>
    <w:tmpl w:val="859AD3FA"/>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nsid w:val="206465D0"/>
    <w:multiLevelType w:val="hybridMultilevel"/>
    <w:tmpl w:val="6B7CD348"/>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nsid w:val="2221029E"/>
    <w:multiLevelType w:val="hybridMultilevel"/>
    <w:tmpl w:val="1EF2A3D4"/>
    <w:lvl w:ilvl="0" w:tplc="04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nsid w:val="23A10A79"/>
    <w:multiLevelType w:val="hybridMultilevel"/>
    <w:tmpl w:val="074C44A0"/>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nsid w:val="23F10DF9"/>
    <w:multiLevelType w:val="hybridMultilevel"/>
    <w:tmpl w:val="8C88B4BC"/>
    <w:lvl w:ilvl="0" w:tplc="0409000F">
      <w:start w:val="1"/>
      <w:numFmt w:val="decimal"/>
      <w:lvlText w:val="%1."/>
      <w:lvlJc w:val="left"/>
      <w:pPr>
        <w:tabs>
          <w:tab w:val="num" w:pos="720"/>
        </w:tabs>
        <w:ind w:left="720" w:hanging="360"/>
      </w:pPr>
    </w:lvl>
    <w:lvl w:ilvl="1" w:tplc="08090019">
      <w:start w:val="1"/>
      <w:numFmt w:val="decimal"/>
      <w:isLgl/>
      <w:lvlText w:val="%1.%2."/>
      <w:lvlJc w:val="left"/>
      <w:pPr>
        <w:tabs>
          <w:tab w:val="num" w:pos="1080"/>
        </w:tabs>
        <w:ind w:left="1080" w:hanging="720"/>
      </w:pPr>
      <w:rPr>
        <w:rFonts w:hint="default"/>
      </w:rPr>
    </w:lvl>
    <w:lvl w:ilvl="2" w:tplc="0809001B">
      <w:start w:val="1"/>
      <w:numFmt w:val="decimal"/>
      <w:isLgl/>
      <w:lvlText w:val="%1.%2.%3."/>
      <w:lvlJc w:val="left"/>
      <w:pPr>
        <w:tabs>
          <w:tab w:val="num" w:pos="1080"/>
        </w:tabs>
        <w:ind w:left="1080" w:hanging="720"/>
      </w:pPr>
      <w:rPr>
        <w:rFonts w:hint="default"/>
      </w:rPr>
    </w:lvl>
    <w:lvl w:ilvl="3" w:tplc="0809000F">
      <w:start w:val="1"/>
      <w:numFmt w:val="decimal"/>
      <w:isLgl/>
      <w:lvlText w:val="%1.%2.%3.%4."/>
      <w:lvlJc w:val="left"/>
      <w:pPr>
        <w:tabs>
          <w:tab w:val="num" w:pos="1440"/>
        </w:tabs>
        <w:ind w:left="1440" w:hanging="1080"/>
      </w:pPr>
      <w:rPr>
        <w:rFonts w:hint="default"/>
      </w:rPr>
    </w:lvl>
    <w:lvl w:ilvl="4" w:tplc="08090019">
      <w:start w:val="1"/>
      <w:numFmt w:val="decimal"/>
      <w:isLgl/>
      <w:lvlText w:val="%1.%2.%3.%4.%5."/>
      <w:lvlJc w:val="left"/>
      <w:pPr>
        <w:tabs>
          <w:tab w:val="num" w:pos="1440"/>
        </w:tabs>
        <w:ind w:left="1440" w:hanging="1080"/>
      </w:pPr>
      <w:rPr>
        <w:rFonts w:hint="default"/>
      </w:rPr>
    </w:lvl>
    <w:lvl w:ilvl="5" w:tplc="0809001B">
      <w:start w:val="1"/>
      <w:numFmt w:val="decimal"/>
      <w:isLgl/>
      <w:lvlText w:val="%1.%2.%3.%4.%5.%6."/>
      <w:lvlJc w:val="left"/>
      <w:pPr>
        <w:tabs>
          <w:tab w:val="num" w:pos="1800"/>
        </w:tabs>
        <w:ind w:left="1800" w:hanging="1440"/>
      </w:pPr>
      <w:rPr>
        <w:rFonts w:hint="default"/>
      </w:rPr>
    </w:lvl>
    <w:lvl w:ilvl="6" w:tplc="0809000F">
      <w:start w:val="1"/>
      <w:numFmt w:val="decimal"/>
      <w:isLgl/>
      <w:lvlText w:val="%1.%2.%3.%4.%5.%6.%7."/>
      <w:lvlJc w:val="left"/>
      <w:pPr>
        <w:tabs>
          <w:tab w:val="num" w:pos="1800"/>
        </w:tabs>
        <w:ind w:left="1800" w:hanging="1440"/>
      </w:pPr>
      <w:rPr>
        <w:rFonts w:hint="default"/>
      </w:rPr>
    </w:lvl>
    <w:lvl w:ilvl="7" w:tplc="08090019">
      <w:start w:val="1"/>
      <w:numFmt w:val="decimal"/>
      <w:isLgl/>
      <w:lvlText w:val="%1.%2.%3.%4.%5.%6.%7.%8."/>
      <w:lvlJc w:val="left"/>
      <w:pPr>
        <w:tabs>
          <w:tab w:val="num" w:pos="2160"/>
        </w:tabs>
        <w:ind w:left="2160" w:hanging="1800"/>
      </w:pPr>
      <w:rPr>
        <w:rFonts w:hint="default"/>
      </w:rPr>
    </w:lvl>
    <w:lvl w:ilvl="8" w:tplc="0809001B">
      <w:start w:val="1"/>
      <w:numFmt w:val="decimal"/>
      <w:isLgl/>
      <w:lvlText w:val="%1.%2.%3.%4.%5.%6.%7.%8.%9."/>
      <w:lvlJc w:val="left"/>
      <w:pPr>
        <w:tabs>
          <w:tab w:val="num" w:pos="2160"/>
        </w:tabs>
        <w:ind w:left="2160" w:hanging="1800"/>
      </w:pPr>
      <w:rPr>
        <w:rFonts w:hint="default"/>
      </w:rPr>
    </w:lvl>
  </w:abstractNum>
  <w:abstractNum w:abstractNumId="20">
    <w:nsid w:val="24BE5157"/>
    <w:multiLevelType w:val="hybridMultilevel"/>
    <w:tmpl w:val="7F986CD6"/>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
    <w:nsid w:val="25252BC9"/>
    <w:multiLevelType w:val="hybridMultilevel"/>
    <w:tmpl w:val="158C1B4C"/>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2">
    <w:nsid w:val="2B9B03F7"/>
    <w:multiLevelType w:val="hybridMultilevel"/>
    <w:tmpl w:val="AD063B6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303D3E0D"/>
    <w:multiLevelType w:val="hybridMultilevel"/>
    <w:tmpl w:val="50D0C838"/>
    <w:lvl w:ilvl="0" w:tplc="04090019">
      <w:start w:val="1"/>
      <w:numFmt w:val="lowerLetter"/>
      <w:lvlText w:val="%1."/>
      <w:lvlJc w:val="left"/>
      <w:pPr>
        <w:tabs>
          <w:tab w:val="num" w:pos="1440"/>
        </w:tabs>
        <w:ind w:left="1440" w:hanging="360"/>
      </w:pPr>
    </w:lvl>
    <w:lvl w:ilvl="1" w:tplc="08090019" w:tentative="1">
      <w:start w:val="1"/>
      <w:numFmt w:val="lowerLetter"/>
      <w:lvlText w:val="%2."/>
      <w:lvlJc w:val="left"/>
      <w:pPr>
        <w:tabs>
          <w:tab w:val="num" w:pos="2160"/>
        </w:tabs>
        <w:ind w:left="2160" w:hanging="360"/>
      </w:pPr>
    </w:lvl>
    <w:lvl w:ilvl="2" w:tplc="0809001B" w:tentative="1">
      <w:start w:val="1"/>
      <w:numFmt w:val="lowerRoman"/>
      <w:lvlText w:val="%3."/>
      <w:lvlJc w:val="right"/>
      <w:pPr>
        <w:tabs>
          <w:tab w:val="num" w:pos="2880"/>
        </w:tabs>
        <w:ind w:left="2880" w:hanging="180"/>
      </w:pPr>
    </w:lvl>
    <w:lvl w:ilvl="3" w:tplc="0809000F" w:tentative="1">
      <w:start w:val="1"/>
      <w:numFmt w:val="decimal"/>
      <w:lvlText w:val="%4."/>
      <w:lvlJc w:val="left"/>
      <w:pPr>
        <w:tabs>
          <w:tab w:val="num" w:pos="3600"/>
        </w:tabs>
        <w:ind w:left="3600" w:hanging="360"/>
      </w:pPr>
    </w:lvl>
    <w:lvl w:ilvl="4" w:tplc="08090019" w:tentative="1">
      <w:start w:val="1"/>
      <w:numFmt w:val="lowerLetter"/>
      <w:lvlText w:val="%5."/>
      <w:lvlJc w:val="left"/>
      <w:pPr>
        <w:tabs>
          <w:tab w:val="num" w:pos="4320"/>
        </w:tabs>
        <w:ind w:left="4320" w:hanging="360"/>
      </w:pPr>
    </w:lvl>
    <w:lvl w:ilvl="5" w:tplc="0809001B" w:tentative="1">
      <w:start w:val="1"/>
      <w:numFmt w:val="lowerRoman"/>
      <w:lvlText w:val="%6."/>
      <w:lvlJc w:val="right"/>
      <w:pPr>
        <w:tabs>
          <w:tab w:val="num" w:pos="5040"/>
        </w:tabs>
        <w:ind w:left="5040" w:hanging="180"/>
      </w:pPr>
    </w:lvl>
    <w:lvl w:ilvl="6" w:tplc="0809000F" w:tentative="1">
      <w:start w:val="1"/>
      <w:numFmt w:val="decimal"/>
      <w:lvlText w:val="%7."/>
      <w:lvlJc w:val="left"/>
      <w:pPr>
        <w:tabs>
          <w:tab w:val="num" w:pos="5760"/>
        </w:tabs>
        <w:ind w:left="5760" w:hanging="360"/>
      </w:pPr>
    </w:lvl>
    <w:lvl w:ilvl="7" w:tplc="08090019" w:tentative="1">
      <w:start w:val="1"/>
      <w:numFmt w:val="lowerLetter"/>
      <w:lvlText w:val="%8."/>
      <w:lvlJc w:val="left"/>
      <w:pPr>
        <w:tabs>
          <w:tab w:val="num" w:pos="6480"/>
        </w:tabs>
        <w:ind w:left="6480" w:hanging="360"/>
      </w:pPr>
    </w:lvl>
    <w:lvl w:ilvl="8" w:tplc="0809001B" w:tentative="1">
      <w:start w:val="1"/>
      <w:numFmt w:val="lowerRoman"/>
      <w:lvlText w:val="%9."/>
      <w:lvlJc w:val="right"/>
      <w:pPr>
        <w:tabs>
          <w:tab w:val="num" w:pos="7200"/>
        </w:tabs>
        <w:ind w:left="7200" w:hanging="180"/>
      </w:pPr>
    </w:lvl>
  </w:abstractNum>
  <w:abstractNum w:abstractNumId="24">
    <w:nsid w:val="31C6327D"/>
    <w:multiLevelType w:val="hybridMultilevel"/>
    <w:tmpl w:val="427274BA"/>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nsid w:val="31CC28E2"/>
    <w:multiLevelType w:val="hybridMultilevel"/>
    <w:tmpl w:val="1E8C57FA"/>
    <w:lvl w:ilvl="0" w:tplc="0409000F">
      <w:start w:val="1"/>
      <w:numFmt w:val="decimal"/>
      <w:lvlText w:val="%1."/>
      <w:lvlJc w:val="left"/>
      <w:pPr>
        <w:tabs>
          <w:tab w:val="num" w:pos="1080"/>
        </w:tabs>
        <w:ind w:left="1080" w:hanging="360"/>
      </w:p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26">
    <w:nsid w:val="329E05AF"/>
    <w:multiLevelType w:val="hybridMultilevel"/>
    <w:tmpl w:val="95A8BEAA"/>
    <w:lvl w:ilvl="0" w:tplc="35B8532E">
      <w:start w:val="1"/>
      <w:numFmt w:val="bullet"/>
      <w:lvlText w:val="•"/>
      <w:lvlJc w:val="left"/>
      <w:pPr>
        <w:tabs>
          <w:tab w:val="num" w:pos="720"/>
        </w:tabs>
        <w:ind w:left="720" w:hanging="360"/>
      </w:pPr>
      <w:rPr>
        <w:rFonts w:ascii="Franklin Gothic Medium" w:hAnsi="Franklin Gothic Medium" w:hint="default"/>
      </w:rPr>
    </w:lvl>
    <w:lvl w:ilvl="1" w:tplc="812E37A8" w:tentative="1">
      <w:start w:val="1"/>
      <w:numFmt w:val="bullet"/>
      <w:lvlText w:val="•"/>
      <w:lvlJc w:val="left"/>
      <w:pPr>
        <w:tabs>
          <w:tab w:val="num" w:pos="1440"/>
        </w:tabs>
        <w:ind w:left="1440" w:hanging="360"/>
      </w:pPr>
      <w:rPr>
        <w:rFonts w:ascii="Franklin Gothic Medium" w:hAnsi="Franklin Gothic Medium" w:hint="default"/>
      </w:rPr>
    </w:lvl>
    <w:lvl w:ilvl="2" w:tplc="A1886BCE" w:tentative="1">
      <w:start w:val="1"/>
      <w:numFmt w:val="bullet"/>
      <w:lvlText w:val="•"/>
      <w:lvlJc w:val="left"/>
      <w:pPr>
        <w:tabs>
          <w:tab w:val="num" w:pos="2160"/>
        </w:tabs>
        <w:ind w:left="2160" w:hanging="360"/>
      </w:pPr>
      <w:rPr>
        <w:rFonts w:ascii="Franklin Gothic Medium" w:hAnsi="Franklin Gothic Medium" w:hint="default"/>
      </w:rPr>
    </w:lvl>
    <w:lvl w:ilvl="3" w:tplc="195637EC" w:tentative="1">
      <w:start w:val="1"/>
      <w:numFmt w:val="bullet"/>
      <w:lvlText w:val="•"/>
      <w:lvlJc w:val="left"/>
      <w:pPr>
        <w:tabs>
          <w:tab w:val="num" w:pos="2880"/>
        </w:tabs>
        <w:ind w:left="2880" w:hanging="360"/>
      </w:pPr>
      <w:rPr>
        <w:rFonts w:ascii="Franklin Gothic Medium" w:hAnsi="Franklin Gothic Medium" w:hint="default"/>
      </w:rPr>
    </w:lvl>
    <w:lvl w:ilvl="4" w:tplc="CCCC591A" w:tentative="1">
      <w:start w:val="1"/>
      <w:numFmt w:val="bullet"/>
      <w:lvlText w:val="•"/>
      <w:lvlJc w:val="left"/>
      <w:pPr>
        <w:tabs>
          <w:tab w:val="num" w:pos="3600"/>
        </w:tabs>
        <w:ind w:left="3600" w:hanging="360"/>
      </w:pPr>
      <w:rPr>
        <w:rFonts w:ascii="Franklin Gothic Medium" w:hAnsi="Franklin Gothic Medium" w:hint="default"/>
      </w:rPr>
    </w:lvl>
    <w:lvl w:ilvl="5" w:tplc="9FAE72C6" w:tentative="1">
      <w:start w:val="1"/>
      <w:numFmt w:val="bullet"/>
      <w:lvlText w:val="•"/>
      <w:lvlJc w:val="left"/>
      <w:pPr>
        <w:tabs>
          <w:tab w:val="num" w:pos="4320"/>
        </w:tabs>
        <w:ind w:left="4320" w:hanging="360"/>
      </w:pPr>
      <w:rPr>
        <w:rFonts w:ascii="Franklin Gothic Medium" w:hAnsi="Franklin Gothic Medium" w:hint="default"/>
      </w:rPr>
    </w:lvl>
    <w:lvl w:ilvl="6" w:tplc="7C38F142" w:tentative="1">
      <w:start w:val="1"/>
      <w:numFmt w:val="bullet"/>
      <w:lvlText w:val="•"/>
      <w:lvlJc w:val="left"/>
      <w:pPr>
        <w:tabs>
          <w:tab w:val="num" w:pos="5040"/>
        </w:tabs>
        <w:ind w:left="5040" w:hanging="360"/>
      </w:pPr>
      <w:rPr>
        <w:rFonts w:ascii="Franklin Gothic Medium" w:hAnsi="Franklin Gothic Medium" w:hint="default"/>
      </w:rPr>
    </w:lvl>
    <w:lvl w:ilvl="7" w:tplc="F314E788" w:tentative="1">
      <w:start w:val="1"/>
      <w:numFmt w:val="bullet"/>
      <w:lvlText w:val="•"/>
      <w:lvlJc w:val="left"/>
      <w:pPr>
        <w:tabs>
          <w:tab w:val="num" w:pos="5760"/>
        </w:tabs>
        <w:ind w:left="5760" w:hanging="360"/>
      </w:pPr>
      <w:rPr>
        <w:rFonts w:ascii="Franklin Gothic Medium" w:hAnsi="Franklin Gothic Medium" w:hint="default"/>
      </w:rPr>
    </w:lvl>
    <w:lvl w:ilvl="8" w:tplc="F3443BA2" w:tentative="1">
      <w:start w:val="1"/>
      <w:numFmt w:val="bullet"/>
      <w:lvlText w:val="•"/>
      <w:lvlJc w:val="left"/>
      <w:pPr>
        <w:tabs>
          <w:tab w:val="num" w:pos="6480"/>
        </w:tabs>
        <w:ind w:left="6480" w:hanging="360"/>
      </w:pPr>
      <w:rPr>
        <w:rFonts w:ascii="Franklin Gothic Medium" w:hAnsi="Franklin Gothic Medium" w:hint="default"/>
      </w:rPr>
    </w:lvl>
  </w:abstractNum>
  <w:abstractNum w:abstractNumId="27">
    <w:nsid w:val="32E83622"/>
    <w:multiLevelType w:val="hybridMultilevel"/>
    <w:tmpl w:val="DD1E8CBE"/>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8">
    <w:nsid w:val="33B4500F"/>
    <w:multiLevelType w:val="hybridMultilevel"/>
    <w:tmpl w:val="3F3C7246"/>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9">
    <w:nsid w:val="34281C78"/>
    <w:multiLevelType w:val="hybridMultilevel"/>
    <w:tmpl w:val="DAF20D7E"/>
    <w:lvl w:ilvl="0" w:tplc="79A63866">
      <w:start w:val="1"/>
      <w:numFmt w:val="decimal"/>
      <w:lvlText w:val="[ %1 ]"/>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349B6C1D"/>
    <w:multiLevelType w:val="hybridMultilevel"/>
    <w:tmpl w:val="BC7A3FEE"/>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1">
    <w:nsid w:val="34E16355"/>
    <w:multiLevelType w:val="hybridMultilevel"/>
    <w:tmpl w:val="1F3A5E30"/>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2">
    <w:nsid w:val="36645C19"/>
    <w:multiLevelType w:val="hybridMultilevel"/>
    <w:tmpl w:val="A0A09F8A"/>
    <w:lvl w:ilvl="0" w:tplc="04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3">
    <w:nsid w:val="36F6328A"/>
    <w:multiLevelType w:val="hybridMultilevel"/>
    <w:tmpl w:val="3C42F884"/>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4">
    <w:nsid w:val="377E1F21"/>
    <w:multiLevelType w:val="hybridMultilevel"/>
    <w:tmpl w:val="C4BE4C04"/>
    <w:lvl w:ilvl="0" w:tplc="04090019">
      <w:start w:val="1"/>
      <w:numFmt w:val="lowerLetter"/>
      <w:lvlText w:val="%1."/>
      <w:lvlJc w:val="left"/>
      <w:pPr>
        <w:tabs>
          <w:tab w:val="num" w:pos="1440"/>
        </w:tabs>
        <w:ind w:left="1440" w:hanging="360"/>
      </w:pPr>
    </w:lvl>
    <w:lvl w:ilvl="1" w:tplc="94227AEC">
      <w:start w:val="1"/>
      <w:numFmt w:val="decimal"/>
      <w:lvlText w:val="%2."/>
      <w:lvlJc w:val="left"/>
      <w:pPr>
        <w:tabs>
          <w:tab w:val="num" w:pos="2160"/>
        </w:tabs>
        <w:ind w:left="2160" w:hanging="360"/>
      </w:pPr>
      <w:rPr>
        <w:rFonts w:hint="default"/>
      </w:rPr>
    </w:lvl>
    <w:lvl w:ilvl="2" w:tplc="0809001B" w:tentative="1">
      <w:start w:val="1"/>
      <w:numFmt w:val="lowerRoman"/>
      <w:lvlText w:val="%3."/>
      <w:lvlJc w:val="right"/>
      <w:pPr>
        <w:tabs>
          <w:tab w:val="num" w:pos="2880"/>
        </w:tabs>
        <w:ind w:left="2880" w:hanging="180"/>
      </w:pPr>
    </w:lvl>
    <w:lvl w:ilvl="3" w:tplc="0809000F" w:tentative="1">
      <w:start w:val="1"/>
      <w:numFmt w:val="decimal"/>
      <w:lvlText w:val="%4."/>
      <w:lvlJc w:val="left"/>
      <w:pPr>
        <w:tabs>
          <w:tab w:val="num" w:pos="3600"/>
        </w:tabs>
        <w:ind w:left="3600" w:hanging="360"/>
      </w:pPr>
    </w:lvl>
    <w:lvl w:ilvl="4" w:tplc="08090019" w:tentative="1">
      <w:start w:val="1"/>
      <w:numFmt w:val="lowerLetter"/>
      <w:lvlText w:val="%5."/>
      <w:lvlJc w:val="left"/>
      <w:pPr>
        <w:tabs>
          <w:tab w:val="num" w:pos="4320"/>
        </w:tabs>
        <w:ind w:left="4320" w:hanging="360"/>
      </w:pPr>
    </w:lvl>
    <w:lvl w:ilvl="5" w:tplc="0809001B" w:tentative="1">
      <w:start w:val="1"/>
      <w:numFmt w:val="lowerRoman"/>
      <w:lvlText w:val="%6."/>
      <w:lvlJc w:val="right"/>
      <w:pPr>
        <w:tabs>
          <w:tab w:val="num" w:pos="5040"/>
        </w:tabs>
        <w:ind w:left="5040" w:hanging="180"/>
      </w:pPr>
    </w:lvl>
    <w:lvl w:ilvl="6" w:tplc="0809000F" w:tentative="1">
      <w:start w:val="1"/>
      <w:numFmt w:val="decimal"/>
      <w:lvlText w:val="%7."/>
      <w:lvlJc w:val="left"/>
      <w:pPr>
        <w:tabs>
          <w:tab w:val="num" w:pos="5760"/>
        </w:tabs>
        <w:ind w:left="5760" w:hanging="360"/>
      </w:pPr>
    </w:lvl>
    <w:lvl w:ilvl="7" w:tplc="08090019" w:tentative="1">
      <w:start w:val="1"/>
      <w:numFmt w:val="lowerLetter"/>
      <w:lvlText w:val="%8."/>
      <w:lvlJc w:val="left"/>
      <w:pPr>
        <w:tabs>
          <w:tab w:val="num" w:pos="6480"/>
        </w:tabs>
        <w:ind w:left="6480" w:hanging="360"/>
      </w:pPr>
    </w:lvl>
    <w:lvl w:ilvl="8" w:tplc="0809001B" w:tentative="1">
      <w:start w:val="1"/>
      <w:numFmt w:val="lowerRoman"/>
      <w:lvlText w:val="%9."/>
      <w:lvlJc w:val="right"/>
      <w:pPr>
        <w:tabs>
          <w:tab w:val="num" w:pos="7200"/>
        </w:tabs>
        <w:ind w:left="7200" w:hanging="180"/>
      </w:pPr>
    </w:lvl>
  </w:abstractNum>
  <w:abstractNum w:abstractNumId="35">
    <w:nsid w:val="37A270CB"/>
    <w:multiLevelType w:val="hybridMultilevel"/>
    <w:tmpl w:val="DC6CCC30"/>
    <w:lvl w:ilvl="0" w:tplc="04090005">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6">
    <w:nsid w:val="387647AE"/>
    <w:multiLevelType w:val="hybridMultilevel"/>
    <w:tmpl w:val="33D49AD2"/>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7">
    <w:nsid w:val="39B523A0"/>
    <w:multiLevelType w:val="hybridMultilevel"/>
    <w:tmpl w:val="C14024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3AF343D4"/>
    <w:multiLevelType w:val="hybridMultilevel"/>
    <w:tmpl w:val="9AC8693C"/>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9">
    <w:nsid w:val="3B655BE2"/>
    <w:multiLevelType w:val="hybridMultilevel"/>
    <w:tmpl w:val="722ECF9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3C5427F4"/>
    <w:multiLevelType w:val="hybridMultilevel"/>
    <w:tmpl w:val="34E6A294"/>
    <w:lvl w:ilvl="0" w:tplc="AE06C0F2">
      <w:start w:val="8"/>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1">
    <w:nsid w:val="3D03531B"/>
    <w:multiLevelType w:val="hybridMultilevel"/>
    <w:tmpl w:val="FC4A4F1E"/>
    <w:lvl w:ilvl="0" w:tplc="04090019">
      <w:start w:val="1"/>
      <w:numFmt w:val="lowerLetter"/>
      <w:lvlText w:val="%1."/>
      <w:lvlJc w:val="left"/>
      <w:pPr>
        <w:tabs>
          <w:tab w:val="num" w:pos="1440"/>
        </w:tabs>
        <w:ind w:left="1440" w:hanging="360"/>
      </w:pPr>
    </w:lvl>
    <w:lvl w:ilvl="1" w:tplc="08090019" w:tentative="1">
      <w:start w:val="1"/>
      <w:numFmt w:val="lowerLetter"/>
      <w:lvlText w:val="%2."/>
      <w:lvlJc w:val="left"/>
      <w:pPr>
        <w:tabs>
          <w:tab w:val="num" w:pos="2160"/>
        </w:tabs>
        <w:ind w:left="2160" w:hanging="360"/>
      </w:pPr>
    </w:lvl>
    <w:lvl w:ilvl="2" w:tplc="0809001B" w:tentative="1">
      <w:start w:val="1"/>
      <w:numFmt w:val="lowerRoman"/>
      <w:lvlText w:val="%3."/>
      <w:lvlJc w:val="right"/>
      <w:pPr>
        <w:tabs>
          <w:tab w:val="num" w:pos="2880"/>
        </w:tabs>
        <w:ind w:left="2880" w:hanging="180"/>
      </w:pPr>
    </w:lvl>
    <w:lvl w:ilvl="3" w:tplc="0809000F" w:tentative="1">
      <w:start w:val="1"/>
      <w:numFmt w:val="decimal"/>
      <w:lvlText w:val="%4."/>
      <w:lvlJc w:val="left"/>
      <w:pPr>
        <w:tabs>
          <w:tab w:val="num" w:pos="3600"/>
        </w:tabs>
        <w:ind w:left="3600" w:hanging="360"/>
      </w:pPr>
    </w:lvl>
    <w:lvl w:ilvl="4" w:tplc="08090019" w:tentative="1">
      <w:start w:val="1"/>
      <w:numFmt w:val="lowerLetter"/>
      <w:lvlText w:val="%5."/>
      <w:lvlJc w:val="left"/>
      <w:pPr>
        <w:tabs>
          <w:tab w:val="num" w:pos="4320"/>
        </w:tabs>
        <w:ind w:left="4320" w:hanging="360"/>
      </w:pPr>
    </w:lvl>
    <w:lvl w:ilvl="5" w:tplc="0809001B" w:tentative="1">
      <w:start w:val="1"/>
      <w:numFmt w:val="lowerRoman"/>
      <w:lvlText w:val="%6."/>
      <w:lvlJc w:val="right"/>
      <w:pPr>
        <w:tabs>
          <w:tab w:val="num" w:pos="5040"/>
        </w:tabs>
        <w:ind w:left="5040" w:hanging="180"/>
      </w:pPr>
    </w:lvl>
    <w:lvl w:ilvl="6" w:tplc="0809000F" w:tentative="1">
      <w:start w:val="1"/>
      <w:numFmt w:val="decimal"/>
      <w:lvlText w:val="%7."/>
      <w:lvlJc w:val="left"/>
      <w:pPr>
        <w:tabs>
          <w:tab w:val="num" w:pos="5760"/>
        </w:tabs>
        <w:ind w:left="5760" w:hanging="360"/>
      </w:pPr>
    </w:lvl>
    <w:lvl w:ilvl="7" w:tplc="08090019" w:tentative="1">
      <w:start w:val="1"/>
      <w:numFmt w:val="lowerLetter"/>
      <w:lvlText w:val="%8."/>
      <w:lvlJc w:val="left"/>
      <w:pPr>
        <w:tabs>
          <w:tab w:val="num" w:pos="6480"/>
        </w:tabs>
        <w:ind w:left="6480" w:hanging="360"/>
      </w:pPr>
    </w:lvl>
    <w:lvl w:ilvl="8" w:tplc="0809001B" w:tentative="1">
      <w:start w:val="1"/>
      <w:numFmt w:val="lowerRoman"/>
      <w:lvlText w:val="%9."/>
      <w:lvlJc w:val="right"/>
      <w:pPr>
        <w:tabs>
          <w:tab w:val="num" w:pos="7200"/>
        </w:tabs>
        <w:ind w:left="7200" w:hanging="180"/>
      </w:pPr>
    </w:lvl>
  </w:abstractNum>
  <w:abstractNum w:abstractNumId="42">
    <w:nsid w:val="3F696C54"/>
    <w:multiLevelType w:val="hybridMultilevel"/>
    <w:tmpl w:val="5B2C1B1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3F9D29FC"/>
    <w:multiLevelType w:val="hybridMultilevel"/>
    <w:tmpl w:val="CC82146E"/>
    <w:lvl w:ilvl="0" w:tplc="04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4">
    <w:nsid w:val="3FF71D49"/>
    <w:multiLevelType w:val="hybridMultilevel"/>
    <w:tmpl w:val="9956EFA0"/>
    <w:lvl w:ilvl="0" w:tplc="C41859C0">
      <w:start w:val="1"/>
      <w:numFmt w:val="decimal"/>
      <w:lvlText w:val="%1."/>
      <w:lvlJc w:val="left"/>
      <w:pPr>
        <w:tabs>
          <w:tab w:val="num" w:pos="720"/>
        </w:tabs>
        <w:ind w:left="720" w:hanging="360"/>
      </w:pPr>
      <w:rPr>
        <w:rFonts w:hint="default"/>
        <w:color w:val="auto"/>
        <w:lang w:val="en-US"/>
      </w:rPr>
    </w:lvl>
    <w:lvl w:ilvl="1" w:tplc="80BE9D36">
      <w:start w:val="1"/>
      <w:numFmt w:val="decimal"/>
      <w:lvlText w:val="%2."/>
      <w:lvlJc w:val="left"/>
      <w:pPr>
        <w:tabs>
          <w:tab w:val="num" w:pos="720"/>
        </w:tabs>
        <w:ind w:left="720" w:hanging="360"/>
      </w:pPr>
      <w:rPr>
        <w:rFonts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5">
    <w:nsid w:val="4113417B"/>
    <w:multiLevelType w:val="hybridMultilevel"/>
    <w:tmpl w:val="A2ECBC8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43BC3399"/>
    <w:multiLevelType w:val="hybridMultilevel"/>
    <w:tmpl w:val="66F64E6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nsid w:val="45410817"/>
    <w:multiLevelType w:val="hybridMultilevel"/>
    <w:tmpl w:val="042C8658"/>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8">
    <w:nsid w:val="45620879"/>
    <w:multiLevelType w:val="hybridMultilevel"/>
    <w:tmpl w:val="592C75AC"/>
    <w:lvl w:ilvl="0" w:tplc="E3281B5E">
      <w:start w:val="1"/>
      <w:numFmt w:val="bullet"/>
      <w:lvlText w:val="•"/>
      <w:lvlJc w:val="left"/>
      <w:pPr>
        <w:tabs>
          <w:tab w:val="num" w:pos="720"/>
        </w:tabs>
        <w:ind w:left="720" w:hanging="360"/>
      </w:pPr>
      <w:rPr>
        <w:rFonts w:ascii="Franklin Gothic Medium" w:hAnsi="Franklin Gothic Medium" w:hint="default"/>
      </w:rPr>
    </w:lvl>
    <w:lvl w:ilvl="1" w:tplc="2962EFE6" w:tentative="1">
      <w:start w:val="1"/>
      <w:numFmt w:val="bullet"/>
      <w:lvlText w:val="•"/>
      <w:lvlJc w:val="left"/>
      <w:pPr>
        <w:tabs>
          <w:tab w:val="num" w:pos="1440"/>
        </w:tabs>
        <w:ind w:left="1440" w:hanging="360"/>
      </w:pPr>
      <w:rPr>
        <w:rFonts w:ascii="Franklin Gothic Medium" w:hAnsi="Franklin Gothic Medium" w:hint="default"/>
      </w:rPr>
    </w:lvl>
    <w:lvl w:ilvl="2" w:tplc="C992997A" w:tentative="1">
      <w:start w:val="1"/>
      <w:numFmt w:val="bullet"/>
      <w:lvlText w:val="•"/>
      <w:lvlJc w:val="left"/>
      <w:pPr>
        <w:tabs>
          <w:tab w:val="num" w:pos="2160"/>
        </w:tabs>
        <w:ind w:left="2160" w:hanging="360"/>
      </w:pPr>
      <w:rPr>
        <w:rFonts w:ascii="Franklin Gothic Medium" w:hAnsi="Franklin Gothic Medium" w:hint="default"/>
      </w:rPr>
    </w:lvl>
    <w:lvl w:ilvl="3" w:tplc="7966BB30" w:tentative="1">
      <w:start w:val="1"/>
      <w:numFmt w:val="bullet"/>
      <w:lvlText w:val="•"/>
      <w:lvlJc w:val="left"/>
      <w:pPr>
        <w:tabs>
          <w:tab w:val="num" w:pos="2880"/>
        </w:tabs>
        <w:ind w:left="2880" w:hanging="360"/>
      </w:pPr>
      <w:rPr>
        <w:rFonts w:ascii="Franklin Gothic Medium" w:hAnsi="Franklin Gothic Medium" w:hint="default"/>
      </w:rPr>
    </w:lvl>
    <w:lvl w:ilvl="4" w:tplc="A1301906" w:tentative="1">
      <w:start w:val="1"/>
      <w:numFmt w:val="bullet"/>
      <w:lvlText w:val="•"/>
      <w:lvlJc w:val="left"/>
      <w:pPr>
        <w:tabs>
          <w:tab w:val="num" w:pos="3600"/>
        </w:tabs>
        <w:ind w:left="3600" w:hanging="360"/>
      </w:pPr>
      <w:rPr>
        <w:rFonts w:ascii="Franklin Gothic Medium" w:hAnsi="Franklin Gothic Medium" w:hint="default"/>
      </w:rPr>
    </w:lvl>
    <w:lvl w:ilvl="5" w:tplc="64D472EC" w:tentative="1">
      <w:start w:val="1"/>
      <w:numFmt w:val="bullet"/>
      <w:lvlText w:val="•"/>
      <w:lvlJc w:val="left"/>
      <w:pPr>
        <w:tabs>
          <w:tab w:val="num" w:pos="4320"/>
        </w:tabs>
        <w:ind w:left="4320" w:hanging="360"/>
      </w:pPr>
      <w:rPr>
        <w:rFonts w:ascii="Franklin Gothic Medium" w:hAnsi="Franklin Gothic Medium" w:hint="default"/>
      </w:rPr>
    </w:lvl>
    <w:lvl w:ilvl="6" w:tplc="293404BC" w:tentative="1">
      <w:start w:val="1"/>
      <w:numFmt w:val="bullet"/>
      <w:lvlText w:val="•"/>
      <w:lvlJc w:val="left"/>
      <w:pPr>
        <w:tabs>
          <w:tab w:val="num" w:pos="5040"/>
        </w:tabs>
        <w:ind w:left="5040" w:hanging="360"/>
      </w:pPr>
      <w:rPr>
        <w:rFonts w:ascii="Franklin Gothic Medium" w:hAnsi="Franklin Gothic Medium" w:hint="default"/>
      </w:rPr>
    </w:lvl>
    <w:lvl w:ilvl="7" w:tplc="004E16A8" w:tentative="1">
      <w:start w:val="1"/>
      <w:numFmt w:val="bullet"/>
      <w:lvlText w:val="•"/>
      <w:lvlJc w:val="left"/>
      <w:pPr>
        <w:tabs>
          <w:tab w:val="num" w:pos="5760"/>
        </w:tabs>
        <w:ind w:left="5760" w:hanging="360"/>
      </w:pPr>
      <w:rPr>
        <w:rFonts w:ascii="Franklin Gothic Medium" w:hAnsi="Franklin Gothic Medium" w:hint="default"/>
      </w:rPr>
    </w:lvl>
    <w:lvl w:ilvl="8" w:tplc="9416A32C" w:tentative="1">
      <w:start w:val="1"/>
      <w:numFmt w:val="bullet"/>
      <w:lvlText w:val="•"/>
      <w:lvlJc w:val="left"/>
      <w:pPr>
        <w:tabs>
          <w:tab w:val="num" w:pos="6480"/>
        </w:tabs>
        <w:ind w:left="6480" w:hanging="360"/>
      </w:pPr>
      <w:rPr>
        <w:rFonts w:ascii="Franklin Gothic Medium" w:hAnsi="Franklin Gothic Medium" w:hint="default"/>
      </w:rPr>
    </w:lvl>
  </w:abstractNum>
  <w:abstractNum w:abstractNumId="49">
    <w:nsid w:val="478B7053"/>
    <w:multiLevelType w:val="hybridMultilevel"/>
    <w:tmpl w:val="4508B506"/>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0">
    <w:nsid w:val="48397896"/>
    <w:multiLevelType w:val="hybridMultilevel"/>
    <w:tmpl w:val="B3CAF9C0"/>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1">
    <w:nsid w:val="491F6436"/>
    <w:multiLevelType w:val="hybridMultilevel"/>
    <w:tmpl w:val="90907D36"/>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2">
    <w:nsid w:val="4B170563"/>
    <w:multiLevelType w:val="singleLevel"/>
    <w:tmpl w:val="3036FA86"/>
    <w:lvl w:ilvl="0">
      <w:start w:val="1"/>
      <w:numFmt w:val="bullet"/>
      <w:pStyle w:val="ListBullet"/>
      <w:lvlText w:val=""/>
      <w:lvlJc w:val="left"/>
      <w:pPr>
        <w:tabs>
          <w:tab w:val="num" w:pos="1440"/>
        </w:tabs>
        <w:ind w:left="1440" w:hanging="360"/>
      </w:pPr>
      <w:rPr>
        <w:rFonts w:ascii="Wingdings" w:hAnsi="Wingdings" w:hint="default"/>
        <w:sz w:val="16"/>
      </w:rPr>
    </w:lvl>
  </w:abstractNum>
  <w:abstractNum w:abstractNumId="53">
    <w:nsid w:val="50CE3935"/>
    <w:multiLevelType w:val="hybridMultilevel"/>
    <w:tmpl w:val="C08AF1E6"/>
    <w:lvl w:ilvl="0" w:tplc="04090019">
      <w:start w:val="1"/>
      <w:numFmt w:val="lowerLetter"/>
      <w:lvlText w:val="%1."/>
      <w:lvlJc w:val="left"/>
      <w:pPr>
        <w:tabs>
          <w:tab w:val="num" w:pos="1440"/>
        </w:tabs>
        <w:ind w:left="1440" w:hanging="360"/>
      </w:pPr>
    </w:lvl>
    <w:lvl w:ilvl="1" w:tplc="08090019" w:tentative="1">
      <w:start w:val="1"/>
      <w:numFmt w:val="lowerLetter"/>
      <w:lvlText w:val="%2."/>
      <w:lvlJc w:val="left"/>
      <w:pPr>
        <w:tabs>
          <w:tab w:val="num" w:pos="2160"/>
        </w:tabs>
        <w:ind w:left="2160" w:hanging="360"/>
      </w:pPr>
    </w:lvl>
    <w:lvl w:ilvl="2" w:tplc="0809001B" w:tentative="1">
      <w:start w:val="1"/>
      <w:numFmt w:val="lowerRoman"/>
      <w:lvlText w:val="%3."/>
      <w:lvlJc w:val="right"/>
      <w:pPr>
        <w:tabs>
          <w:tab w:val="num" w:pos="2880"/>
        </w:tabs>
        <w:ind w:left="2880" w:hanging="180"/>
      </w:pPr>
    </w:lvl>
    <w:lvl w:ilvl="3" w:tplc="0809000F" w:tentative="1">
      <w:start w:val="1"/>
      <w:numFmt w:val="decimal"/>
      <w:lvlText w:val="%4."/>
      <w:lvlJc w:val="left"/>
      <w:pPr>
        <w:tabs>
          <w:tab w:val="num" w:pos="3600"/>
        </w:tabs>
        <w:ind w:left="3600" w:hanging="360"/>
      </w:pPr>
    </w:lvl>
    <w:lvl w:ilvl="4" w:tplc="08090019" w:tentative="1">
      <w:start w:val="1"/>
      <w:numFmt w:val="lowerLetter"/>
      <w:lvlText w:val="%5."/>
      <w:lvlJc w:val="left"/>
      <w:pPr>
        <w:tabs>
          <w:tab w:val="num" w:pos="4320"/>
        </w:tabs>
        <w:ind w:left="4320" w:hanging="360"/>
      </w:pPr>
    </w:lvl>
    <w:lvl w:ilvl="5" w:tplc="0809001B" w:tentative="1">
      <w:start w:val="1"/>
      <w:numFmt w:val="lowerRoman"/>
      <w:lvlText w:val="%6."/>
      <w:lvlJc w:val="right"/>
      <w:pPr>
        <w:tabs>
          <w:tab w:val="num" w:pos="5040"/>
        </w:tabs>
        <w:ind w:left="5040" w:hanging="180"/>
      </w:pPr>
    </w:lvl>
    <w:lvl w:ilvl="6" w:tplc="0809000F" w:tentative="1">
      <w:start w:val="1"/>
      <w:numFmt w:val="decimal"/>
      <w:lvlText w:val="%7."/>
      <w:lvlJc w:val="left"/>
      <w:pPr>
        <w:tabs>
          <w:tab w:val="num" w:pos="5760"/>
        </w:tabs>
        <w:ind w:left="5760" w:hanging="360"/>
      </w:pPr>
    </w:lvl>
    <w:lvl w:ilvl="7" w:tplc="08090019" w:tentative="1">
      <w:start w:val="1"/>
      <w:numFmt w:val="lowerLetter"/>
      <w:lvlText w:val="%8."/>
      <w:lvlJc w:val="left"/>
      <w:pPr>
        <w:tabs>
          <w:tab w:val="num" w:pos="6480"/>
        </w:tabs>
        <w:ind w:left="6480" w:hanging="360"/>
      </w:pPr>
    </w:lvl>
    <w:lvl w:ilvl="8" w:tplc="0809001B" w:tentative="1">
      <w:start w:val="1"/>
      <w:numFmt w:val="lowerRoman"/>
      <w:lvlText w:val="%9."/>
      <w:lvlJc w:val="right"/>
      <w:pPr>
        <w:tabs>
          <w:tab w:val="num" w:pos="7200"/>
        </w:tabs>
        <w:ind w:left="7200" w:hanging="180"/>
      </w:pPr>
    </w:lvl>
  </w:abstractNum>
  <w:abstractNum w:abstractNumId="54">
    <w:nsid w:val="51112C8C"/>
    <w:multiLevelType w:val="hybridMultilevel"/>
    <w:tmpl w:val="712C40C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nsid w:val="523D2AAC"/>
    <w:multiLevelType w:val="hybridMultilevel"/>
    <w:tmpl w:val="7284D5B4"/>
    <w:lvl w:ilvl="0" w:tplc="0409000F">
      <w:start w:val="1"/>
      <w:numFmt w:val="decimal"/>
      <w:lvlText w:val="%1."/>
      <w:lvlJc w:val="left"/>
      <w:pPr>
        <w:tabs>
          <w:tab w:val="num" w:pos="780"/>
        </w:tabs>
        <w:ind w:left="78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56">
    <w:nsid w:val="52BF3032"/>
    <w:multiLevelType w:val="hybridMultilevel"/>
    <w:tmpl w:val="63D8BFE0"/>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7">
    <w:nsid w:val="53150D3E"/>
    <w:multiLevelType w:val="hybridMultilevel"/>
    <w:tmpl w:val="3E34E592"/>
    <w:lvl w:ilvl="0" w:tplc="04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8">
    <w:nsid w:val="53D26BAA"/>
    <w:multiLevelType w:val="hybridMultilevel"/>
    <w:tmpl w:val="4126C4A6"/>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9">
    <w:nsid w:val="557C50E8"/>
    <w:multiLevelType w:val="hybridMultilevel"/>
    <w:tmpl w:val="59A8E534"/>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0">
    <w:nsid w:val="56C913C0"/>
    <w:multiLevelType w:val="hybridMultilevel"/>
    <w:tmpl w:val="E4005B8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1">
    <w:nsid w:val="594C0BB7"/>
    <w:multiLevelType w:val="hybridMultilevel"/>
    <w:tmpl w:val="221E2A58"/>
    <w:lvl w:ilvl="0" w:tplc="FFFFFFFF">
      <w:start w:val="1"/>
      <w:numFmt w:val="lowerLetter"/>
      <w:lvlText w:val="%1."/>
      <w:lvlJc w:val="left"/>
      <w:pPr>
        <w:tabs>
          <w:tab w:val="num" w:pos="1440"/>
        </w:tabs>
        <w:ind w:left="1440" w:hanging="360"/>
      </w:pPr>
    </w:lvl>
    <w:lvl w:ilvl="1" w:tplc="FFFFFFFF" w:tentative="1">
      <w:start w:val="1"/>
      <w:numFmt w:val="lowerLetter"/>
      <w:lvlText w:val="%2."/>
      <w:lvlJc w:val="left"/>
      <w:pPr>
        <w:tabs>
          <w:tab w:val="num" w:pos="2160"/>
        </w:tabs>
        <w:ind w:left="2160" w:hanging="360"/>
      </w:pPr>
    </w:lvl>
    <w:lvl w:ilvl="2" w:tplc="FFFFFFFF" w:tentative="1">
      <w:start w:val="1"/>
      <w:numFmt w:val="lowerRoman"/>
      <w:lvlText w:val="%3."/>
      <w:lvlJc w:val="right"/>
      <w:pPr>
        <w:tabs>
          <w:tab w:val="num" w:pos="2880"/>
        </w:tabs>
        <w:ind w:left="2880" w:hanging="180"/>
      </w:pPr>
    </w:lvl>
    <w:lvl w:ilvl="3" w:tplc="FFFFFFFF" w:tentative="1">
      <w:start w:val="1"/>
      <w:numFmt w:val="decimal"/>
      <w:lvlText w:val="%4."/>
      <w:lvlJc w:val="left"/>
      <w:pPr>
        <w:tabs>
          <w:tab w:val="num" w:pos="3600"/>
        </w:tabs>
        <w:ind w:left="3600" w:hanging="360"/>
      </w:pPr>
    </w:lvl>
    <w:lvl w:ilvl="4" w:tplc="FFFFFFFF" w:tentative="1">
      <w:start w:val="1"/>
      <w:numFmt w:val="lowerLetter"/>
      <w:lvlText w:val="%5."/>
      <w:lvlJc w:val="left"/>
      <w:pPr>
        <w:tabs>
          <w:tab w:val="num" w:pos="4320"/>
        </w:tabs>
        <w:ind w:left="4320" w:hanging="360"/>
      </w:pPr>
    </w:lvl>
    <w:lvl w:ilvl="5" w:tplc="FFFFFFFF" w:tentative="1">
      <w:start w:val="1"/>
      <w:numFmt w:val="lowerRoman"/>
      <w:lvlText w:val="%6."/>
      <w:lvlJc w:val="right"/>
      <w:pPr>
        <w:tabs>
          <w:tab w:val="num" w:pos="5040"/>
        </w:tabs>
        <w:ind w:left="5040" w:hanging="180"/>
      </w:pPr>
    </w:lvl>
    <w:lvl w:ilvl="6" w:tplc="FFFFFFFF" w:tentative="1">
      <w:start w:val="1"/>
      <w:numFmt w:val="decimal"/>
      <w:lvlText w:val="%7."/>
      <w:lvlJc w:val="left"/>
      <w:pPr>
        <w:tabs>
          <w:tab w:val="num" w:pos="5760"/>
        </w:tabs>
        <w:ind w:left="5760" w:hanging="360"/>
      </w:pPr>
    </w:lvl>
    <w:lvl w:ilvl="7" w:tplc="FFFFFFFF" w:tentative="1">
      <w:start w:val="1"/>
      <w:numFmt w:val="lowerLetter"/>
      <w:lvlText w:val="%8."/>
      <w:lvlJc w:val="left"/>
      <w:pPr>
        <w:tabs>
          <w:tab w:val="num" w:pos="6480"/>
        </w:tabs>
        <w:ind w:left="6480" w:hanging="360"/>
      </w:pPr>
    </w:lvl>
    <w:lvl w:ilvl="8" w:tplc="FFFFFFFF" w:tentative="1">
      <w:start w:val="1"/>
      <w:numFmt w:val="lowerRoman"/>
      <w:lvlText w:val="%9."/>
      <w:lvlJc w:val="right"/>
      <w:pPr>
        <w:tabs>
          <w:tab w:val="num" w:pos="7200"/>
        </w:tabs>
        <w:ind w:left="7200" w:hanging="180"/>
      </w:pPr>
    </w:lvl>
  </w:abstractNum>
  <w:abstractNum w:abstractNumId="62">
    <w:nsid w:val="5B1C18A0"/>
    <w:multiLevelType w:val="hybridMultilevel"/>
    <w:tmpl w:val="DCB6DF76"/>
    <w:lvl w:ilvl="0" w:tplc="04090019">
      <w:start w:val="1"/>
      <w:numFmt w:val="lowerLetter"/>
      <w:lvlText w:val="%1."/>
      <w:lvlJc w:val="left"/>
      <w:pPr>
        <w:tabs>
          <w:tab w:val="num" w:pos="1440"/>
        </w:tabs>
        <w:ind w:left="1440" w:hanging="360"/>
      </w:pPr>
    </w:lvl>
    <w:lvl w:ilvl="1" w:tplc="08090019" w:tentative="1">
      <w:start w:val="1"/>
      <w:numFmt w:val="lowerLetter"/>
      <w:lvlText w:val="%2."/>
      <w:lvlJc w:val="left"/>
      <w:pPr>
        <w:tabs>
          <w:tab w:val="num" w:pos="2160"/>
        </w:tabs>
        <w:ind w:left="2160" w:hanging="360"/>
      </w:pPr>
    </w:lvl>
    <w:lvl w:ilvl="2" w:tplc="0809001B" w:tentative="1">
      <w:start w:val="1"/>
      <w:numFmt w:val="lowerRoman"/>
      <w:lvlText w:val="%3."/>
      <w:lvlJc w:val="right"/>
      <w:pPr>
        <w:tabs>
          <w:tab w:val="num" w:pos="2880"/>
        </w:tabs>
        <w:ind w:left="2880" w:hanging="180"/>
      </w:pPr>
    </w:lvl>
    <w:lvl w:ilvl="3" w:tplc="0809000F" w:tentative="1">
      <w:start w:val="1"/>
      <w:numFmt w:val="decimal"/>
      <w:lvlText w:val="%4."/>
      <w:lvlJc w:val="left"/>
      <w:pPr>
        <w:tabs>
          <w:tab w:val="num" w:pos="3600"/>
        </w:tabs>
        <w:ind w:left="3600" w:hanging="360"/>
      </w:pPr>
    </w:lvl>
    <w:lvl w:ilvl="4" w:tplc="08090019" w:tentative="1">
      <w:start w:val="1"/>
      <w:numFmt w:val="lowerLetter"/>
      <w:lvlText w:val="%5."/>
      <w:lvlJc w:val="left"/>
      <w:pPr>
        <w:tabs>
          <w:tab w:val="num" w:pos="4320"/>
        </w:tabs>
        <w:ind w:left="4320" w:hanging="360"/>
      </w:pPr>
    </w:lvl>
    <w:lvl w:ilvl="5" w:tplc="0809001B" w:tentative="1">
      <w:start w:val="1"/>
      <w:numFmt w:val="lowerRoman"/>
      <w:lvlText w:val="%6."/>
      <w:lvlJc w:val="right"/>
      <w:pPr>
        <w:tabs>
          <w:tab w:val="num" w:pos="5040"/>
        </w:tabs>
        <w:ind w:left="5040" w:hanging="180"/>
      </w:pPr>
    </w:lvl>
    <w:lvl w:ilvl="6" w:tplc="0809000F" w:tentative="1">
      <w:start w:val="1"/>
      <w:numFmt w:val="decimal"/>
      <w:lvlText w:val="%7."/>
      <w:lvlJc w:val="left"/>
      <w:pPr>
        <w:tabs>
          <w:tab w:val="num" w:pos="5760"/>
        </w:tabs>
        <w:ind w:left="5760" w:hanging="360"/>
      </w:pPr>
    </w:lvl>
    <w:lvl w:ilvl="7" w:tplc="08090019" w:tentative="1">
      <w:start w:val="1"/>
      <w:numFmt w:val="lowerLetter"/>
      <w:lvlText w:val="%8."/>
      <w:lvlJc w:val="left"/>
      <w:pPr>
        <w:tabs>
          <w:tab w:val="num" w:pos="6480"/>
        </w:tabs>
        <w:ind w:left="6480" w:hanging="360"/>
      </w:pPr>
    </w:lvl>
    <w:lvl w:ilvl="8" w:tplc="0809001B" w:tentative="1">
      <w:start w:val="1"/>
      <w:numFmt w:val="lowerRoman"/>
      <w:lvlText w:val="%9."/>
      <w:lvlJc w:val="right"/>
      <w:pPr>
        <w:tabs>
          <w:tab w:val="num" w:pos="7200"/>
        </w:tabs>
        <w:ind w:left="7200" w:hanging="180"/>
      </w:pPr>
    </w:lvl>
  </w:abstractNum>
  <w:abstractNum w:abstractNumId="63">
    <w:nsid w:val="5BC97EA6"/>
    <w:multiLevelType w:val="hybridMultilevel"/>
    <w:tmpl w:val="0AF6D5C4"/>
    <w:lvl w:ilvl="0" w:tplc="04090019">
      <w:start w:val="1"/>
      <w:numFmt w:val="lowerLetter"/>
      <w:lvlText w:val="%1."/>
      <w:lvlJc w:val="left"/>
      <w:pPr>
        <w:tabs>
          <w:tab w:val="num" w:pos="1440"/>
        </w:tabs>
        <w:ind w:left="1440" w:hanging="360"/>
      </w:pPr>
    </w:lvl>
    <w:lvl w:ilvl="1" w:tplc="08090019" w:tentative="1">
      <w:start w:val="1"/>
      <w:numFmt w:val="lowerLetter"/>
      <w:lvlText w:val="%2."/>
      <w:lvlJc w:val="left"/>
      <w:pPr>
        <w:tabs>
          <w:tab w:val="num" w:pos="2160"/>
        </w:tabs>
        <w:ind w:left="2160" w:hanging="360"/>
      </w:pPr>
    </w:lvl>
    <w:lvl w:ilvl="2" w:tplc="0809001B" w:tentative="1">
      <w:start w:val="1"/>
      <w:numFmt w:val="lowerRoman"/>
      <w:lvlText w:val="%3."/>
      <w:lvlJc w:val="right"/>
      <w:pPr>
        <w:tabs>
          <w:tab w:val="num" w:pos="2880"/>
        </w:tabs>
        <w:ind w:left="2880" w:hanging="180"/>
      </w:pPr>
    </w:lvl>
    <w:lvl w:ilvl="3" w:tplc="0809000F" w:tentative="1">
      <w:start w:val="1"/>
      <w:numFmt w:val="decimal"/>
      <w:lvlText w:val="%4."/>
      <w:lvlJc w:val="left"/>
      <w:pPr>
        <w:tabs>
          <w:tab w:val="num" w:pos="3600"/>
        </w:tabs>
        <w:ind w:left="3600" w:hanging="360"/>
      </w:pPr>
    </w:lvl>
    <w:lvl w:ilvl="4" w:tplc="08090019" w:tentative="1">
      <w:start w:val="1"/>
      <w:numFmt w:val="lowerLetter"/>
      <w:lvlText w:val="%5."/>
      <w:lvlJc w:val="left"/>
      <w:pPr>
        <w:tabs>
          <w:tab w:val="num" w:pos="4320"/>
        </w:tabs>
        <w:ind w:left="4320" w:hanging="360"/>
      </w:pPr>
    </w:lvl>
    <w:lvl w:ilvl="5" w:tplc="0809001B" w:tentative="1">
      <w:start w:val="1"/>
      <w:numFmt w:val="lowerRoman"/>
      <w:lvlText w:val="%6."/>
      <w:lvlJc w:val="right"/>
      <w:pPr>
        <w:tabs>
          <w:tab w:val="num" w:pos="5040"/>
        </w:tabs>
        <w:ind w:left="5040" w:hanging="180"/>
      </w:pPr>
    </w:lvl>
    <w:lvl w:ilvl="6" w:tplc="0809000F" w:tentative="1">
      <w:start w:val="1"/>
      <w:numFmt w:val="decimal"/>
      <w:lvlText w:val="%7."/>
      <w:lvlJc w:val="left"/>
      <w:pPr>
        <w:tabs>
          <w:tab w:val="num" w:pos="5760"/>
        </w:tabs>
        <w:ind w:left="5760" w:hanging="360"/>
      </w:pPr>
    </w:lvl>
    <w:lvl w:ilvl="7" w:tplc="08090019" w:tentative="1">
      <w:start w:val="1"/>
      <w:numFmt w:val="lowerLetter"/>
      <w:lvlText w:val="%8."/>
      <w:lvlJc w:val="left"/>
      <w:pPr>
        <w:tabs>
          <w:tab w:val="num" w:pos="6480"/>
        </w:tabs>
        <w:ind w:left="6480" w:hanging="360"/>
      </w:pPr>
    </w:lvl>
    <w:lvl w:ilvl="8" w:tplc="0809001B" w:tentative="1">
      <w:start w:val="1"/>
      <w:numFmt w:val="lowerRoman"/>
      <w:lvlText w:val="%9."/>
      <w:lvlJc w:val="right"/>
      <w:pPr>
        <w:tabs>
          <w:tab w:val="num" w:pos="7200"/>
        </w:tabs>
        <w:ind w:left="7200" w:hanging="180"/>
      </w:pPr>
    </w:lvl>
  </w:abstractNum>
  <w:abstractNum w:abstractNumId="64">
    <w:nsid w:val="5D3210DD"/>
    <w:multiLevelType w:val="hybridMultilevel"/>
    <w:tmpl w:val="5128FC70"/>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5">
    <w:nsid w:val="639E72D3"/>
    <w:multiLevelType w:val="hybridMultilevel"/>
    <w:tmpl w:val="BE32F5BA"/>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6">
    <w:nsid w:val="669D68A7"/>
    <w:multiLevelType w:val="hybridMultilevel"/>
    <w:tmpl w:val="2DA46B3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7">
    <w:nsid w:val="687C1DF9"/>
    <w:multiLevelType w:val="hybridMultilevel"/>
    <w:tmpl w:val="3AE24E24"/>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8">
    <w:nsid w:val="694A12F3"/>
    <w:multiLevelType w:val="hybridMultilevel"/>
    <w:tmpl w:val="90407ED8"/>
    <w:lvl w:ilvl="0" w:tplc="0409000F">
      <w:start w:val="1"/>
      <w:numFmt w:val="decimal"/>
      <w:lvlText w:val="%1."/>
      <w:lvlJc w:val="left"/>
      <w:pPr>
        <w:tabs>
          <w:tab w:val="num" w:pos="720"/>
        </w:tabs>
        <w:ind w:left="720" w:hanging="360"/>
      </w:pPr>
    </w:lvl>
    <w:lvl w:ilvl="1" w:tplc="08090019">
      <w:start w:val="1"/>
      <w:numFmt w:val="decimal"/>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9">
    <w:nsid w:val="6A3E16EC"/>
    <w:multiLevelType w:val="hybridMultilevel"/>
    <w:tmpl w:val="2C148AEC"/>
    <w:lvl w:ilvl="0" w:tplc="FFFFFFFF">
      <w:start w:val="1"/>
      <w:numFmt w:val="decimal"/>
      <w:lvlText w:val="%1."/>
      <w:lvlJc w:val="left"/>
      <w:pPr>
        <w:tabs>
          <w:tab w:val="num" w:pos="720"/>
        </w:tabs>
        <w:ind w:left="720" w:hanging="360"/>
      </w:pPr>
      <w:rPr>
        <w:rFonts w:hint="default"/>
        <w:lang w:val="en-US"/>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0">
    <w:nsid w:val="6DCA1F6C"/>
    <w:multiLevelType w:val="hybridMultilevel"/>
    <w:tmpl w:val="4ACE54CE"/>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1">
    <w:nsid w:val="6DE23E1F"/>
    <w:multiLevelType w:val="hybridMultilevel"/>
    <w:tmpl w:val="D09EDF52"/>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72">
    <w:nsid w:val="6EB73934"/>
    <w:multiLevelType w:val="hybridMultilevel"/>
    <w:tmpl w:val="9C74910E"/>
    <w:lvl w:ilvl="0" w:tplc="04090019">
      <w:start w:val="1"/>
      <w:numFmt w:val="lowerLetter"/>
      <w:lvlText w:val="%1."/>
      <w:lvlJc w:val="left"/>
      <w:pPr>
        <w:tabs>
          <w:tab w:val="num" w:pos="1440"/>
        </w:tabs>
        <w:ind w:left="1440" w:hanging="360"/>
      </w:pPr>
    </w:lvl>
    <w:lvl w:ilvl="1" w:tplc="08090019" w:tentative="1">
      <w:start w:val="1"/>
      <w:numFmt w:val="lowerLetter"/>
      <w:lvlText w:val="%2."/>
      <w:lvlJc w:val="left"/>
      <w:pPr>
        <w:tabs>
          <w:tab w:val="num" w:pos="2160"/>
        </w:tabs>
        <w:ind w:left="2160" w:hanging="360"/>
      </w:pPr>
    </w:lvl>
    <w:lvl w:ilvl="2" w:tplc="0809001B" w:tentative="1">
      <w:start w:val="1"/>
      <w:numFmt w:val="lowerRoman"/>
      <w:lvlText w:val="%3."/>
      <w:lvlJc w:val="right"/>
      <w:pPr>
        <w:tabs>
          <w:tab w:val="num" w:pos="2880"/>
        </w:tabs>
        <w:ind w:left="2880" w:hanging="180"/>
      </w:pPr>
    </w:lvl>
    <w:lvl w:ilvl="3" w:tplc="0809000F" w:tentative="1">
      <w:start w:val="1"/>
      <w:numFmt w:val="decimal"/>
      <w:lvlText w:val="%4."/>
      <w:lvlJc w:val="left"/>
      <w:pPr>
        <w:tabs>
          <w:tab w:val="num" w:pos="3600"/>
        </w:tabs>
        <w:ind w:left="3600" w:hanging="360"/>
      </w:pPr>
    </w:lvl>
    <w:lvl w:ilvl="4" w:tplc="08090019" w:tentative="1">
      <w:start w:val="1"/>
      <w:numFmt w:val="lowerLetter"/>
      <w:lvlText w:val="%5."/>
      <w:lvlJc w:val="left"/>
      <w:pPr>
        <w:tabs>
          <w:tab w:val="num" w:pos="4320"/>
        </w:tabs>
        <w:ind w:left="4320" w:hanging="360"/>
      </w:pPr>
    </w:lvl>
    <w:lvl w:ilvl="5" w:tplc="0809001B" w:tentative="1">
      <w:start w:val="1"/>
      <w:numFmt w:val="lowerRoman"/>
      <w:lvlText w:val="%6."/>
      <w:lvlJc w:val="right"/>
      <w:pPr>
        <w:tabs>
          <w:tab w:val="num" w:pos="5040"/>
        </w:tabs>
        <w:ind w:left="5040" w:hanging="180"/>
      </w:pPr>
    </w:lvl>
    <w:lvl w:ilvl="6" w:tplc="0809000F" w:tentative="1">
      <w:start w:val="1"/>
      <w:numFmt w:val="decimal"/>
      <w:lvlText w:val="%7."/>
      <w:lvlJc w:val="left"/>
      <w:pPr>
        <w:tabs>
          <w:tab w:val="num" w:pos="5760"/>
        </w:tabs>
        <w:ind w:left="5760" w:hanging="360"/>
      </w:pPr>
    </w:lvl>
    <w:lvl w:ilvl="7" w:tplc="08090019" w:tentative="1">
      <w:start w:val="1"/>
      <w:numFmt w:val="lowerLetter"/>
      <w:lvlText w:val="%8."/>
      <w:lvlJc w:val="left"/>
      <w:pPr>
        <w:tabs>
          <w:tab w:val="num" w:pos="6480"/>
        </w:tabs>
        <w:ind w:left="6480" w:hanging="360"/>
      </w:pPr>
    </w:lvl>
    <w:lvl w:ilvl="8" w:tplc="0809001B" w:tentative="1">
      <w:start w:val="1"/>
      <w:numFmt w:val="lowerRoman"/>
      <w:lvlText w:val="%9."/>
      <w:lvlJc w:val="right"/>
      <w:pPr>
        <w:tabs>
          <w:tab w:val="num" w:pos="7200"/>
        </w:tabs>
        <w:ind w:left="7200" w:hanging="180"/>
      </w:pPr>
    </w:lvl>
  </w:abstractNum>
  <w:abstractNum w:abstractNumId="73">
    <w:nsid w:val="6F640FEF"/>
    <w:multiLevelType w:val="hybridMultilevel"/>
    <w:tmpl w:val="0D8E6E3E"/>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4">
    <w:nsid w:val="723658F1"/>
    <w:multiLevelType w:val="hybridMultilevel"/>
    <w:tmpl w:val="C6CC0A30"/>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5">
    <w:nsid w:val="725D2522"/>
    <w:multiLevelType w:val="hybridMultilevel"/>
    <w:tmpl w:val="834C7ACE"/>
    <w:lvl w:ilvl="0" w:tplc="FFFFFFFF">
      <w:start w:val="1"/>
      <w:numFmt w:val="decimal"/>
      <w:lvlText w:val="%1."/>
      <w:lvlJc w:val="left"/>
      <w:pPr>
        <w:tabs>
          <w:tab w:val="num" w:pos="720"/>
        </w:tabs>
        <w:ind w:left="720" w:hanging="360"/>
      </w:pPr>
    </w:lvl>
    <w:lvl w:ilvl="1" w:tplc="0409000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6">
    <w:nsid w:val="72B14C76"/>
    <w:multiLevelType w:val="hybridMultilevel"/>
    <w:tmpl w:val="3F54E92E"/>
    <w:lvl w:ilvl="0" w:tplc="0409000F">
      <w:start w:val="1"/>
      <w:numFmt w:val="decimal"/>
      <w:lvlText w:val="%1."/>
      <w:lvlJc w:val="left"/>
      <w:pPr>
        <w:tabs>
          <w:tab w:val="num" w:pos="1080"/>
        </w:tabs>
        <w:ind w:left="1080" w:hanging="360"/>
      </w:p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77">
    <w:nsid w:val="72B97AC1"/>
    <w:multiLevelType w:val="hybridMultilevel"/>
    <w:tmpl w:val="355C8790"/>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8">
    <w:nsid w:val="733C26F6"/>
    <w:multiLevelType w:val="hybridMultilevel"/>
    <w:tmpl w:val="D60E53DA"/>
    <w:lvl w:ilvl="0" w:tplc="DA16FED0">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9">
    <w:nsid w:val="734B54E0"/>
    <w:multiLevelType w:val="hybridMultilevel"/>
    <w:tmpl w:val="D7D83A6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nsid w:val="75DC4BA9"/>
    <w:multiLevelType w:val="hybridMultilevel"/>
    <w:tmpl w:val="7CE0247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1">
    <w:nsid w:val="7A8524F0"/>
    <w:multiLevelType w:val="hybridMultilevel"/>
    <w:tmpl w:val="7B7809BC"/>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2">
    <w:nsid w:val="7A9A28A5"/>
    <w:multiLevelType w:val="hybridMultilevel"/>
    <w:tmpl w:val="15F23CEC"/>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3">
    <w:nsid w:val="7AEB61C5"/>
    <w:multiLevelType w:val="hybridMultilevel"/>
    <w:tmpl w:val="31FC0E68"/>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4">
    <w:nsid w:val="7B5F468B"/>
    <w:multiLevelType w:val="hybridMultilevel"/>
    <w:tmpl w:val="0C044F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5">
    <w:nsid w:val="7C7D0E4A"/>
    <w:multiLevelType w:val="hybridMultilevel"/>
    <w:tmpl w:val="DA5209C4"/>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6">
    <w:nsid w:val="7F204429"/>
    <w:multiLevelType w:val="hybridMultilevel"/>
    <w:tmpl w:val="1916D35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80"/>
  </w:num>
  <w:num w:numId="2">
    <w:abstractNumId w:val="23"/>
  </w:num>
  <w:num w:numId="3">
    <w:abstractNumId w:val="72"/>
  </w:num>
  <w:num w:numId="4">
    <w:abstractNumId w:val="13"/>
  </w:num>
  <w:num w:numId="5">
    <w:abstractNumId w:val="8"/>
  </w:num>
  <w:num w:numId="6">
    <w:abstractNumId w:val="6"/>
  </w:num>
  <w:num w:numId="7">
    <w:abstractNumId w:val="63"/>
  </w:num>
  <w:num w:numId="8">
    <w:abstractNumId w:val="41"/>
  </w:num>
  <w:num w:numId="9">
    <w:abstractNumId w:val="62"/>
  </w:num>
  <w:num w:numId="10">
    <w:abstractNumId w:val="78"/>
  </w:num>
  <w:num w:numId="11">
    <w:abstractNumId w:val="40"/>
  </w:num>
  <w:num w:numId="12">
    <w:abstractNumId w:val="19"/>
  </w:num>
  <w:num w:numId="13">
    <w:abstractNumId w:val="68"/>
  </w:num>
  <w:num w:numId="14">
    <w:abstractNumId w:val="9"/>
  </w:num>
  <w:num w:numId="15">
    <w:abstractNumId w:val="12"/>
  </w:num>
  <w:num w:numId="16">
    <w:abstractNumId w:val="52"/>
  </w:num>
  <w:num w:numId="17">
    <w:abstractNumId w:val="30"/>
  </w:num>
  <w:num w:numId="18">
    <w:abstractNumId w:val="64"/>
  </w:num>
  <w:num w:numId="19">
    <w:abstractNumId w:val="77"/>
  </w:num>
  <w:num w:numId="20">
    <w:abstractNumId w:val="2"/>
  </w:num>
  <w:num w:numId="21">
    <w:abstractNumId w:val="69"/>
  </w:num>
  <w:num w:numId="22">
    <w:abstractNumId w:val="3"/>
  </w:num>
  <w:num w:numId="23">
    <w:abstractNumId w:val="37"/>
  </w:num>
  <w:num w:numId="24">
    <w:abstractNumId w:val="45"/>
  </w:num>
  <w:num w:numId="25">
    <w:abstractNumId w:val="84"/>
  </w:num>
  <w:num w:numId="26">
    <w:abstractNumId w:val="11"/>
  </w:num>
  <w:num w:numId="27">
    <w:abstractNumId w:val="38"/>
  </w:num>
  <w:num w:numId="28">
    <w:abstractNumId w:val="0"/>
  </w:num>
  <w:num w:numId="29">
    <w:abstractNumId w:val="16"/>
  </w:num>
  <w:num w:numId="30">
    <w:abstractNumId w:val="81"/>
  </w:num>
  <w:num w:numId="31">
    <w:abstractNumId w:val="17"/>
  </w:num>
  <w:num w:numId="32">
    <w:abstractNumId w:val="34"/>
  </w:num>
  <w:num w:numId="33">
    <w:abstractNumId w:val="61"/>
  </w:num>
  <w:num w:numId="34">
    <w:abstractNumId w:val="75"/>
  </w:num>
  <w:num w:numId="35">
    <w:abstractNumId w:val="27"/>
  </w:num>
  <w:num w:numId="36">
    <w:abstractNumId w:val="32"/>
  </w:num>
  <w:num w:numId="37">
    <w:abstractNumId w:val="79"/>
  </w:num>
  <w:num w:numId="38">
    <w:abstractNumId w:val="83"/>
  </w:num>
  <w:num w:numId="39">
    <w:abstractNumId w:val="35"/>
  </w:num>
  <w:num w:numId="40">
    <w:abstractNumId w:val="7"/>
  </w:num>
  <w:num w:numId="41">
    <w:abstractNumId w:val="60"/>
  </w:num>
  <w:num w:numId="42">
    <w:abstractNumId w:val="85"/>
  </w:num>
  <w:num w:numId="43">
    <w:abstractNumId w:val="28"/>
  </w:num>
  <w:num w:numId="44">
    <w:abstractNumId w:val="54"/>
  </w:num>
  <w:num w:numId="45">
    <w:abstractNumId w:val="65"/>
  </w:num>
  <w:num w:numId="46">
    <w:abstractNumId w:val="55"/>
  </w:num>
  <w:num w:numId="47">
    <w:abstractNumId w:val="44"/>
  </w:num>
  <w:num w:numId="48">
    <w:abstractNumId w:val="74"/>
  </w:num>
  <w:num w:numId="49">
    <w:abstractNumId w:val="29"/>
  </w:num>
  <w:num w:numId="50">
    <w:abstractNumId w:val="71"/>
  </w:num>
  <w:num w:numId="51">
    <w:abstractNumId w:val="46"/>
  </w:num>
  <w:num w:numId="52">
    <w:abstractNumId w:val="22"/>
  </w:num>
  <w:num w:numId="53">
    <w:abstractNumId w:val="42"/>
  </w:num>
  <w:num w:numId="54">
    <w:abstractNumId w:val="39"/>
  </w:num>
  <w:num w:numId="55">
    <w:abstractNumId w:val="58"/>
  </w:num>
  <w:num w:numId="56">
    <w:abstractNumId w:val="15"/>
  </w:num>
  <w:num w:numId="57">
    <w:abstractNumId w:val="57"/>
  </w:num>
  <w:num w:numId="58">
    <w:abstractNumId w:val="86"/>
  </w:num>
  <w:num w:numId="59">
    <w:abstractNumId w:val="33"/>
  </w:num>
  <w:num w:numId="60">
    <w:abstractNumId w:val="25"/>
  </w:num>
  <w:num w:numId="61">
    <w:abstractNumId w:val="20"/>
  </w:num>
  <w:num w:numId="62">
    <w:abstractNumId w:val="47"/>
  </w:num>
  <w:num w:numId="63">
    <w:abstractNumId w:val="66"/>
  </w:num>
  <w:num w:numId="64">
    <w:abstractNumId w:val="50"/>
  </w:num>
  <w:num w:numId="65">
    <w:abstractNumId w:val="59"/>
  </w:num>
  <w:num w:numId="66">
    <w:abstractNumId w:val="51"/>
  </w:num>
  <w:num w:numId="67">
    <w:abstractNumId w:val="82"/>
  </w:num>
  <w:num w:numId="68">
    <w:abstractNumId w:val="43"/>
  </w:num>
  <w:num w:numId="69">
    <w:abstractNumId w:val="53"/>
  </w:num>
  <w:num w:numId="70">
    <w:abstractNumId w:val="18"/>
  </w:num>
  <w:num w:numId="71">
    <w:abstractNumId w:val="1"/>
    <w:lvlOverride w:ilvl="0">
      <w:lvl w:ilvl="0">
        <w:start w:val="1"/>
        <w:numFmt w:val="bullet"/>
        <w:pStyle w:val="Caption"/>
        <w:lvlText w:val=""/>
        <w:legacy w:legacy="1" w:legacySpace="0" w:legacyIndent="120"/>
        <w:lvlJc w:val="left"/>
        <w:pPr>
          <w:ind w:left="1920" w:hanging="120"/>
        </w:pPr>
        <w:rPr>
          <w:rFonts w:ascii="Symbol" w:hAnsi="Symbol" w:hint="default"/>
          <w:sz w:val="18"/>
        </w:rPr>
      </w:lvl>
    </w:lvlOverride>
  </w:num>
  <w:num w:numId="72">
    <w:abstractNumId w:val="76"/>
  </w:num>
  <w:num w:numId="73">
    <w:abstractNumId w:val="73"/>
  </w:num>
  <w:num w:numId="74">
    <w:abstractNumId w:val="36"/>
  </w:num>
  <w:num w:numId="75">
    <w:abstractNumId w:val="14"/>
  </w:num>
  <w:num w:numId="76">
    <w:abstractNumId w:val="5"/>
  </w:num>
  <w:num w:numId="77">
    <w:abstractNumId w:val="70"/>
  </w:num>
  <w:num w:numId="78">
    <w:abstractNumId w:val="67"/>
  </w:num>
  <w:num w:numId="79">
    <w:abstractNumId w:val="31"/>
  </w:num>
  <w:num w:numId="80">
    <w:abstractNumId w:val="49"/>
  </w:num>
  <w:num w:numId="81">
    <w:abstractNumId w:val="26"/>
  </w:num>
  <w:num w:numId="82">
    <w:abstractNumId w:val="48"/>
  </w:num>
  <w:num w:numId="83">
    <w:abstractNumId w:val="4"/>
  </w:num>
  <w:num w:numId="84">
    <w:abstractNumId w:val="10"/>
  </w:num>
  <w:num w:numId="85">
    <w:abstractNumId w:val="56"/>
  </w:num>
  <w:num w:numId="86">
    <w:abstractNumId w:val="24"/>
  </w:num>
  <w:num w:numId="87">
    <w:abstractNumId w:val="21"/>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savePreviewPicture/>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73A9"/>
    <w:rsid w:val="00095442"/>
    <w:rsid w:val="00264A1B"/>
    <w:rsid w:val="004A0F6D"/>
    <w:rsid w:val="005B2954"/>
    <w:rsid w:val="005F409A"/>
    <w:rsid w:val="007573A9"/>
    <w:rsid w:val="009A519D"/>
    <w:rsid w:val="00AB68C6"/>
    <w:rsid w:val="00E27C07"/>
    <w:rsid w:val="00EC782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0"/>
    <o:shapelayout v:ext="edit">
      <o:idmap v:ext="edit" data="1"/>
    </o:shapelayout>
  </w:shapeDefaults>
  <w:decimalSymbol w:val="."/>
  <w:listSeparator w:val=","/>
  <w14:docId w14:val="189021B3"/>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0"/>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0" w:qFormat="1"/>
    <w:lsdException w:name="List" w:uiPriority="0"/>
    <w:lsdException w:name="List Bullet" w:uiPriority="0"/>
    <w:lsdException w:name="List Number"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ody Text 2" w:uiPriority="0"/>
    <w:lsdException w:name="Body Text 3"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AB68C6"/>
    <w:pPr>
      <w:spacing w:line="360" w:lineRule="auto"/>
      <w:jc w:val="both"/>
    </w:pPr>
    <w:rPr>
      <w:rFonts w:ascii="Arial" w:eastAsia="Times New Roman" w:hAnsi="Arial" w:cs="Times New Roman"/>
      <w:sz w:val="22"/>
      <w:lang w:val="en-GB"/>
    </w:rPr>
  </w:style>
  <w:style w:type="paragraph" w:styleId="Heading1">
    <w:name w:val="heading 1"/>
    <w:basedOn w:val="Normal"/>
    <w:next w:val="Normal"/>
    <w:link w:val="Heading1Char"/>
    <w:qFormat/>
    <w:rsid w:val="007573A9"/>
    <w:pPr>
      <w:keepNext/>
      <w:spacing w:before="240" w:after="60"/>
      <w:outlineLvl w:val="0"/>
    </w:pPr>
    <w:rPr>
      <w:rFonts w:cs="Arial"/>
      <w:b/>
      <w:bCs/>
      <w:kern w:val="32"/>
      <w:sz w:val="32"/>
      <w:szCs w:val="32"/>
    </w:rPr>
  </w:style>
  <w:style w:type="paragraph" w:styleId="Heading2">
    <w:name w:val="heading 2"/>
    <w:basedOn w:val="Normal"/>
    <w:next w:val="Normal"/>
    <w:link w:val="Heading2Char"/>
    <w:qFormat/>
    <w:rsid w:val="007573A9"/>
    <w:pPr>
      <w:keepNext/>
      <w:spacing w:before="240" w:after="60"/>
      <w:outlineLvl w:val="1"/>
    </w:pPr>
    <w:rPr>
      <w:rFonts w:cs="Arial"/>
      <w:b/>
      <w:bCs/>
      <w:i/>
      <w:iCs/>
      <w:sz w:val="28"/>
      <w:szCs w:val="28"/>
    </w:rPr>
  </w:style>
  <w:style w:type="paragraph" w:styleId="Heading3">
    <w:name w:val="heading 3"/>
    <w:basedOn w:val="Normal"/>
    <w:next w:val="Normal"/>
    <w:link w:val="Heading3Char"/>
    <w:qFormat/>
    <w:rsid w:val="007573A9"/>
    <w:pPr>
      <w:keepNext/>
      <w:spacing w:before="240" w:after="60"/>
      <w:outlineLvl w:val="2"/>
    </w:pPr>
    <w:rPr>
      <w:rFonts w:cs="Arial"/>
      <w:b/>
      <w:bCs/>
      <w:sz w:val="26"/>
      <w:szCs w:val="26"/>
    </w:rPr>
  </w:style>
  <w:style w:type="paragraph" w:styleId="Heading4">
    <w:name w:val="heading 4"/>
    <w:basedOn w:val="Normal"/>
    <w:next w:val="Normal"/>
    <w:link w:val="Heading4Char"/>
    <w:qFormat/>
    <w:rsid w:val="007573A9"/>
    <w:pPr>
      <w:keepNext/>
      <w:spacing w:before="240" w:after="60"/>
      <w:outlineLvl w:val="3"/>
    </w:pPr>
    <w:rPr>
      <w:rFonts w:ascii="Times New Roman" w:hAnsi="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7573A9"/>
    <w:rPr>
      <w:rFonts w:ascii="Arial" w:eastAsia="Times New Roman" w:hAnsi="Arial" w:cs="Arial"/>
      <w:b/>
      <w:bCs/>
      <w:i/>
      <w:iCs/>
      <w:sz w:val="28"/>
      <w:szCs w:val="28"/>
      <w:lang w:val="en-GB"/>
    </w:rPr>
  </w:style>
  <w:style w:type="paragraph" w:customStyle="1" w:styleId="Gambar">
    <w:name w:val="Gambar"/>
    <w:basedOn w:val="Normal"/>
    <w:autoRedefine/>
    <w:rsid w:val="007573A9"/>
    <w:pPr>
      <w:jc w:val="center"/>
    </w:pPr>
    <w:rPr>
      <w:sz w:val="18"/>
      <w:szCs w:val="20"/>
    </w:rPr>
  </w:style>
  <w:style w:type="paragraph" w:styleId="BalloonText">
    <w:name w:val="Balloon Text"/>
    <w:basedOn w:val="Normal"/>
    <w:link w:val="BalloonTextChar"/>
    <w:uiPriority w:val="99"/>
    <w:semiHidden/>
    <w:unhideWhenUsed/>
    <w:rsid w:val="007573A9"/>
    <w:pPr>
      <w:spacing w:line="240" w:lineRule="auto"/>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573A9"/>
    <w:rPr>
      <w:rFonts w:ascii="Lucida Grande" w:eastAsia="Times New Roman" w:hAnsi="Lucida Grande" w:cs="Times New Roman"/>
      <w:sz w:val="18"/>
      <w:szCs w:val="18"/>
      <w:lang w:val="en-GB"/>
    </w:rPr>
  </w:style>
  <w:style w:type="character" w:customStyle="1" w:styleId="Heading1Char">
    <w:name w:val="Heading 1 Char"/>
    <w:basedOn w:val="DefaultParagraphFont"/>
    <w:link w:val="Heading1"/>
    <w:rsid w:val="007573A9"/>
    <w:rPr>
      <w:rFonts w:ascii="Arial" w:eastAsia="Times New Roman" w:hAnsi="Arial" w:cs="Arial"/>
      <w:b/>
      <w:bCs/>
      <w:kern w:val="32"/>
      <w:sz w:val="32"/>
      <w:szCs w:val="32"/>
      <w:lang w:val="en-GB"/>
    </w:rPr>
  </w:style>
  <w:style w:type="character" w:customStyle="1" w:styleId="Heading3Char">
    <w:name w:val="Heading 3 Char"/>
    <w:basedOn w:val="DefaultParagraphFont"/>
    <w:link w:val="Heading3"/>
    <w:rsid w:val="007573A9"/>
    <w:rPr>
      <w:rFonts w:ascii="Arial" w:eastAsia="Times New Roman" w:hAnsi="Arial" w:cs="Arial"/>
      <w:b/>
      <w:bCs/>
      <w:sz w:val="26"/>
      <w:szCs w:val="26"/>
      <w:lang w:val="en-GB"/>
    </w:rPr>
  </w:style>
  <w:style w:type="character" w:customStyle="1" w:styleId="Heading4Char">
    <w:name w:val="Heading 4 Char"/>
    <w:basedOn w:val="DefaultParagraphFont"/>
    <w:link w:val="Heading4"/>
    <w:rsid w:val="007573A9"/>
    <w:rPr>
      <w:rFonts w:ascii="Times New Roman" w:eastAsia="Times New Roman" w:hAnsi="Times New Roman" w:cs="Times New Roman"/>
      <w:b/>
      <w:bCs/>
      <w:sz w:val="28"/>
      <w:szCs w:val="28"/>
      <w:lang w:val="en-GB"/>
    </w:rPr>
  </w:style>
  <w:style w:type="paragraph" w:styleId="BodyText2">
    <w:name w:val="Body Text 2"/>
    <w:basedOn w:val="Normal"/>
    <w:link w:val="BodyText2Char"/>
    <w:rsid w:val="007573A9"/>
    <w:pPr>
      <w:spacing w:after="120" w:line="480" w:lineRule="auto"/>
      <w:jc w:val="left"/>
    </w:pPr>
    <w:rPr>
      <w:rFonts w:ascii="Times New Roman" w:hAnsi="Times New Roman"/>
      <w:sz w:val="24"/>
      <w:lang w:val="en-US"/>
    </w:rPr>
  </w:style>
  <w:style w:type="character" w:customStyle="1" w:styleId="BodyText2Char">
    <w:name w:val="Body Text 2 Char"/>
    <w:basedOn w:val="DefaultParagraphFont"/>
    <w:link w:val="BodyText2"/>
    <w:rsid w:val="007573A9"/>
    <w:rPr>
      <w:rFonts w:ascii="Times New Roman" w:eastAsia="Times New Roman" w:hAnsi="Times New Roman" w:cs="Times New Roman"/>
    </w:rPr>
  </w:style>
  <w:style w:type="paragraph" w:styleId="BodyText">
    <w:name w:val="Body Text"/>
    <w:basedOn w:val="Normal"/>
    <w:link w:val="BodyTextChar"/>
    <w:rsid w:val="007573A9"/>
    <w:pPr>
      <w:spacing w:after="120"/>
    </w:pPr>
  </w:style>
  <w:style w:type="character" w:customStyle="1" w:styleId="BodyTextChar">
    <w:name w:val="Body Text Char"/>
    <w:basedOn w:val="DefaultParagraphFont"/>
    <w:link w:val="BodyText"/>
    <w:rsid w:val="007573A9"/>
    <w:rPr>
      <w:rFonts w:ascii="Arial" w:eastAsia="Times New Roman" w:hAnsi="Arial" w:cs="Times New Roman"/>
      <w:sz w:val="22"/>
      <w:lang w:val="en-GB"/>
    </w:rPr>
  </w:style>
  <w:style w:type="character" w:styleId="Hyperlink">
    <w:name w:val="Hyperlink"/>
    <w:basedOn w:val="DefaultParagraphFont"/>
    <w:rsid w:val="007573A9"/>
    <w:rPr>
      <w:strike w:val="0"/>
      <w:dstrike w:val="0"/>
      <w:color w:val="333333"/>
      <w:u w:val="none"/>
      <w:effect w:val="none"/>
    </w:rPr>
  </w:style>
  <w:style w:type="paragraph" w:styleId="DocumentMap">
    <w:name w:val="Document Map"/>
    <w:basedOn w:val="Normal"/>
    <w:link w:val="DocumentMapChar"/>
    <w:semiHidden/>
    <w:rsid w:val="007573A9"/>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7573A9"/>
    <w:rPr>
      <w:rFonts w:ascii="Tahoma" w:eastAsia="Times New Roman" w:hAnsi="Tahoma" w:cs="Tahoma"/>
      <w:sz w:val="20"/>
      <w:szCs w:val="20"/>
      <w:shd w:val="clear" w:color="auto" w:fill="000080"/>
      <w:lang w:val="en-GB"/>
    </w:rPr>
  </w:style>
  <w:style w:type="paragraph" w:styleId="ListBullet">
    <w:name w:val="List Bullet"/>
    <w:basedOn w:val="List"/>
    <w:rsid w:val="007573A9"/>
    <w:pPr>
      <w:numPr>
        <w:numId w:val="16"/>
      </w:numPr>
      <w:tabs>
        <w:tab w:val="clear" w:pos="1440"/>
      </w:tabs>
      <w:spacing w:after="240" w:line="240" w:lineRule="atLeast"/>
    </w:pPr>
    <w:rPr>
      <w:spacing w:val="-5"/>
      <w:sz w:val="20"/>
      <w:szCs w:val="20"/>
    </w:rPr>
  </w:style>
  <w:style w:type="paragraph" w:styleId="List">
    <w:name w:val="List"/>
    <w:basedOn w:val="Normal"/>
    <w:rsid w:val="007573A9"/>
    <w:pPr>
      <w:ind w:left="283" w:hanging="283"/>
    </w:pPr>
  </w:style>
  <w:style w:type="table" w:styleId="TableGrid">
    <w:name w:val="Table Grid"/>
    <w:basedOn w:val="TableNormal"/>
    <w:rsid w:val="007573A9"/>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Number">
    <w:name w:val="List Number"/>
    <w:basedOn w:val="Normal"/>
    <w:rsid w:val="007573A9"/>
    <w:pPr>
      <w:numPr>
        <w:numId w:val="28"/>
      </w:numPr>
    </w:pPr>
  </w:style>
  <w:style w:type="paragraph" w:styleId="Subtitle">
    <w:name w:val="Subtitle"/>
    <w:basedOn w:val="Title"/>
    <w:next w:val="BodyText"/>
    <w:link w:val="SubtitleChar"/>
    <w:autoRedefine/>
    <w:qFormat/>
    <w:rsid w:val="007573A9"/>
    <w:pPr>
      <w:keepNext/>
      <w:keepLines/>
      <w:spacing w:before="60" w:after="120" w:line="340" w:lineRule="atLeast"/>
      <w:jc w:val="left"/>
      <w:outlineLvl w:val="9"/>
    </w:pPr>
    <w:rPr>
      <w:rFonts w:cs="Times New Roman"/>
      <w:b w:val="0"/>
      <w:bCs w:val="0"/>
      <w:spacing w:val="-16"/>
      <w:sz w:val="24"/>
      <w:szCs w:val="20"/>
    </w:rPr>
  </w:style>
  <w:style w:type="character" w:customStyle="1" w:styleId="SubtitleChar">
    <w:name w:val="Subtitle Char"/>
    <w:basedOn w:val="DefaultParagraphFont"/>
    <w:link w:val="Subtitle"/>
    <w:rsid w:val="007573A9"/>
    <w:rPr>
      <w:rFonts w:ascii="Arial" w:eastAsia="Times New Roman" w:hAnsi="Arial" w:cs="Times New Roman"/>
      <w:spacing w:val="-16"/>
      <w:kern w:val="28"/>
      <w:szCs w:val="20"/>
      <w:lang w:val="en-GB"/>
    </w:rPr>
  </w:style>
  <w:style w:type="paragraph" w:styleId="Title">
    <w:name w:val="Title"/>
    <w:basedOn w:val="Normal"/>
    <w:link w:val="TitleChar"/>
    <w:qFormat/>
    <w:rsid w:val="007573A9"/>
    <w:pPr>
      <w:spacing w:before="240" w:after="60"/>
      <w:jc w:val="center"/>
      <w:outlineLvl w:val="0"/>
    </w:pPr>
    <w:rPr>
      <w:rFonts w:cs="Arial"/>
      <w:b/>
      <w:bCs/>
      <w:kern w:val="28"/>
      <w:sz w:val="32"/>
      <w:szCs w:val="32"/>
    </w:rPr>
  </w:style>
  <w:style w:type="character" w:customStyle="1" w:styleId="TitleChar">
    <w:name w:val="Title Char"/>
    <w:basedOn w:val="DefaultParagraphFont"/>
    <w:link w:val="Title"/>
    <w:rsid w:val="007573A9"/>
    <w:rPr>
      <w:rFonts w:ascii="Arial" w:eastAsia="Times New Roman" w:hAnsi="Arial" w:cs="Arial"/>
      <w:b/>
      <w:bCs/>
      <w:kern w:val="28"/>
      <w:sz w:val="32"/>
      <w:szCs w:val="32"/>
      <w:lang w:val="en-GB"/>
    </w:rPr>
  </w:style>
  <w:style w:type="paragraph" w:styleId="FootnoteText">
    <w:name w:val="footnote text"/>
    <w:basedOn w:val="Normal"/>
    <w:link w:val="FootnoteTextChar"/>
    <w:semiHidden/>
    <w:rsid w:val="007573A9"/>
    <w:pPr>
      <w:spacing w:line="240" w:lineRule="auto"/>
      <w:jc w:val="left"/>
    </w:pPr>
    <w:rPr>
      <w:rFonts w:ascii="Times New Roman" w:hAnsi="Times New Roman"/>
      <w:sz w:val="20"/>
      <w:szCs w:val="20"/>
      <w:lang w:val="en-US"/>
    </w:rPr>
  </w:style>
  <w:style w:type="character" w:customStyle="1" w:styleId="FootnoteTextChar">
    <w:name w:val="Footnote Text Char"/>
    <w:basedOn w:val="DefaultParagraphFont"/>
    <w:link w:val="FootnoteText"/>
    <w:semiHidden/>
    <w:rsid w:val="007573A9"/>
    <w:rPr>
      <w:rFonts w:ascii="Times New Roman" w:eastAsia="Times New Roman" w:hAnsi="Times New Roman" w:cs="Times New Roman"/>
      <w:sz w:val="20"/>
      <w:szCs w:val="20"/>
    </w:rPr>
  </w:style>
  <w:style w:type="paragraph" w:customStyle="1" w:styleId="BodyTextKeep">
    <w:name w:val="Body Text Keep"/>
    <w:basedOn w:val="BodyText"/>
    <w:rsid w:val="007573A9"/>
    <w:pPr>
      <w:keepNext/>
      <w:spacing w:after="240" w:line="240" w:lineRule="atLeast"/>
      <w:ind w:left="1080"/>
    </w:pPr>
    <w:rPr>
      <w:spacing w:val="-5"/>
      <w:sz w:val="20"/>
      <w:szCs w:val="20"/>
    </w:rPr>
  </w:style>
  <w:style w:type="paragraph" w:styleId="Caption">
    <w:name w:val="caption"/>
    <w:basedOn w:val="Normal"/>
    <w:next w:val="BodyText"/>
    <w:qFormat/>
    <w:rsid w:val="007573A9"/>
    <w:pPr>
      <w:keepNext/>
      <w:numPr>
        <w:numId w:val="71"/>
      </w:numPr>
      <w:spacing w:before="60" w:after="240" w:line="220" w:lineRule="atLeast"/>
      <w:jc w:val="left"/>
    </w:pPr>
    <w:rPr>
      <w:rFonts w:ascii="Arial Narrow" w:hAnsi="Arial Narrow"/>
      <w:sz w:val="18"/>
      <w:szCs w:val="20"/>
    </w:rPr>
  </w:style>
  <w:style w:type="character" w:customStyle="1" w:styleId="Slogan">
    <w:name w:val="Slogan"/>
    <w:basedOn w:val="DefaultParagraphFont"/>
    <w:rsid w:val="007573A9"/>
    <w:rPr>
      <w:i/>
      <w:spacing w:val="-6"/>
      <w:sz w:val="24"/>
    </w:rPr>
  </w:style>
  <w:style w:type="paragraph" w:customStyle="1" w:styleId="TOCBase">
    <w:name w:val="TOC Base"/>
    <w:basedOn w:val="Normal"/>
    <w:rsid w:val="007573A9"/>
    <w:pPr>
      <w:tabs>
        <w:tab w:val="right" w:leader="dot" w:pos="6480"/>
      </w:tabs>
      <w:spacing w:after="240" w:line="240" w:lineRule="atLeast"/>
      <w:jc w:val="left"/>
    </w:pPr>
    <w:rPr>
      <w:spacing w:val="-5"/>
      <w:sz w:val="20"/>
      <w:szCs w:val="20"/>
    </w:rPr>
  </w:style>
  <w:style w:type="paragraph" w:styleId="BodyText3">
    <w:name w:val="Body Text 3"/>
    <w:basedOn w:val="Normal"/>
    <w:link w:val="BodyText3Char"/>
    <w:rsid w:val="007573A9"/>
    <w:pPr>
      <w:spacing w:after="120"/>
    </w:pPr>
    <w:rPr>
      <w:sz w:val="16"/>
      <w:szCs w:val="16"/>
    </w:rPr>
  </w:style>
  <w:style w:type="character" w:customStyle="1" w:styleId="BodyText3Char">
    <w:name w:val="Body Text 3 Char"/>
    <w:basedOn w:val="DefaultParagraphFont"/>
    <w:link w:val="BodyText3"/>
    <w:rsid w:val="007573A9"/>
    <w:rPr>
      <w:rFonts w:ascii="Arial" w:eastAsia="Times New Roman" w:hAnsi="Arial" w:cs="Times New Roman"/>
      <w:sz w:val="16"/>
      <w:szCs w:val="16"/>
      <w:lang w:val="en-GB"/>
    </w:rPr>
  </w:style>
  <w:style w:type="paragraph" w:styleId="TOC1">
    <w:name w:val="toc 1"/>
    <w:basedOn w:val="Normal"/>
    <w:next w:val="Normal"/>
    <w:autoRedefine/>
    <w:semiHidden/>
    <w:rsid w:val="007573A9"/>
  </w:style>
  <w:style w:type="paragraph" w:styleId="TOC2">
    <w:name w:val="toc 2"/>
    <w:basedOn w:val="Normal"/>
    <w:next w:val="Normal"/>
    <w:autoRedefine/>
    <w:semiHidden/>
    <w:rsid w:val="007573A9"/>
    <w:pPr>
      <w:ind w:left="220"/>
    </w:pPr>
  </w:style>
  <w:style w:type="paragraph" w:styleId="TOC3">
    <w:name w:val="toc 3"/>
    <w:basedOn w:val="Normal"/>
    <w:next w:val="Normal"/>
    <w:autoRedefine/>
    <w:semiHidden/>
    <w:rsid w:val="007573A9"/>
    <w:pPr>
      <w:ind w:left="440"/>
    </w:pPr>
  </w:style>
  <w:style w:type="paragraph" w:styleId="TOC4">
    <w:name w:val="toc 4"/>
    <w:basedOn w:val="Normal"/>
    <w:next w:val="Normal"/>
    <w:autoRedefine/>
    <w:semiHidden/>
    <w:rsid w:val="007573A9"/>
    <w:pPr>
      <w:ind w:left="660"/>
    </w:pPr>
  </w:style>
  <w:style w:type="paragraph" w:styleId="Header">
    <w:name w:val="header"/>
    <w:basedOn w:val="Normal"/>
    <w:link w:val="HeaderChar"/>
    <w:rsid w:val="007573A9"/>
    <w:pPr>
      <w:tabs>
        <w:tab w:val="center" w:pos="4153"/>
        <w:tab w:val="right" w:pos="8306"/>
      </w:tabs>
      <w:spacing w:line="240" w:lineRule="auto"/>
      <w:jc w:val="left"/>
    </w:pPr>
    <w:rPr>
      <w:rFonts w:ascii="Times New Roman" w:hAnsi="Times New Roman"/>
      <w:sz w:val="24"/>
      <w:lang w:val="en-US"/>
    </w:rPr>
  </w:style>
  <w:style w:type="character" w:customStyle="1" w:styleId="HeaderChar">
    <w:name w:val="Header Char"/>
    <w:basedOn w:val="DefaultParagraphFont"/>
    <w:link w:val="Header"/>
    <w:rsid w:val="007573A9"/>
    <w:rPr>
      <w:rFonts w:ascii="Times New Roman" w:eastAsia="Times New Roman" w:hAnsi="Times New Roman" w:cs="Times New Roman"/>
    </w:rPr>
  </w:style>
  <w:style w:type="paragraph" w:styleId="Footer">
    <w:name w:val="footer"/>
    <w:basedOn w:val="Normal"/>
    <w:link w:val="FooterChar"/>
    <w:rsid w:val="007573A9"/>
    <w:pPr>
      <w:tabs>
        <w:tab w:val="center" w:pos="4153"/>
        <w:tab w:val="right" w:pos="8306"/>
      </w:tabs>
      <w:spacing w:line="240" w:lineRule="auto"/>
      <w:jc w:val="left"/>
    </w:pPr>
    <w:rPr>
      <w:rFonts w:ascii="Times New Roman" w:hAnsi="Times New Roman"/>
      <w:sz w:val="24"/>
      <w:lang w:val="en-US"/>
    </w:rPr>
  </w:style>
  <w:style w:type="character" w:customStyle="1" w:styleId="FooterChar">
    <w:name w:val="Footer Char"/>
    <w:basedOn w:val="DefaultParagraphFont"/>
    <w:link w:val="Footer"/>
    <w:rsid w:val="007573A9"/>
    <w:rPr>
      <w:rFonts w:ascii="Times New Roman" w:eastAsia="Times New Roman" w:hAnsi="Times New Roman" w:cs="Times New Roman"/>
    </w:rPr>
  </w:style>
  <w:style w:type="paragraph" w:styleId="ListParagraph">
    <w:name w:val="List Paragraph"/>
    <w:basedOn w:val="Normal"/>
    <w:uiPriority w:val="34"/>
    <w:qFormat/>
    <w:rsid w:val="00AB68C6"/>
    <w:pPr>
      <w:ind w:left="720"/>
      <w:contextualSpacing/>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0"/>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0" w:qFormat="1"/>
    <w:lsdException w:name="List" w:uiPriority="0"/>
    <w:lsdException w:name="List Bullet" w:uiPriority="0"/>
    <w:lsdException w:name="List Number"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ody Text 2" w:uiPriority="0"/>
    <w:lsdException w:name="Body Text 3"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AB68C6"/>
    <w:pPr>
      <w:spacing w:line="360" w:lineRule="auto"/>
      <w:jc w:val="both"/>
    </w:pPr>
    <w:rPr>
      <w:rFonts w:ascii="Arial" w:eastAsia="Times New Roman" w:hAnsi="Arial" w:cs="Times New Roman"/>
      <w:sz w:val="22"/>
      <w:lang w:val="en-GB"/>
    </w:rPr>
  </w:style>
  <w:style w:type="paragraph" w:styleId="Heading1">
    <w:name w:val="heading 1"/>
    <w:basedOn w:val="Normal"/>
    <w:next w:val="Normal"/>
    <w:link w:val="Heading1Char"/>
    <w:qFormat/>
    <w:rsid w:val="007573A9"/>
    <w:pPr>
      <w:keepNext/>
      <w:spacing w:before="240" w:after="60"/>
      <w:outlineLvl w:val="0"/>
    </w:pPr>
    <w:rPr>
      <w:rFonts w:cs="Arial"/>
      <w:b/>
      <w:bCs/>
      <w:kern w:val="32"/>
      <w:sz w:val="32"/>
      <w:szCs w:val="32"/>
    </w:rPr>
  </w:style>
  <w:style w:type="paragraph" w:styleId="Heading2">
    <w:name w:val="heading 2"/>
    <w:basedOn w:val="Normal"/>
    <w:next w:val="Normal"/>
    <w:link w:val="Heading2Char"/>
    <w:qFormat/>
    <w:rsid w:val="007573A9"/>
    <w:pPr>
      <w:keepNext/>
      <w:spacing w:before="240" w:after="60"/>
      <w:outlineLvl w:val="1"/>
    </w:pPr>
    <w:rPr>
      <w:rFonts w:cs="Arial"/>
      <w:b/>
      <w:bCs/>
      <w:i/>
      <w:iCs/>
      <w:sz w:val="28"/>
      <w:szCs w:val="28"/>
    </w:rPr>
  </w:style>
  <w:style w:type="paragraph" w:styleId="Heading3">
    <w:name w:val="heading 3"/>
    <w:basedOn w:val="Normal"/>
    <w:next w:val="Normal"/>
    <w:link w:val="Heading3Char"/>
    <w:qFormat/>
    <w:rsid w:val="007573A9"/>
    <w:pPr>
      <w:keepNext/>
      <w:spacing w:before="240" w:after="60"/>
      <w:outlineLvl w:val="2"/>
    </w:pPr>
    <w:rPr>
      <w:rFonts w:cs="Arial"/>
      <w:b/>
      <w:bCs/>
      <w:sz w:val="26"/>
      <w:szCs w:val="26"/>
    </w:rPr>
  </w:style>
  <w:style w:type="paragraph" w:styleId="Heading4">
    <w:name w:val="heading 4"/>
    <w:basedOn w:val="Normal"/>
    <w:next w:val="Normal"/>
    <w:link w:val="Heading4Char"/>
    <w:qFormat/>
    <w:rsid w:val="007573A9"/>
    <w:pPr>
      <w:keepNext/>
      <w:spacing w:before="240" w:after="60"/>
      <w:outlineLvl w:val="3"/>
    </w:pPr>
    <w:rPr>
      <w:rFonts w:ascii="Times New Roman" w:hAnsi="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7573A9"/>
    <w:rPr>
      <w:rFonts w:ascii="Arial" w:eastAsia="Times New Roman" w:hAnsi="Arial" w:cs="Arial"/>
      <w:b/>
      <w:bCs/>
      <w:i/>
      <w:iCs/>
      <w:sz w:val="28"/>
      <w:szCs w:val="28"/>
      <w:lang w:val="en-GB"/>
    </w:rPr>
  </w:style>
  <w:style w:type="paragraph" w:customStyle="1" w:styleId="Gambar">
    <w:name w:val="Gambar"/>
    <w:basedOn w:val="Normal"/>
    <w:autoRedefine/>
    <w:rsid w:val="007573A9"/>
    <w:pPr>
      <w:jc w:val="center"/>
    </w:pPr>
    <w:rPr>
      <w:sz w:val="18"/>
      <w:szCs w:val="20"/>
    </w:rPr>
  </w:style>
  <w:style w:type="paragraph" w:styleId="BalloonText">
    <w:name w:val="Balloon Text"/>
    <w:basedOn w:val="Normal"/>
    <w:link w:val="BalloonTextChar"/>
    <w:uiPriority w:val="99"/>
    <w:semiHidden/>
    <w:unhideWhenUsed/>
    <w:rsid w:val="007573A9"/>
    <w:pPr>
      <w:spacing w:line="240" w:lineRule="auto"/>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573A9"/>
    <w:rPr>
      <w:rFonts w:ascii="Lucida Grande" w:eastAsia="Times New Roman" w:hAnsi="Lucida Grande" w:cs="Times New Roman"/>
      <w:sz w:val="18"/>
      <w:szCs w:val="18"/>
      <w:lang w:val="en-GB"/>
    </w:rPr>
  </w:style>
  <w:style w:type="character" w:customStyle="1" w:styleId="Heading1Char">
    <w:name w:val="Heading 1 Char"/>
    <w:basedOn w:val="DefaultParagraphFont"/>
    <w:link w:val="Heading1"/>
    <w:rsid w:val="007573A9"/>
    <w:rPr>
      <w:rFonts w:ascii="Arial" w:eastAsia="Times New Roman" w:hAnsi="Arial" w:cs="Arial"/>
      <w:b/>
      <w:bCs/>
      <w:kern w:val="32"/>
      <w:sz w:val="32"/>
      <w:szCs w:val="32"/>
      <w:lang w:val="en-GB"/>
    </w:rPr>
  </w:style>
  <w:style w:type="character" w:customStyle="1" w:styleId="Heading3Char">
    <w:name w:val="Heading 3 Char"/>
    <w:basedOn w:val="DefaultParagraphFont"/>
    <w:link w:val="Heading3"/>
    <w:rsid w:val="007573A9"/>
    <w:rPr>
      <w:rFonts w:ascii="Arial" w:eastAsia="Times New Roman" w:hAnsi="Arial" w:cs="Arial"/>
      <w:b/>
      <w:bCs/>
      <w:sz w:val="26"/>
      <w:szCs w:val="26"/>
      <w:lang w:val="en-GB"/>
    </w:rPr>
  </w:style>
  <w:style w:type="character" w:customStyle="1" w:styleId="Heading4Char">
    <w:name w:val="Heading 4 Char"/>
    <w:basedOn w:val="DefaultParagraphFont"/>
    <w:link w:val="Heading4"/>
    <w:rsid w:val="007573A9"/>
    <w:rPr>
      <w:rFonts w:ascii="Times New Roman" w:eastAsia="Times New Roman" w:hAnsi="Times New Roman" w:cs="Times New Roman"/>
      <w:b/>
      <w:bCs/>
      <w:sz w:val="28"/>
      <w:szCs w:val="28"/>
      <w:lang w:val="en-GB"/>
    </w:rPr>
  </w:style>
  <w:style w:type="paragraph" w:styleId="BodyText2">
    <w:name w:val="Body Text 2"/>
    <w:basedOn w:val="Normal"/>
    <w:link w:val="BodyText2Char"/>
    <w:rsid w:val="007573A9"/>
    <w:pPr>
      <w:spacing w:after="120" w:line="480" w:lineRule="auto"/>
      <w:jc w:val="left"/>
    </w:pPr>
    <w:rPr>
      <w:rFonts w:ascii="Times New Roman" w:hAnsi="Times New Roman"/>
      <w:sz w:val="24"/>
      <w:lang w:val="en-US"/>
    </w:rPr>
  </w:style>
  <w:style w:type="character" w:customStyle="1" w:styleId="BodyText2Char">
    <w:name w:val="Body Text 2 Char"/>
    <w:basedOn w:val="DefaultParagraphFont"/>
    <w:link w:val="BodyText2"/>
    <w:rsid w:val="007573A9"/>
    <w:rPr>
      <w:rFonts w:ascii="Times New Roman" w:eastAsia="Times New Roman" w:hAnsi="Times New Roman" w:cs="Times New Roman"/>
    </w:rPr>
  </w:style>
  <w:style w:type="paragraph" w:styleId="BodyText">
    <w:name w:val="Body Text"/>
    <w:basedOn w:val="Normal"/>
    <w:link w:val="BodyTextChar"/>
    <w:rsid w:val="007573A9"/>
    <w:pPr>
      <w:spacing w:after="120"/>
    </w:pPr>
  </w:style>
  <w:style w:type="character" w:customStyle="1" w:styleId="BodyTextChar">
    <w:name w:val="Body Text Char"/>
    <w:basedOn w:val="DefaultParagraphFont"/>
    <w:link w:val="BodyText"/>
    <w:rsid w:val="007573A9"/>
    <w:rPr>
      <w:rFonts w:ascii="Arial" w:eastAsia="Times New Roman" w:hAnsi="Arial" w:cs="Times New Roman"/>
      <w:sz w:val="22"/>
      <w:lang w:val="en-GB"/>
    </w:rPr>
  </w:style>
  <w:style w:type="character" w:styleId="Hyperlink">
    <w:name w:val="Hyperlink"/>
    <w:basedOn w:val="DefaultParagraphFont"/>
    <w:rsid w:val="007573A9"/>
    <w:rPr>
      <w:strike w:val="0"/>
      <w:dstrike w:val="0"/>
      <w:color w:val="333333"/>
      <w:u w:val="none"/>
      <w:effect w:val="none"/>
    </w:rPr>
  </w:style>
  <w:style w:type="paragraph" w:styleId="DocumentMap">
    <w:name w:val="Document Map"/>
    <w:basedOn w:val="Normal"/>
    <w:link w:val="DocumentMapChar"/>
    <w:semiHidden/>
    <w:rsid w:val="007573A9"/>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7573A9"/>
    <w:rPr>
      <w:rFonts w:ascii="Tahoma" w:eastAsia="Times New Roman" w:hAnsi="Tahoma" w:cs="Tahoma"/>
      <w:sz w:val="20"/>
      <w:szCs w:val="20"/>
      <w:shd w:val="clear" w:color="auto" w:fill="000080"/>
      <w:lang w:val="en-GB"/>
    </w:rPr>
  </w:style>
  <w:style w:type="paragraph" w:styleId="ListBullet">
    <w:name w:val="List Bullet"/>
    <w:basedOn w:val="List"/>
    <w:rsid w:val="007573A9"/>
    <w:pPr>
      <w:numPr>
        <w:numId w:val="16"/>
      </w:numPr>
      <w:tabs>
        <w:tab w:val="clear" w:pos="1440"/>
      </w:tabs>
      <w:spacing w:after="240" w:line="240" w:lineRule="atLeast"/>
    </w:pPr>
    <w:rPr>
      <w:spacing w:val="-5"/>
      <w:sz w:val="20"/>
      <w:szCs w:val="20"/>
    </w:rPr>
  </w:style>
  <w:style w:type="paragraph" w:styleId="List">
    <w:name w:val="List"/>
    <w:basedOn w:val="Normal"/>
    <w:rsid w:val="007573A9"/>
    <w:pPr>
      <w:ind w:left="283" w:hanging="283"/>
    </w:pPr>
  </w:style>
  <w:style w:type="table" w:styleId="TableGrid">
    <w:name w:val="Table Grid"/>
    <w:basedOn w:val="TableNormal"/>
    <w:rsid w:val="007573A9"/>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Number">
    <w:name w:val="List Number"/>
    <w:basedOn w:val="Normal"/>
    <w:rsid w:val="007573A9"/>
    <w:pPr>
      <w:numPr>
        <w:numId w:val="28"/>
      </w:numPr>
    </w:pPr>
  </w:style>
  <w:style w:type="paragraph" w:styleId="Subtitle">
    <w:name w:val="Subtitle"/>
    <w:basedOn w:val="Title"/>
    <w:next w:val="BodyText"/>
    <w:link w:val="SubtitleChar"/>
    <w:autoRedefine/>
    <w:qFormat/>
    <w:rsid w:val="007573A9"/>
    <w:pPr>
      <w:keepNext/>
      <w:keepLines/>
      <w:spacing w:before="60" w:after="120" w:line="340" w:lineRule="atLeast"/>
      <w:jc w:val="left"/>
      <w:outlineLvl w:val="9"/>
    </w:pPr>
    <w:rPr>
      <w:rFonts w:cs="Times New Roman"/>
      <w:b w:val="0"/>
      <w:bCs w:val="0"/>
      <w:spacing w:val="-16"/>
      <w:sz w:val="24"/>
      <w:szCs w:val="20"/>
    </w:rPr>
  </w:style>
  <w:style w:type="character" w:customStyle="1" w:styleId="SubtitleChar">
    <w:name w:val="Subtitle Char"/>
    <w:basedOn w:val="DefaultParagraphFont"/>
    <w:link w:val="Subtitle"/>
    <w:rsid w:val="007573A9"/>
    <w:rPr>
      <w:rFonts w:ascii="Arial" w:eastAsia="Times New Roman" w:hAnsi="Arial" w:cs="Times New Roman"/>
      <w:spacing w:val="-16"/>
      <w:kern w:val="28"/>
      <w:szCs w:val="20"/>
      <w:lang w:val="en-GB"/>
    </w:rPr>
  </w:style>
  <w:style w:type="paragraph" w:styleId="Title">
    <w:name w:val="Title"/>
    <w:basedOn w:val="Normal"/>
    <w:link w:val="TitleChar"/>
    <w:qFormat/>
    <w:rsid w:val="007573A9"/>
    <w:pPr>
      <w:spacing w:before="240" w:after="60"/>
      <w:jc w:val="center"/>
      <w:outlineLvl w:val="0"/>
    </w:pPr>
    <w:rPr>
      <w:rFonts w:cs="Arial"/>
      <w:b/>
      <w:bCs/>
      <w:kern w:val="28"/>
      <w:sz w:val="32"/>
      <w:szCs w:val="32"/>
    </w:rPr>
  </w:style>
  <w:style w:type="character" w:customStyle="1" w:styleId="TitleChar">
    <w:name w:val="Title Char"/>
    <w:basedOn w:val="DefaultParagraphFont"/>
    <w:link w:val="Title"/>
    <w:rsid w:val="007573A9"/>
    <w:rPr>
      <w:rFonts w:ascii="Arial" w:eastAsia="Times New Roman" w:hAnsi="Arial" w:cs="Arial"/>
      <w:b/>
      <w:bCs/>
      <w:kern w:val="28"/>
      <w:sz w:val="32"/>
      <w:szCs w:val="32"/>
      <w:lang w:val="en-GB"/>
    </w:rPr>
  </w:style>
  <w:style w:type="paragraph" w:styleId="FootnoteText">
    <w:name w:val="footnote text"/>
    <w:basedOn w:val="Normal"/>
    <w:link w:val="FootnoteTextChar"/>
    <w:semiHidden/>
    <w:rsid w:val="007573A9"/>
    <w:pPr>
      <w:spacing w:line="240" w:lineRule="auto"/>
      <w:jc w:val="left"/>
    </w:pPr>
    <w:rPr>
      <w:rFonts w:ascii="Times New Roman" w:hAnsi="Times New Roman"/>
      <w:sz w:val="20"/>
      <w:szCs w:val="20"/>
      <w:lang w:val="en-US"/>
    </w:rPr>
  </w:style>
  <w:style w:type="character" w:customStyle="1" w:styleId="FootnoteTextChar">
    <w:name w:val="Footnote Text Char"/>
    <w:basedOn w:val="DefaultParagraphFont"/>
    <w:link w:val="FootnoteText"/>
    <w:semiHidden/>
    <w:rsid w:val="007573A9"/>
    <w:rPr>
      <w:rFonts w:ascii="Times New Roman" w:eastAsia="Times New Roman" w:hAnsi="Times New Roman" w:cs="Times New Roman"/>
      <w:sz w:val="20"/>
      <w:szCs w:val="20"/>
    </w:rPr>
  </w:style>
  <w:style w:type="paragraph" w:customStyle="1" w:styleId="BodyTextKeep">
    <w:name w:val="Body Text Keep"/>
    <w:basedOn w:val="BodyText"/>
    <w:rsid w:val="007573A9"/>
    <w:pPr>
      <w:keepNext/>
      <w:spacing w:after="240" w:line="240" w:lineRule="atLeast"/>
      <w:ind w:left="1080"/>
    </w:pPr>
    <w:rPr>
      <w:spacing w:val="-5"/>
      <w:sz w:val="20"/>
      <w:szCs w:val="20"/>
    </w:rPr>
  </w:style>
  <w:style w:type="paragraph" w:styleId="Caption">
    <w:name w:val="caption"/>
    <w:basedOn w:val="Normal"/>
    <w:next w:val="BodyText"/>
    <w:qFormat/>
    <w:rsid w:val="007573A9"/>
    <w:pPr>
      <w:keepNext/>
      <w:numPr>
        <w:numId w:val="71"/>
      </w:numPr>
      <w:spacing w:before="60" w:after="240" w:line="220" w:lineRule="atLeast"/>
      <w:jc w:val="left"/>
    </w:pPr>
    <w:rPr>
      <w:rFonts w:ascii="Arial Narrow" w:hAnsi="Arial Narrow"/>
      <w:sz w:val="18"/>
      <w:szCs w:val="20"/>
    </w:rPr>
  </w:style>
  <w:style w:type="character" w:customStyle="1" w:styleId="Slogan">
    <w:name w:val="Slogan"/>
    <w:basedOn w:val="DefaultParagraphFont"/>
    <w:rsid w:val="007573A9"/>
    <w:rPr>
      <w:i/>
      <w:spacing w:val="-6"/>
      <w:sz w:val="24"/>
    </w:rPr>
  </w:style>
  <w:style w:type="paragraph" w:customStyle="1" w:styleId="TOCBase">
    <w:name w:val="TOC Base"/>
    <w:basedOn w:val="Normal"/>
    <w:rsid w:val="007573A9"/>
    <w:pPr>
      <w:tabs>
        <w:tab w:val="right" w:leader="dot" w:pos="6480"/>
      </w:tabs>
      <w:spacing w:after="240" w:line="240" w:lineRule="atLeast"/>
      <w:jc w:val="left"/>
    </w:pPr>
    <w:rPr>
      <w:spacing w:val="-5"/>
      <w:sz w:val="20"/>
      <w:szCs w:val="20"/>
    </w:rPr>
  </w:style>
  <w:style w:type="paragraph" w:styleId="BodyText3">
    <w:name w:val="Body Text 3"/>
    <w:basedOn w:val="Normal"/>
    <w:link w:val="BodyText3Char"/>
    <w:rsid w:val="007573A9"/>
    <w:pPr>
      <w:spacing w:after="120"/>
    </w:pPr>
    <w:rPr>
      <w:sz w:val="16"/>
      <w:szCs w:val="16"/>
    </w:rPr>
  </w:style>
  <w:style w:type="character" w:customStyle="1" w:styleId="BodyText3Char">
    <w:name w:val="Body Text 3 Char"/>
    <w:basedOn w:val="DefaultParagraphFont"/>
    <w:link w:val="BodyText3"/>
    <w:rsid w:val="007573A9"/>
    <w:rPr>
      <w:rFonts w:ascii="Arial" w:eastAsia="Times New Roman" w:hAnsi="Arial" w:cs="Times New Roman"/>
      <w:sz w:val="16"/>
      <w:szCs w:val="16"/>
      <w:lang w:val="en-GB"/>
    </w:rPr>
  </w:style>
  <w:style w:type="paragraph" w:styleId="TOC1">
    <w:name w:val="toc 1"/>
    <w:basedOn w:val="Normal"/>
    <w:next w:val="Normal"/>
    <w:autoRedefine/>
    <w:semiHidden/>
    <w:rsid w:val="007573A9"/>
  </w:style>
  <w:style w:type="paragraph" w:styleId="TOC2">
    <w:name w:val="toc 2"/>
    <w:basedOn w:val="Normal"/>
    <w:next w:val="Normal"/>
    <w:autoRedefine/>
    <w:semiHidden/>
    <w:rsid w:val="007573A9"/>
    <w:pPr>
      <w:ind w:left="220"/>
    </w:pPr>
  </w:style>
  <w:style w:type="paragraph" w:styleId="TOC3">
    <w:name w:val="toc 3"/>
    <w:basedOn w:val="Normal"/>
    <w:next w:val="Normal"/>
    <w:autoRedefine/>
    <w:semiHidden/>
    <w:rsid w:val="007573A9"/>
    <w:pPr>
      <w:ind w:left="440"/>
    </w:pPr>
  </w:style>
  <w:style w:type="paragraph" w:styleId="TOC4">
    <w:name w:val="toc 4"/>
    <w:basedOn w:val="Normal"/>
    <w:next w:val="Normal"/>
    <w:autoRedefine/>
    <w:semiHidden/>
    <w:rsid w:val="007573A9"/>
    <w:pPr>
      <w:ind w:left="660"/>
    </w:pPr>
  </w:style>
  <w:style w:type="paragraph" w:styleId="Header">
    <w:name w:val="header"/>
    <w:basedOn w:val="Normal"/>
    <w:link w:val="HeaderChar"/>
    <w:rsid w:val="007573A9"/>
    <w:pPr>
      <w:tabs>
        <w:tab w:val="center" w:pos="4153"/>
        <w:tab w:val="right" w:pos="8306"/>
      </w:tabs>
      <w:spacing w:line="240" w:lineRule="auto"/>
      <w:jc w:val="left"/>
    </w:pPr>
    <w:rPr>
      <w:rFonts w:ascii="Times New Roman" w:hAnsi="Times New Roman"/>
      <w:sz w:val="24"/>
      <w:lang w:val="en-US"/>
    </w:rPr>
  </w:style>
  <w:style w:type="character" w:customStyle="1" w:styleId="HeaderChar">
    <w:name w:val="Header Char"/>
    <w:basedOn w:val="DefaultParagraphFont"/>
    <w:link w:val="Header"/>
    <w:rsid w:val="007573A9"/>
    <w:rPr>
      <w:rFonts w:ascii="Times New Roman" w:eastAsia="Times New Roman" w:hAnsi="Times New Roman" w:cs="Times New Roman"/>
    </w:rPr>
  </w:style>
  <w:style w:type="paragraph" w:styleId="Footer">
    <w:name w:val="footer"/>
    <w:basedOn w:val="Normal"/>
    <w:link w:val="FooterChar"/>
    <w:rsid w:val="007573A9"/>
    <w:pPr>
      <w:tabs>
        <w:tab w:val="center" w:pos="4153"/>
        <w:tab w:val="right" w:pos="8306"/>
      </w:tabs>
      <w:spacing w:line="240" w:lineRule="auto"/>
      <w:jc w:val="left"/>
    </w:pPr>
    <w:rPr>
      <w:rFonts w:ascii="Times New Roman" w:hAnsi="Times New Roman"/>
      <w:sz w:val="24"/>
      <w:lang w:val="en-US"/>
    </w:rPr>
  </w:style>
  <w:style w:type="character" w:customStyle="1" w:styleId="FooterChar">
    <w:name w:val="Footer Char"/>
    <w:basedOn w:val="DefaultParagraphFont"/>
    <w:link w:val="Footer"/>
    <w:rsid w:val="007573A9"/>
    <w:rPr>
      <w:rFonts w:ascii="Times New Roman" w:eastAsia="Times New Roman" w:hAnsi="Times New Roman" w:cs="Times New Roman"/>
    </w:rPr>
  </w:style>
  <w:style w:type="paragraph" w:styleId="ListParagraph">
    <w:name w:val="List Paragraph"/>
    <w:basedOn w:val="Normal"/>
    <w:uiPriority w:val="34"/>
    <w:qFormat/>
    <w:rsid w:val="00AB68C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theme" Target="theme/theme1.xml"/><Relationship Id="rId20" Type="http://schemas.openxmlformats.org/officeDocument/2006/relationships/image" Target="media/image15.png"/><Relationship Id="rId21" Type="http://schemas.openxmlformats.org/officeDocument/2006/relationships/image" Target="media/image16.emf"/><Relationship Id="rId22" Type="http://schemas.openxmlformats.org/officeDocument/2006/relationships/oleObject" Target="embeddings/oleObject1.bin"/><Relationship Id="rId23" Type="http://schemas.openxmlformats.org/officeDocument/2006/relationships/image" Target="media/image17.emf"/><Relationship Id="rId24" Type="http://schemas.openxmlformats.org/officeDocument/2006/relationships/oleObject" Target="embeddings/oleObject2.bin"/><Relationship Id="rId25" Type="http://schemas.openxmlformats.org/officeDocument/2006/relationships/image" Target="media/image18.png"/><Relationship Id="rId26" Type="http://schemas.openxmlformats.org/officeDocument/2006/relationships/image" Target="media/image19.png"/><Relationship Id="rId27" Type="http://schemas.openxmlformats.org/officeDocument/2006/relationships/image" Target="media/image20.png"/><Relationship Id="rId28" Type="http://schemas.openxmlformats.org/officeDocument/2006/relationships/image" Target="media/image21.png"/><Relationship Id="rId29" Type="http://schemas.openxmlformats.org/officeDocument/2006/relationships/image" Target="media/image22.png"/><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23.png"/><Relationship Id="rId31" Type="http://schemas.openxmlformats.org/officeDocument/2006/relationships/image" Target="media/image24.png"/><Relationship Id="rId32" Type="http://schemas.openxmlformats.org/officeDocument/2006/relationships/image" Target="media/image25.png"/><Relationship Id="rId9" Type="http://schemas.openxmlformats.org/officeDocument/2006/relationships/image" Target="media/image4.png"/><Relationship Id="rId6" Type="http://schemas.openxmlformats.org/officeDocument/2006/relationships/image" Target="media/image1.png"/><Relationship Id="rId7" Type="http://schemas.openxmlformats.org/officeDocument/2006/relationships/image" Target="media/image2.png"/><Relationship Id="rId8" Type="http://schemas.openxmlformats.org/officeDocument/2006/relationships/image" Target="media/image3.png"/><Relationship Id="rId33" Type="http://schemas.openxmlformats.org/officeDocument/2006/relationships/image" Target="media/image26.png"/><Relationship Id="rId34" Type="http://schemas.openxmlformats.org/officeDocument/2006/relationships/image" Target="media/image27.png"/><Relationship Id="rId35" Type="http://schemas.openxmlformats.org/officeDocument/2006/relationships/image" Target="media/image28.png"/><Relationship Id="rId36" Type="http://schemas.openxmlformats.org/officeDocument/2006/relationships/image" Target="media/image29.png"/><Relationship Id="rId10" Type="http://schemas.openxmlformats.org/officeDocument/2006/relationships/image" Target="media/image5.png"/><Relationship Id="rId11" Type="http://schemas.openxmlformats.org/officeDocument/2006/relationships/image" Target="media/image6.wmf"/><Relationship Id="rId12" Type="http://schemas.openxmlformats.org/officeDocument/2006/relationships/image" Target="media/image7.png"/><Relationship Id="rId13" Type="http://schemas.openxmlformats.org/officeDocument/2006/relationships/image" Target="media/image8.png"/><Relationship Id="rId14" Type="http://schemas.openxmlformats.org/officeDocument/2006/relationships/image" Target="media/image9.png"/><Relationship Id="rId15" Type="http://schemas.openxmlformats.org/officeDocument/2006/relationships/image" Target="media/image10.png"/><Relationship Id="rId16" Type="http://schemas.openxmlformats.org/officeDocument/2006/relationships/image" Target="media/image11.wmf"/><Relationship Id="rId17" Type="http://schemas.openxmlformats.org/officeDocument/2006/relationships/image" Target="media/image12.png"/><Relationship Id="rId18" Type="http://schemas.openxmlformats.org/officeDocument/2006/relationships/image" Target="media/image13.png"/><Relationship Id="rId19" Type="http://schemas.openxmlformats.org/officeDocument/2006/relationships/image" Target="media/image14.png"/><Relationship Id="rId37" Type="http://schemas.openxmlformats.org/officeDocument/2006/relationships/image" Target="media/image30.png"/><Relationship Id="rId39" Type="http://schemas.openxmlformats.org/officeDocument/2006/relationships/image" Target="media/image32.png"/><Relationship Id="rId40" Type="http://schemas.openxmlformats.org/officeDocument/2006/relationships/image" Target="media/image33.png"/><Relationship Id="rId41" Type="http://schemas.openxmlformats.org/officeDocument/2006/relationships/image" Target="media/image34.png"/><Relationship Id="rId42" Type="http://schemas.openxmlformats.org/officeDocument/2006/relationships/image" Target="media/image35.png"/><Relationship Id="rId43" Type="http://schemas.openxmlformats.org/officeDocument/2006/relationships/image" Target="media/image36.png"/><Relationship Id="rId44" Type="http://schemas.openxmlformats.org/officeDocument/2006/relationships/image" Target="media/image31.png"/><Relationship Id="rId4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TotalTime>
  <Pages>90</Pages>
  <Words>19772</Words>
  <Characters>112704</Characters>
  <Application>Microsoft Macintosh Word</Application>
  <DocSecurity>0</DocSecurity>
  <Lines>939</Lines>
  <Paragraphs>264</Paragraphs>
  <ScaleCrop>false</ScaleCrop>
  <Company>mardhani@gmail.com</Company>
  <LinksUpToDate>false</LinksUpToDate>
  <CharactersWithSpaces>1322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dhani Riasetiawan</dc:creator>
  <cp:keywords/>
  <dc:description/>
  <cp:lastModifiedBy>Mardhani Riasetiawan</cp:lastModifiedBy>
  <cp:revision>2</cp:revision>
  <dcterms:created xsi:type="dcterms:W3CDTF">2012-12-04T16:04:00Z</dcterms:created>
  <dcterms:modified xsi:type="dcterms:W3CDTF">2012-12-04T16:04:00Z</dcterms:modified>
</cp:coreProperties>
</file>